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004F27" w:rsidRPr="00C749DE" w:rsidRDefault="00004F27">
      <w:pPr>
        <w:spacing w:after="120"/>
        <w:jc w:val="both"/>
      </w:pPr>
      <w:bookmarkStart w:id="0" w:name="_GoBack"/>
      <w:bookmarkEnd w:id="0"/>
    </w:p>
    <w:p w:rsidR="00004F27" w:rsidRPr="00C749DE" w:rsidRDefault="00004F27">
      <w:pPr>
        <w:spacing w:after="120"/>
        <w:jc w:val="both"/>
      </w:pPr>
    </w:p>
    <w:p w:rsidR="00004F27" w:rsidRPr="00C749DE" w:rsidRDefault="00004F27">
      <w:pPr>
        <w:spacing w:after="120"/>
        <w:jc w:val="both"/>
      </w:pPr>
    </w:p>
    <w:p w:rsidR="00004F27" w:rsidRPr="00C749DE" w:rsidRDefault="00004F27">
      <w:pPr>
        <w:spacing w:after="120"/>
        <w:jc w:val="both"/>
      </w:pPr>
    </w:p>
    <w:p w:rsidR="00004F27" w:rsidRPr="00C749DE" w:rsidRDefault="00004F27">
      <w:pPr>
        <w:spacing w:after="120"/>
        <w:jc w:val="both"/>
      </w:pPr>
    </w:p>
    <w:p w:rsidR="00004F27" w:rsidRPr="00C749DE" w:rsidRDefault="00004F27">
      <w:pPr>
        <w:spacing w:after="120"/>
        <w:jc w:val="both"/>
      </w:pPr>
    </w:p>
    <w:p w:rsidR="00004F27" w:rsidRPr="00C749DE" w:rsidRDefault="00004F27">
      <w:pPr>
        <w:spacing w:after="120"/>
        <w:jc w:val="both"/>
      </w:pPr>
    </w:p>
    <w:p w:rsidR="00004F27" w:rsidRPr="00C749DE" w:rsidRDefault="00004F27">
      <w:pPr>
        <w:spacing w:after="120"/>
        <w:jc w:val="both"/>
      </w:pPr>
    </w:p>
    <w:p w:rsidR="00004F27" w:rsidRPr="00C749DE" w:rsidRDefault="00004F27">
      <w:pPr>
        <w:spacing w:after="120"/>
        <w:jc w:val="both"/>
      </w:pPr>
    </w:p>
    <w:p w:rsidR="00004F27" w:rsidRPr="00C749DE" w:rsidRDefault="00004F27">
      <w:pPr>
        <w:spacing w:after="120"/>
        <w:jc w:val="both"/>
      </w:pPr>
    </w:p>
    <w:p w:rsidR="00004F27" w:rsidRPr="00C749DE" w:rsidRDefault="00004F27">
      <w:pPr>
        <w:spacing w:after="120"/>
        <w:jc w:val="both"/>
      </w:pPr>
    </w:p>
    <w:p w:rsidR="003A0A66" w:rsidRDefault="00004F27">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004F27" w:rsidRPr="00C749DE" w:rsidRDefault="00004F27">
      <w:pPr>
        <w:spacing w:after="120"/>
        <w:jc w:val="center"/>
        <w:rPr>
          <w:b/>
          <w:sz w:val="28"/>
          <w:szCs w:val="28"/>
          <w:lang w:val="en-US"/>
        </w:rPr>
      </w:pPr>
      <w:r w:rsidRPr="00C749DE">
        <w:rPr>
          <w:b/>
          <w:sz w:val="28"/>
          <w:szCs w:val="28"/>
          <w:lang w:val="en-US"/>
        </w:rPr>
        <w:t>an Institutional Analysis</w:t>
      </w:r>
    </w:p>
    <w:p w:rsidR="00004F27" w:rsidRPr="00C749DE" w:rsidRDefault="00004F27">
      <w:pPr>
        <w:spacing w:after="120"/>
        <w:jc w:val="both"/>
        <w:rPr>
          <w:lang w:val="en-US"/>
        </w:rPr>
      </w:pPr>
    </w:p>
    <w:p w:rsidR="00004F27" w:rsidRPr="00C749DE" w:rsidRDefault="00004F27">
      <w:pPr>
        <w:spacing w:after="120"/>
        <w:jc w:val="both"/>
        <w:rPr>
          <w:lang w:val="en-US"/>
        </w:rPr>
      </w:pPr>
    </w:p>
    <w:p w:rsidR="00004F27" w:rsidRPr="00C749DE" w:rsidRDefault="00004F27">
      <w:pPr>
        <w:spacing w:after="120"/>
        <w:jc w:val="both"/>
        <w:rPr>
          <w:lang w:val="en-US"/>
        </w:rPr>
      </w:pPr>
    </w:p>
    <w:p w:rsidR="00004F27" w:rsidRPr="00C749DE" w:rsidRDefault="00004F27">
      <w:pPr>
        <w:spacing w:after="120"/>
        <w:jc w:val="both"/>
        <w:rPr>
          <w:lang w:val="en-US"/>
        </w:rPr>
      </w:pPr>
    </w:p>
    <w:p w:rsidR="00004F27" w:rsidRPr="00C749DE" w:rsidRDefault="00004F27">
      <w:pPr>
        <w:spacing w:after="120"/>
        <w:jc w:val="both"/>
        <w:rPr>
          <w:lang w:val="en-US"/>
        </w:rPr>
      </w:pPr>
    </w:p>
    <w:p w:rsidR="00004F27" w:rsidRPr="00C749DE" w:rsidRDefault="00004F27">
      <w:pPr>
        <w:spacing w:after="120"/>
        <w:jc w:val="both"/>
        <w:rPr>
          <w:lang w:val="en-US"/>
        </w:rPr>
      </w:pPr>
    </w:p>
    <w:p w:rsidR="00004F27" w:rsidRPr="00C749DE" w:rsidRDefault="001763A1">
      <w:pPr>
        <w:spacing w:after="120"/>
        <w:jc w:val="both"/>
        <w:rPr>
          <w:lang w:val="en-US"/>
        </w:rPr>
      </w:pPr>
      <w:r w:rsidRPr="00C749DE">
        <w:rPr>
          <w:lang w:val="en-US"/>
        </w:rPr>
        <w:t>Prepared for the World Bank</w:t>
      </w:r>
    </w:p>
    <w:p w:rsidR="001763A1" w:rsidRPr="00C749DE" w:rsidRDefault="001763A1">
      <w:pPr>
        <w:spacing w:after="120"/>
        <w:jc w:val="both"/>
        <w:rPr>
          <w:lang w:val="en-US"/>
        </w:rPr>
      </w:pPr>
      <w:r w:rsidRPr="00C749DE">
        <w:rPr>
          <w:lang w:val="en-US"/>
        </w:rPr>
        <w:t>Conract 7133768</w:t>
      </w:r>
    </w:p>
    <w:p w:rsidR="00004F27" w:rsidRPr="00C749DE" w:rsidRDefault="00004F27">
      <w:pPr>
        <w:spacing w:after="120"/>
        <w:jc w:val="both"/>
        <w:rPr>
          <w:lang w:val="en-US"/>
        </w:rPr>
      </w:pPr>
    </w:p>
    <w:p w:rsidR="00004F27" w:rsidRPr="00C749DE" w:rsidRDefault="00004F27">
      <w:pPr>
        <w:spacing w:after="120"/>
        <w:jc w:val="both"/>
        <w:rPr>
          <w:lang w:val="en-US"/>
        </w:rPr>
      </w:pPr>
    </w:p>
    <w:p w:rsidR="00004F27" w:rsidRPr="00C749DE" w:rsidRDefault="00004F27">
      <w:pPr>
        <w:spacing w:after="120"/>
        <w:jc w:val="both"/>
        <w:rPr>
          <w:lang w:val="en-US"/>
        </w:rPr>
      </w:pPr>
    </w:p>
    <w:p w:rsidR="00004F27" w:rsidRPr="00C749DE" w:rsidRDefault="00004F27">
      <w:pPr>
        <w:spacing w:after="120"/>
        <w:jc w:val="both"/>
        <w:rPr>
          <w:lang w:val="en-US"/>
        </w:rPr>
      </w:pPr>
    </w:p>
    <w:p w:rsidR="00004F27" w:rsidRPr="00C749DE" w:rsidRDefault="00004F27">
      <w:pPr>
        <w:spacing w:after="120"/>
        <w:jc w:val="both"/>
        <w:rPr>
          <w:lang w:val="en-US"/>
        </w:rPr>
      </w:pPr>
    </w:p>
    <w:p w:rsidR="00004F27" w:rsidRPr="00C749DE" w:rsidRDefault="00004F27">
      <w:pPr>
        <w:spacing w:after="120"/>
        <w:jc w:val="both"/>
        <w:rPr>
          <w:lang w:val="en-US"/>
        </w:rPr>
      </w:pPr>
    </w:p>
    <w:p w:rsidR="001763A1" w:rsidRPr="00C749DE" w:rsidRDefault="001763A1">
      <w:pPr>
        <w:spacing w:after="120"/>
        <w:jc w:val="center"/>
        <w:rPr>
          <w:lang w:val="en-US"/>
        </w:rPr>
      </w:pPr>
      <w:r w:rsidRPr="00C749DE">
        <w:rPr>
          <w:lang w:val="en-US"/>
        </w:rPr>
        <w:t>The Institute for Urban Economics</w:t>
      </w:r>
      <w:r w:rsidR="00004F27" w:rsidRPr="00C749DE">
        <w:rPr>
          <w:lang w:val="en-US"/>
        </w:rPr>
        <w:t xml:space="preserve"> </w:t>
      </w:r>
    </w:p>
    <w:p w:rsidR="00004F27" w:rsidRPr="00C749DE" w:rsidRDefault="00004F27">
      <w:pPr>
        <w:spacing w:after="120"/>
        <w:jc w:val="center"/>
        <w:rPr>
          <w:lang w:val="en-US"/>
        </w:rPr>
        <w:sectPr w:rsidR="00004F27" w:rsidRPr="00C749DE">
          <w:footerReference w:type="even" r:id="rId7"/>
          <w:footerReference w:type="default" r:id="rId8"/>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001763A1" w:rsidRPr="00C749DE">
        <w:rPr>
          <w:lang w:val="en-US"/>
        </w:rPr>
        <w:t xml:space="preserve">, </w:t>
      </w:r>
      <w:r w:rsidRPr="00C749DE">
        <w:rPr>
          <w:lang w:val="en-US"/>
        </w:rPr>
        <w:t>2005</w:t>
      </w:r>
    </w:p>
    <w:p w:rsidR="00871028" w:rsidRPr="00C749DE" w:rsidRDefault="00004F27">
      <w:pPr>
        <w:pStyle w:val="22"/>
        <w:tabs>
          <w:tab w:val="right" w:leader="dot" w:pos="9344"/>
        </w:tabs>
        <w:rPr>
          <w:noProof/>
          <w:lang w:eastAsia="ru-RU"/>
        </w:rPr>
      </w:pPr>
      <w:r w:rsidRPr="00C749DE">
        <w:lastRenderedPageBreak/>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00871028" w:rsidRPr="00C749DE">
          <w:rPr>
            <w:rStyle w:val="a4"/>
            <w:noProof/>
            <w:color w:val="auto"/>
          </w:rPr>
          <w:t>Summary</w:t>
        </w:r>
        <w:r w:rsidR="00871028" w:rsidRPr="00C749DE">
          <w:rPr>
            <w:noProof/>
          </w:rPr>
          <w:tab/>
        </w:r>
        <w:r w:rsidR="00871028" w:rsidRPr="00C749DE">
          <w:rPr>
            <w:noProof/>
          </w:rPr>
          <w:fldChar w:fldCharType="begin"/>
        </w:r>
        <w:r w:rsidR="00871028" w:rsidRPr="00C749DE">
          <w:rPr>
            <w:noProof/>
          </w:rPr>
          <w:instrText xml:space="preserve"> PAGEREF _Toc110334292 \h </w:instrText>
        </w:r>
        <w:r w:rsidR="00871028" w:rsidRPr="00C749DE">
          <w:rPr>
            <w:noProof/>
          </w:rPr>
        </w:r>
        <w:r w:rsidR="00871028" w:rsidRPr="00C749DE">
          <w:rPr>
            <w:noProof/>
          </w:rPr>
          <w:fldChar w:fldCharType="separate"/>
        </w:r>
        <w:r w:rsidR="008E2488">
          <w:rPr>
            <w:noProof/>
          </w:rPr>
          <w:t>3</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293" w:history="1">
        <w:r w:rsidR="00871028" w:rsidRPr="00C749DE">
          <w:rPr>
            <w:rStyle w:val="a4"/>
            <w:noProof/>
            <w:color w:val="auto"/>
          </w:rPr>
          <w:t>Legislation and Policies Concerning Youth in the Russian Federation</w:t>
        </w:r>
        <w:r w:rsidR="00871028" w:rsidRPr="00C749DE">
          <w:rPr>
            <w:noProof/>
          </w:rPr>
          <w:tab/>
        </w:r>
        <w:r w:rsidR="00871028" w:rsidRPr="00C749DE">
          <w:rPr>
            <w:noProof/>
          </w:rPr>
          <w:fldChar w:fldCharType="begin"/>
        </w:r>
        <w:r w:rsidR="00871028" w:rsidRPr="00C749DE">
          <w:rPr>
            <w:noProof/>
          </w:rPr>
          <w:instrText xml:space="preserve"> PAGEREF _Toc110334293 \h </w:instrText>
        </w:r>
        <w:r w:rsidR="00871028" w:rsidRPr="00C749DE">
          <w:rPr>
            <w:noProof/>
          </w:rPr>
        </w:r>
        <w:r w:rsidR="00871028" w:rsidRPr="00C749DE">
          <w:rPr>
            <w:noProof/>
          </w:rPr>
          <w:fldChar w:fldCharType="separate"/>
        </w:r>
        <w:r w:rsidR="008E2488">
          <w:rPr>
            <w:noProof/>
          </w:rPr>
          <w:t>3</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294" w:history="1">
        <w:r w:rsidR="00871028" w:rsidRPr="00C749DE">
          <w:rPr>
            <w:rStyle w:val="a4"/>
            <w:noProof/>
            <w:color w:val="auto"/>
          </w:rPr>
          <w:t>Recent changes in legislation</w:t>
        </w:r>
        <w:r w:rsidR="00871028" w:rsidRPr="00C749DE">
          <w:rPr>
            <w:noProof/>
          </w:rPr>
          <w:tab/>
        </w:r>
        <w:r w:rsidR="00871028" w:rsidRPr="00C749DE">
          <w:rPr>
            <w:noProof/>
          </w:rPr>
          <w:fldChar w:fldCharType="begin"/>
        </w:r>
        <w:r w:rsidR="00871028" w:rsidRPr="00C749DE">
          <w:rPr>
            <w:noProof/>
          </w:rPr>
          <w:instrText xml:space="preserve"> PAGEREF _Toc110334294 \h </w:instrText>
        </w:r>
        <w:r w:rsidR="00871028" w:rsidRPr="00C749DE">
          <w:rPr>
            <w:noProof/>
          </w:rPr>
        </w:r>
        <w:r w:rsidR="00871028" w:rsidRPr="00C749DE">
          <w:rPr>
            <w:noProof/>
          </w:rPr>
          <w:fldChar w:fldCharType="separate"/>
        </w:r>
        <w:r w:rsidR="008E2488">
          <w:rPr>
            <w:noProof/>
          </w:rPr>
          <w:t>7</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295" w:history="1">
        <w:r w:rsidR="00871028" w:rsidRPr="00C749DE">
          <w:rPr>
            <w:rStyle w:val="a4"/>
            <w:noProof/>
            <w:color w:val="auto"/>
          </w:rPr>
          <w:t>Public authorities/administrative bodies for youth affairs</w:t>
        </w:r>
        <w:r w:rsidR="00871028" w:rsidRPr="00C749DE">
          <w:rPr>
            <w:noProof/>
          </w:rPr>
          <w:tab/>
        </w:r>
        <w:r w:rsidR="00871028" w:rsidRPr="00C749DE">
          <w:rPr>
            <w:noProof/>
          </w:rPr>
          <w:fldChar w:fldCharType="begin"/>
        </w:r>
        <w:r w:rsidR="00871028" w:rsidRPr="00C749DE">
          <w:rPr>
            <w:noProof/>
          </w:rPr>
          <w:instrText xml:space="preserve"> PAGEREF _Toc110334295 \h </w:instrText>
        </w:r>
        <w:r w:rsidR="00871028" w:rsidRPr="00C749DE">
          <w:rPr>
            <w:noProof/>
          </w:rPr>
        </w:r>
        <w:r w:rsidR="00871028" w:rsidRPr="00C749DE">
          <w:rPr>
            <w:noProof/>
          </w:rPr>
          <w:fldChar w:fldCharType="separate"/>
        </w:r>
        <w:r w:rsidR="008E2488">
          <w:rPr>
            <w:noProof/>
          </w:rPr>
          <w:t>8</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296" w:history="1">
        <w:r w:rsidR="00871028" w:rsidRPr="00C749DE">
          <w:rPr>
            <w:rStyle w:val="a4"/>
            <w:noProof/>
            <w:color w:val="auto"/>
          </w:rPr>
          <w:t>The Concept of state youth policy</w:t>
        </w:r>
        <w:r w:rsidR="00871028" w:rsidRPr="00C749DE">
          <w:rPr>
            <w:noProof/>
          </w:rPr>
          <w:tab/>
        </w:r>
        <w:r w:rsidR="00871028" w:rsidRPr="00C749DE">
          <w:rPr>
            <w:noProof/>
          </w:rPr>
          <w:fldChar w:fldCharType="begin"/>
        </w:r>
        <w:r w:rsidR="00871028" w:rsidRPr="00C749DE">
          <w:rPr>
            <w:noProof/>
          </w:rPr>
          <w:instrText xml:space="preserve"> PAGEREF _Toc110334296 \h </w:instrText>
        </w:r>
        <w:r w:rsidR="00871028" w:rsidRPr="00C749DE">
          <w:rPr>
            <w:noProof/>
          </w:rPr>
        </w:r>
        <w:r w:rsidR="00871028" w:rsidRPr="00C749DE">
          <w:rPr>
            <w:noProof/>
          </w:rPr>
          <w:fldChar w:fldCharType="separate"/>
        </w:r>
        <w:r w:rsidR="008E2488">
          <w:rPr>
            <w:noProof/>
          </w:rPr>
          <w:t>11</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297" w:history="1">
        <w:r w:rsidR="00871028" w:rsidRPr="00C749DE">
          <w:rPr>
            <w:rStyle w:val="a4"/>
            <w:noProof/>
            <w:color w:val="auto"/>
          </w:rPr>
          <w:t>The doctrine of state youth policy in the Russian Federation</w:t>
        </w:r>
        <w:r w:rsidR="00871028" w:rsidRPr="00C749DE">
          <w:rPr>
            <w:noProof/>
          </w:rPr>
          <w:tab/>
        </w:r>
        <w:r w:rsidR="00871028" w:rsidRPr="00C749DE">
          <w:rPr>
            <w:noProof/>
          </w:rPr>
          <w:fldChar w:fldCharType="begin"/>
        </w:r>
        <w:r w:rsidR="00871028" w:rsidRPr="00C749DE">
          <w:rPr>
            <w:noProof/>
          </w:rPr>
          <w:instrText xml:space="preserve"> PAGEREF _Toc110334297 \h </w:instrText>
        </w:r>
        <w:r w:rsidR="00871028" w:rsidRPr="00C749DE">
          <w:rPr>
            <w:noProof/>
          </w:rPr>
        </w:r>
        <w:r w:rsidR="00871028" w:rsidRPr="00C749DE">
          <w:rPr>
            <w:noProof/>
          </w:rPr>
          <w:fldChar w:fldCharType="separate"/>
        </w:r>
        <w:r w:rsidR="008E2488">
          <w:rPr>
            <w:noProof/>
          </w:rPr>
          <w:t>12</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298" w:history="1">
        <w:r w:rsidR="00871028" w:rsidRPr="00C749DE">
          <w:rPr>
            <w:rStyle w:val="a4"/>
            <w:noProof/>
            <w:color w:val="auto"/>
          </w:rPr>
          <w:t>Youth policy target programs</w:t>
        </w:r>
        <w:r w:rsidR="00871028" w:rsidRPr="00C749DE">
          <w:rPr>
            <w:noProof/>
          </w:rPr>
          <w:tab/>
        </w:r>
        <w:r w:rsidR="00871028" w:rsidRPr="00C749DE">
          <w:rPr>
            <w:noProof/>
          </w:rPr>
          <w:fldChar w:fldCharType="begin"/>
        </w:r>
        <w:r w:rsidR="00871028" w:rsidRPr="00C749DE">
          <w:rPr>
            <w:noProof/>
          </w:rPr>
          <w:instrText xml:space="preserve"> PAGEREF _Toc110334298 \h </w:instrText>
        </w:r>
        <w:r w:rsidR="00871028" w:rsidRPr="00C749DE">
          <w:rPr>
            <w:noProof/>
          </w:rPr>
        </w:r>
        <w:r w:rsidR="00871028" w:rsidRPr="00C749DE">
          <w:rPr>
            <w:noProof/>
          </w:rPr>
          <w:fldChar w:fldCharType="separate"/>
        </w:r>
        <w:r w:rsidR="008E2488">
          <w:rPr>
            <w:noProof/>
          </w:rPr>
          <w:t>13</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299" w:history="1">
        <w:r w:rsidR="00871028" w:rsidRPr="00C749DE">
          <w:rPr>
            <w:rStyle w:val="a4"/>
            <w:noProof/>
            <w:color w:val="auto"/>
          </w:rPr>
          <w:t>Resources available for youth policy</w:t>
        </w:r>
        <w:r w:rsidR="00871028" w:rsidRPr="00C749DE">
          <w:rPr>
            <w:noProof/>
          </w:rPr>
          <w:tab/>
        </w:r>
        <w:r w:rsidR="00871028" w:rsidRPr="00C749DE">
          <w:rPr>
            <w:noProof/>
          </w:rPr>
          <w:fldChar w:fldCharType="begin"/>
        </w:r>
        <w:r w:rsidR="00871028" w:rsidRPr="00C749DE">
          <w:rPr>
            <w:noProof/>
          </w:rPr>
          <w:instrText xml:space="preserve"> PAGEREF _Toc110334299 \h </w:instrText>
        </w:r>
        <w:r w:rsidR="00871028" w:rsidRPr="00C749DE">
          <w:rPr>
            <w:noProof/>
          </w:rPr>
        </w:r>
        <w:r w:rsidR="00871028" w:rsidRPr="00C749DE">
          <w:rPr>
            <w:noProof/>
          </w:rPr>
          <w:fldChar w:fldCharType="separate"/>
        </w:r>
        <w:r w:rsidR="008E2488">
          <w:rPr>
            <w:noProof/>
          </w:rPr>
          <w:t>21</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00" w:history="1">
        <w:r w:rsidR="00871028" w:rsidRPr="00C749DE">
          <w:rPr>
            <w:rStyle w:val="a4"/>
            <w:noProof/>
            <w:color w:val="auto"/>
          </w:rPr>
          <w:t>Youth policy in the Russian regions</w:t>
        </w:r>
        <w:r w:rsidR="00871028" w:rsidRPr="00C749DE">
          <w:rPr>
            <w:noProof/>
          </w:rPr>
          <w:tab/>
        </w:r>
        <w:r w:rsidR="00871028" w:rsidRPr="00C749DE">
          <w:rPr>
            <w:noProof/>
          </w:rPr>
          <w:fldChar w:fldCharType="begin"/>
        </w:r>
        <w:r w:rsidR="00871028" w:rsidRPr="00C749DE">
          <w:rPr>
            <w:noProof/>
          </w:rPr>
          <w:instrText xml:space="preserve"> PAGEREF _Toc110334300 \h </w:instrText>
        </w:r>
        <w:r w:rsidR="00871028" w:rsidRPr="00C749DE">
          <w:rPr>
            <w:noProof/>
          </w:rPr>
        </w:r>
        <w:r w:rsidR="00871028" w:rsidRPr="00C749DE">
          <w:rPr>
            <w:noProof/>
          </w:rPr>
          <w:fldChar w:fldCharType="separate"/>
        </w:r>
        <w:r w:rsidR="008E2488">
          <w:rPr>
            <w:noProof/>
          </w:rPr>
          <w:t>30</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01" w:history="1">
        <w:r w:rsidR="00871028" w:rsidRPr="00C749DE">
          <w:rPr>
            <w:rStyle w:val="a4"/>
            <w:noProof/>
            <w:color w:val="auto"/>
          </w:rPr>
          <w:t>Inclusion into policy making</w:t>
        </w:r>
        <w:r w:rsidR="00871028" w:rsidRPr="00C749DE">
          <w:rPr>
            <w:noProof/>
          </w:rPr>
          <w:tab/>
        </w:r>
        <w:r w:rsidR="00871028" w:rsidRPr="00C749DE">
          <w:rPr>
            <w:noProof/>
          </w:rPr>
          <w:fldChar w:fldCharType="begin"/>
        </w:r>
        <w:r w:rsidR="00871028" w:rsidRPr="00C749DE">
          <w:rPr>
            <w:noProof/>
          </w:rPr>
          <w:instrText xml:space="preserve"> PAGEREF _Toc110334301 \h </w:instrText>
        </w:r>
        <w:r w:rsidR="00871028" w:rsidRPr="00C749DE">
          <w:rPr>
            <w:noProof/>
          </w:rPr>
        </w:r>
        <w:r w:rsidR="00871028" w:rsidRPr="00C749DE">
          <w:rPr>
            <w:noProof/>
          </w:rPr>
          <w:fldChar w:fldCharType="separate"/>
        </w:r>
        <w:r w:rsidR="008E2488">
          <w:rPr>
            <w:noProof/>
          </w:rPr>
          <w:t>33</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02" w:history="1">
        <w:r w:rsidR="00871028" w:rsidRPr="00C749DE">
          <w:rPr>
            <w:rStyle w:val="a4"/>
            <w:noProof/>
            <w:color w:val="auto"/>
          </w:rPr>
          <w:t>Personal development opportunities and School-to work transition</w:t>
        </w:r>
        <w:r w:rsidR="00871028" w:rsidRPr="00C749DE">
          <w:rPr>
            <w:noProof/>
          </w:rPr>
          <w:tab/>
        </w:r>
        <w:r w:rsidR="00871028" w:rsidRPr="00C749DE">
          <w:rPr>
            <w:noProof/>
          </w:rPr>
          <w:fldChar w:fldCharType="begin"/>
        </w:r>
        <w:r w:rsidR="00871028" w:rsidRPr="00C749DE">
          <w:rPr>
            <w:noProof/>
          </w:rPr>
          <w:instrText xml:space="preserve"> PAGEREF _Toc110334302 \h </w:instrText>
        </w:r>
        <w:r w:rsidR="00871028" w:rsidRPr="00C749DE">
          <w:rPr>
            <w:noProof/>
          </w:rPr>
        </w:r>
        <w:r w:rsidR="00871028" w:rsidRPr="00C749DE">
          <w:rPr>
            <w:noProof/>
          </w:rPr>
          <w:fldChar w:fldCharType="separate"/>
        </w:r>
        <w:r w:rsidR="008E2488">
          <w:rPr>
            <w:noProof/>
          </w:rPr>
          <w:t>39</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03" w:history="1">
        <w:r w:rsidR="00871028" w:rsidRPr="00C749DE">
          <w:rPr>
            <w:rStyle w:val="a4"/>
            <w:noProof/>
            <w:color w:val="auto"/>
          </w:rPr>
          <w:t>Skills available for developing youth policy</w:t>
        </w:r>
        <w:r w:rsidR="00871028" w:rsidRPr="00C749DE">
          <w:rPr>
            <w:noProof/>
          </w:rPr>
          <w:tab/>
        </w:r>
        <w:r w:rsidR="00871028" w:rsidRPr="00C749DE">
          <w:rPr>
            <w:noProof/>
          </w:rPr>
          <w:fldChar w:fldCharType="begin"/>
        </w:r>
        <w:r w:rsidR="00871028" w:rsidRPr="00C749DE">
          <w:rPr>
            <w:noProof/>
          </w:rPr>
          <w:instrText xml:space="preserve"> PAGEREF _Toc110334303 \h </w:instrText>
        </w:r>
        <w:r w:rsidR="00871028" w:rsidRPr="00C749DE">
          <w:rPr>
            <w:noProof/>
          </w:rPr>
        </w:r>
        <w:r w:rsidR="00871028" w:rsidRPr="00C749DE">
          <w:rPr>
            <w:noProof/>
          </w:rPr>
          <w:fldChar w:fldCharType="separate"/>
        </w:r>
        <w:r w:rsidR="008E2488">
          <w:rPr>
            <w:noProof/>
          </w:rPr>
          <w:t>43</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04" w:history="1">
        <w:r w:rsidR="00871028" w:rsidRPr="00C749DE">
          <w:rPr>
            <w:rStyle w:val="a4"/>
            <w:noProof/>
            <w:color w:val="auto"/>
          </w:rPr>
          <w:t>Youth policy in North Caucasus</w:t>
        </w:r>
        <w:r w:rsidR="00871028" w:rsidRPr="00C749DE">
          <w:rPr>
            <w:noProof/>
          </w:rPr>
          <w:tab/>
        </w:r>
        <w:r w:rsidR="00871028" w:rsidRPr="00C749DE">
          <w:rPr>
            <w:noProof/>
          </w:rPr>
          <w:fldChar w:fldCharType="begin"/>
        </w:r>
        <w:r w:rsidR="00871028" w:rsidRPr="00C749DE">
          <w:rPr>
            <w:noProof/>
          </w:rPr>
          <w:instrText xml:space="preserve"> PAGEREF _Toc110334304 \h </w:instrText>
        </w:r>
        <w:r w:rsidR="00871028" w:rsidRPr="00C749DE">
          <w:rPr>
            <w:noProof/>
          </w:rPr>
        </w:r>
        <w:r w:rsidR="00871028" w:rsidRPr="00C749DE">
          <w:rPr>
            <w:noProof/>
          </w:rPr>
          <w:fldChar w:fldCharType="separate"/>
        </w:r>
        <w:r w:rsidR="008E2488">
          <w:rPr>
            <w:noProof/>
          </w:rPr>
          <w:t>44</w:t>
        </w:r>
        <w:r w:rsidR="00871028" w:rsidRPr="00C749DE">
          <w:rPr>
            <w:noProof/>
          </w:rPr>
          <w:fldChar w:fldCharType="end"/>
        </w:r>
      </w:hyperlink>
    </w:p>
    <w:p w:rsidR="00871028" w:rsidRPr="00C749DE" w:rsidRDefault="00D06AC0">
      <w:pPr>
        <w:pStyle w:val="40"/>
        <w:rPr>
          <w:rFonts w:cs="Times New Roman"/>
          <w:noProof/>
          <w:lang w:eastAsia="ru-RU"/>
        </w:rPr>
      </w:pPr>
      <w:hyperlink w:anchor="_Toc110334305" w:history="1">
        <w:r w:rsidR="00871028" w:rsidRPr="00C749DE">
          <w:rPr>
            <w:rStyle w:val="a4"/>
            <w:noProof/>
            <w:color w:val="auto"/>
            <w:lang w:val="en-US"/>
          </w:rPr>
          <w:t>Examples of activities in youth policy area in the Northern Caucasus</w:t>
        </w:r>
        <w:r w:rsidR="00871028" w:rsidRPr="00C749DE">
          <w:rPr>
            <w:noProof/>
          </w:rPr>
          <w:tab/>
        </w:r>
        <w:r w:rsidR="00871028" w:rsidRPr="00C749DE">
          <w:rPr>
            <w:noProof/>
          </w:rPr>
          <w:fldChar w:fldCharType="begin"/>
        </w:r>
        <w:r w:rsidR="00871028" w:rsidRPr="00C749DE">
          <w:rPr>
            <w:noProof/>
          </w:rPr>
          <w:instrText xml:space="preserve"> PAGEREF _Toc110334305 \h </w:instrText>
        </w:r>
        <w:r w:rsidR="00871028" w:rsidRPr="00C749DE">
          <w:rPr>
            <w:noProof/>
          </w:rPr>
        </w:r>
        <w:r w:rsidR="00871028" w:rsidRPr="00C749DE">
          <w:rPr>
            <w:noProof/>
          </w:rPr>
          <w:fldChar w:fldCharType="separate"/>
        </w:r>
        <w:r w:rsidR="008E2488">
          <w:rPr>
            <w:noProof/>
          </w:rPr>
          <w:t>46</w:t>
        </w:r>
        <w:r w:rsidR="00871028" w:rsidRPr="00C749DE">
          <w:rPr>
            <w:noProof/>
          </w:rPr>
          <w:fldChar w:fldCharType="end"/>
        </w:r>
      </w:hyperlink>
    </w:p>
    <w:p w:rsidR="00871028" w:rsidRPr="00C749DE" w:rsidRDefault="00D06AC0">
      <w:pPr>
        <w:pStyle w:val="40"/>
        <w:rPr>
          <w:rFonts w:cs="Times New Roman"/>
          <w:noProof/>
          <w:lang w:eastAsia="ru-RU"/>
        </w:rPr>
      </w:pPr>
      <w:hyperlink w:anchor="_Toc110334306" w:history="1">
        <w:r w:rsidR="00871028" w:rsidRPr="00C749DE">
          <w:rPr>
            <w:rStyle w:val="a4"/>
            <w:noProof/>
            <w:color w:val="auto"/>
            <w:lang w:val="en-US"/>
          </w:rPr>
          <w:t>Dagestan</w:t>
        </w:r>
        <w:r w:rsidR="00871028" w:rsidRPr="00C749DE">
          <w:rPr>
            <w:noProof/>
          </w:rPr>
          <w:tab/>
        </w:r>
        <w:r w:rsidR="00871028" w:rsidRPr="00C749DE">
          <w:rPr>
            <w:noProof/>
          </w:rPr>
          <w:fldChar w:fldCharType="begin"/>
        </w:r>
        <w:r w:rsidR="00871028" w:rsidRPr="00C749DE">
          <w:rPr>
            <w:noProof/>
          </w:rPr>
          <w:instrText xml:space="preserve"> PAGEREF _Toc110334306 \h </w:instrText>
        </w:r>
        <w:r w:rsidR="00871028" w:rsidRPr="00C749DE">
          <w:rPr>
            <w:noProof/>
          </w:rPr>
        </w:r>
        <w:r w:rsidR="00871028" w:rsidRPr="00C749DE">
          <w:rPr>
            <w:noProof/>
          </w:rPr>
          <w:fldChar w:fldCharType="separate"/>
        </w:r>
        <w:r w:rsidR="008E2488">
          <w:rPr>
            <w:noProof/>
          </w:rPr>
          <w:t>50</w:t>
        </w:r>
        <w:r w:rsidR="00871028" w:rsidRPr="00C749DE">
          <w:rPr>
            <w:noProof/>
          </w:rPr>
          <w:fldChar w:fldCharType="end"/>
        </w:r>
      </w:hyperlink>
    </w:p>
    <w:p w:rsidR="00871028" w:rsidRPr="00C749DE" w:rsidRDefault="00D06AC0">
      <w:pPr>
        <w:pStyle w:val="40"/>
        <w:rPr>
          <w:rFonts w:cs="Times New Roman"/>
          <w:noProof/>
          <w:lang w:eastAsia="ru-RU"/>
        </w:rPr>
      </w:pPr>
      <w:hyperlink w:anchor="_Toc110334307" w:history="1">
        <w:r w:rsidR="00871028" w:rsidRPr="00C749DE">
          <w:rPr>
            <w:rStyle w:val="a4"/>
            <w:noProof/>
            <w:color w:val="auto"/>
            <w:lang w:val="en-US"/>
          </w:rPr>
          <w:t>Kabardino-Balkaria</w:t>
        </w:r>
        <w:r w:rsidR="00871028" w:rsidRPr="00C749DE">
          <w:rPr>
            <w:noProof/>
          </w:rPr>
          <w:tab/>
        </w:r>
        <w:r w:rsidR="00871028" w:rsidRPr="00C749DE">
          <w:rPr>
            <w:noProof/>
          </w:rPr>
          <w:fldChar w:fldCharType="begin"/>
        </w:r>
        <w:r w:rsidR="00871028" w:rsidRPr="00C749DE">
          <w:rPr>
            <w:noProof/>
          </w:rPr>
          <w:instrText xml:space="preserve"> PAGEREF _Toc110334307 \h </w:instrText>
        </w:r>
        <w:r w:rsidR="00871028" w:rsidRPr="00C749DE">
          <w:rPr>
            <w:noProof/>
          </w:rPr>
        </w:r>
        <w:r w:rsidR="00871028" w:rsidRPr="00C749DE">
          <w:rPr>
            <w:noProof/>
          </w:rPr>
          <w:fldChar w:fldCharType="separate"/>
        </w:r>
        <w:r w:rsidR="008E2488">
          <w:rPr>
            <w:noProof/>
          </w:rPr>
          <w:t>51</w:t>
        </w:r>
        <w:r w:rsidR="00871028" w:rsidRPr="00C749DE">
          <w:rPr>
            <w:noProof/>
          </w:rPr>
          <w:fldChar w:fldCharType="end"/>
        </w:r>
      </w:hyperlink>
    </w:p>
    <w:p w:rsidR="00871028" w:rsidRPr="00C749DE" w:rsidRDefault="00D06AC0">
      <w:pPr>
        <w:pStyle w:val="40"/>
        <w:rPr>
          <w:rFonts w:cs="Times New Roman"/>
          <w:noProof/>
          <w:lang w:eastAsia="ru-RU"/>
        </w:rPr>
      </w:pPr>
      <w:hyperlink w:anchor="_Toc110334308" w:history="1">
        <w:r w:rsidR="00871028" w:rsidRPr="00C749DE">
          <w:rPr>
            <w:rStyle w:val="a4"/>
            <w:noProof/>
            <w:color w:val="auto"/>
            <w:lang w:val="en-US"/>
          </w:rPr>
          <w:t>Stavropolsky Kray</w:t>
        </w:r>
        <w:r w:rsidR="00871028" w:rsidRPr="00C749DE">
          <w:rPr>
            <w:noProof/>
          </w:rPr>
          <w:tab/>
        </w:r>
        <w:r w:rsidR="00871028" w:rsidRPr="00C749DE">
          <w:rPr>
            <w:noProof/>
          </w:rPr>
          <w:fldChar w:fldCharType="begin"/>
        </w:r>
        <w:r w:rsidR="00871028" w:rsidRPr="00C749DE">
          <w:rPr>
            <w:noProof/>
          </w:rPr>
          <w:instrText xml:space="preserve"> PAGEREF _Toc110334308 \h </w:instrText>
        </w:r>
        <w:r w:rsidR="00871028" w:rsidRPr="00C749DE">
          <w:rPr>
            <w:noProof/>
          </w:rPr>
        </w:r>
        <w:r w:rsidR="00871028" w:rsidRPr="00C749DE">
          <w:rPr>
            <w:noProof/>
          </w:rPr>
          <w:fldChar w:fldCharType="separate"/>
        </w:r>
        <w:r w:rsidR="008E2488">
          <w:rPr>
            <w:noProof/>
          </w:rPr>
          <w:t>53</w:t>
        </w:r>
        <w:r w:rsidR="00871028" w:rsidRPr="00C749DE">
          <w:rPr>
            <w:noProof/>
          </w:rPr>
          <w:fldChar w:fldCharType="end"/>
        </w:r>
      </w:hyperlink>
    </w:p>
    <w:p w:rsidR="00871028" w:rsidRPr="00C749DE" w:rsidRDefault="00D06AC0">
      <w:pPr>
        <w:pStyle w:val="40"/>
        <w:rPr>
          <w:rFonts w:cs="Times New Roman"/>
          <w:noProof/>
          <w:lang w:eastAsia="ru-RU"/>
        </w:rPr>
      </w:pPr>
      <w:hyperlink w:anchor="_Toc110334309" w:history="1">
        <w:r w:rsidR="00871028" w:rsidRPr="00C749DE">
          <w:rPr>
            <w:rStyle w:val="a4"/>
            <w:noProof/>
            <w:color w:val="auto"/>
            <w:lang w:val="en-US"/>
          </w:rPr>
          <w:t>North Ossetia</w:t>
        </w:r>
        <w:r w:rsidR="00871028" w:rsidRPr="00C749DE">
          <w:rPr>
            <w:noProof/>
          </w:rPr>
          <w:tab/>
        </w:r>
        <w:r w:rsidR="00871028" w:rsidRPr="00C749DE">
          <w:rPr>
            <w:noProof/>
          </w:rPr>
          <w:fldChar w:fldCharType="begin"/>
        </w:r>
        <w:r w:rsidR="00871028" w:rsidRPr="00C749DE">
          <w:rPr>
            <w:noProof/>
          </w:rPr>
          <w:instrText xml:space="preserve"> PAGEREF _Toc110334309 \h </w:instrText>
        </w:r>
        <w:r w:rsidR="00871028" w:rsidRPr="00C749DE">
          <w:rPr>
            <w:noProof/>
          </w:rPr>
        </w:r>
        <w:r w:rsidR="00871028" w:rsidRPr="00C749DE">
          <w:rPr>
            <w:noProof/>
          </w:rPr>
          <w:fldChar w:fldCharType="separate"/>
        </w:r>
        <w:r w:rsidR="008E2488">
          <w:rPr>
            <w:noProof/>
          </w:rPr>
          <w:t>54</w:t>
        </w:r>
        <w:r w:rsidR="00871028" w:rsidRPr="00C749DE">
          <w:rPr>
            <w:noProof/>
          </w:rPr>
          <w:fldChar w:fldCharType="end"/>
        </w:r>
      </w:hyperlink>
    </w:p>
    <w:p w:rsidR="00871028" w:rsidRPr="00C749DE" w:rsidRDefault="00D06AC0">
      <w:pPr>
        <w:pStyle w:val="40"/>
        <w:rPr>
          <w:rFonts w:cs="Times New Roman"/>
          <w:noProof/>
          <w:lang w:eastAsia="ru-RU"/>
        </w:rPr>
      </w:pPr>
      <w:hyperlink w:anchor="_Toc110334310" w:history="1">
        <w:r w:rsidR="00871028" w:rsidRPr="00C749DE">
          <w:rPr>
            <w:rStyle w:val="a4"/>
            <w:noProof/>
            <w:color w:val="auto"/>
            <w:lang w:val="en-US"/>
          </w:rPr>
          <w:t>Chechnya</w:t>
        </w:r>
        <w:r w:rsidR="00871028" w:rsidRPr="00C749DE">
          <w:rPr>
            <w:noProof/>
          </w:rPr>
          <w:tab/>
        </w:r>
        <w:r w:rsidR="00871028" w:rsidRPr="00C749DE">
          <w:rPr>
            <w:noProof/>
          </w:rPr>
          <w:fldChar w:fldCharType="begin"/>
        </w:r>
        <w:r w:rsidR="00871028" w:rsidRPr="00C749DE">
          <w:rPr>
            <w:noProof/>
          </w:rPr>
          <w:instrText xml:space="preserve"> PAGEREF _Toc110334310 \h </w:instrText>
        </w:r>
        <w:r w:rsidR="00871028" w:rsidRPr="00C749DE">
          <w:rPr>
            <w:noProof/>
          </w:rPr>
        </w:r>
        <w:r w:rsidR="00871028" w:rsidRPr="00C749DE">
          <w:rPr>
            <w:noProof/>
          </w:rPr>
          <w:fldChar w:fldCharType="separate"/>
        </w:r>
        <w:r w:rsidR="008E2488">
          <w:rPr>
            <w:noProof/>
          </w:rPr>
          <w:t>55</w:t>
        </w:r>
        <w:r w:rsidR="00871028" w:rsidRPr="00C749DE">
          <w:rPr>
            <w:noProof/>
          </w:rPr>
          <w:fldChar w:fldCharType="end"/>
        </w:r>
      </w:hyperlink>
    </w:p>
    <w:p w:rsidR="00871028" w:rsidRPr="00C749DE" w:rsidRDefault="00D06AC0">
      <w:pPr>
        <w:pStyle w:val="40"/>
        <w:rPr>
          <w:rFonts w:cs="Times New Roman"/>
          <w:noProof/>
          <w:lang w:eastAsia="ru-RU"/>
        </w:rPr>
      </w:pPr>
      <w:hyperlink w:anchor="_Toc110334311" w:history="1">
        <w:r w:rsidR="00871028" w:rsidRPr="00C749DE">
          <w:rPr>
            <w:rStyle w:val="a4"/>
            <w:noProof/>
            <w:color w:val="auto"/>
            <w:lang w:val="en-US"/>
          </w:rPr>
          <w:t>Ingushetia</w:t>
        </w:r>
        <w:r w:rsidR="00871028" w:rsidRPr="00C749DE">
          <w:rPr>
            <w:noProof/>
          </w:rPr>
          <w:tab/>
        </w:r>
        <w:r w:rsidR="00871028" w:rsidRPr="00C749DE">
          <w:rPr>
            <w:noProof/>
          </w:rPr>
          <w:fldChar w:fldCharType="begin"/>
        </w:r>
        <w:r w:rsidR="00871028" w:rsidRPr="00C749DE">
          <w:rPr>
            <w:noProof/>
          </w:rPr>
          <w:instrText xml:space="preserve"> PAGEREF _Toc110334311 \h </w:instrText>
        </w:r>
        <w:r w:rsidR="00871028" w:rsidRPr="00C749DE">
          <w:rPr>
            <w:noProof/>
          </w:rPr>
        </w:r>
        <w:r w:rsidR="00871028" w:rsidRPr="00C749DE">
          <w:rPr>
            <w:noProof/>
          </w:rPr>
          <w:fldChar w:fldCharType="separate"/>
        </w:r>
        <w:r w:rsidR="008E2488">
          <w:rPr>
            <w:noProof/>
          </w:rPr>
          <w:t>56</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12" w:history="1">
        <w:r w:rsidR="00871028" w:rsidRPr="00C749DE">
          <w:rPr>
            <w:rStyle w:val="a4"/>
            <w:noProof/>
            <w:color w:val="auto"/>
          </w:rPr>
          <w:t>Some initial suggestions</w:t>
        </w:r>
        <w:r w:rsidR="00871028" w:rsidRPr="00C749DE">
          <w:rPr>
            <w:noProof/>
          </w:rPr>
          <w:tab/>
        </w:r>
        <w:r w:rsidR="00871028" w:rsidRPr="00C749DE">
          <w:rPr>
            <w:noProof/>
          </w:rPr>
          <w:fldChar w:fldCharType="begin"/>
        </w:r>
        <w:r w:rsidR="00871028" w:rsidRPr="00C749DE">
          <w:rPr>
            <w:noProof/>
          </w:rPr>
          <w:instrText xml:space="preserve"> PAGEREF _Toc110334312 \h </w:instrText>
        </w:r>
        <w:r w:rsidR="00871028" w:rsidRPr="00C749DE">
          <w:rPr>
            <w:noProof/>
          </w:rPr>
        </w:r>
        <w:r w:rsidR="00871028" w:rsidRPr="00C749DE">
          <w:rPr>
            <w:noProof/>
          </w:rPr>
          <w:fldChar w:fldCharType="separate"/>
        </w:r>
        <w:r w:rsidR="008E2488">
          <w:rPr>
            <w:noProof/>
          </w:rPr>
          <w:t>56</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13" w:history="1">
        <w:r w:rsidR="00871028" w:rsidRPr="00C749DE">
          <w:rPr>
            <w:rStyle w:val="a4"/>
            <w:noProof/>
            <w:color w:val="auto"/>
          </w:rPr>
          <w:t>Annex 1. Regional expenditures on youth policy</w:t>
        </w:r>
        <w:r w:rsidR="00871028" w:rsidRPr="00C749DE">
          <w:rPr>
            <w:noProof/>
          </w:rPr>
          <w:tab/>
        </w:r>
        <w:r w:rsidR="00871028" w:rsidRPr="00C749DE">
          <w:rPr>
            <w:noProof/>
          </w:rPr>
          <w:fldChar w:fldCharType="begin"/>
        </w:r>
        <w:r w:rsidR="00871028" w:rsidRPr="00C749DE">
          <w:rPr>
            <w:noProof/>
          </w:rPr>
          <w:instrText xml:space="preserve"> PAGEREF _Toc110334313 \h </w:instrText>
        </w:r>
        <w:r w:rsidR="00871028" w:rsidRPr="00C749DE">
          <w:rPr>
            <w:noProof/>
          </w:rPr>
        </w:r>
        <w:r w:rsidR="00871028" w:rsidRPr="00C749DE">
          <w:rPr>
            <w:noProof/>
          </w:rPr>
          <w:fldChar w:fldCharType="separate"/>
        </w:r>
        <w:r w:rsidR="008E2488">
          <w:rPr>
            <w:noProof/>
          </w:rPr>
          <w:t>58</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14" w:history="1">
        <w:r w:rsidR="00871028" w:rsidRPr="00C749DE">
          <w:rPr>
            <w:rStyle w:val="a4"/>
            <w:noProof/>
            <w:color w:val="auto"/>
          </w:rPr>
          <w:t>Annex 2. Interviews conducted in preparation of the report</w:t>
        </w:r>
        <w:r w:rsidR="00871028" w:rsidRPr="00C749DE">
          <w:rPr>
            <w:noProof/>
          </w:rPr>
          <w:tab/>
        </w:r>
        <w:r w:rsidR="00871028" w:rsidRPr="00C749DE">
          <w:rPr>
            <w:noProof/>
          </w:rPr>
          <w:fldChar w:fldCharType="begin"/>
        </w:r>
        <w:r w:rsidR="00871028" w:rsidRPr="00C749DE">
          <w:rPr>
            <w:noProof/>
          </w:rPr>
          <w:instrText xml:space="preserve"> PAGEREF _Toc110334314 \h </w:instrText>
        </w:r>
        <w:r w:rsidR="00871028" w:rsidRPr="00C749DE">
          <w:rPr>
            <w:noProof/>
          </w:rPr>
        </w:r>
        <w:r w:rsidR="00871028" w:rsidRPr="00C749DE">
          <w:rPr>
            <w:noProof/>
          </w:rPr>
          <w:fldChar w:fldCharType="separate"/>
        </w:r>
        <w:r w:rsidR="008E2488">
          <w:rPr>
            <w:noProof/>
          </w:rPr>
          <w:t>60</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15" w:history="1">
        <w:r w:rsidR="00871028" w:rsidRPr="00C749DE">
          <w:rPr>
            <w:rStyle w:val="a4"/>
            <w:noProof/>
            <w:color w:val="auto"/>
          </w:rPr>
          <w:t>Annex 3. Legislation reviewed</w:t>
        </w:r>
        <w:r w:rsidR="00871028" w:rsidRPr="00C749DE">
          <w:rPr>
            <w:noProof/>
          </w:rPr>
          <w:tab/>
        </w:r>
        <w:r w:rsidR="00871028" w:rsidRPr="00C749DE">
          <w:rPr>
            <w:noProof/>
          </w:rPr>
          <w:fldChar w:fldCharType="begin"/>
        </w:r>
        <w:r w:rsidR="00871028" w:rsidRPr="00C749DE">
          <w:rPr>
            <w:noProof/>
          </w:rPr>
          <w:instrText xml:space="preserve"> PAGEREF _Toc110334315 \h </w:instrText>
        </w:r>
        <w:r w:rsidR="00871028" w:rsidRPr="00C749DE">
          <w:rPr>
            <w:noProof/>
          </w:rPr>
        </w:r>
        <w:r w:rsidR="00871028" w:rsidRPr="00C749DE">
          <w:rPr>
            <w:noProof/>
          </w:rPr>
          <w:fldChar w:fldCharType="separate"/>
        </w:r>
        <w:r w:rsidR="008E2488">
          <w:rPr>
            <w:noProof/>
          </w:rPr>
          <w:t>61</w:t>
        </w:r>
        <w:r w:rsidR="00871028" w:rsidRPr="00C749DE">
          <w:rPr>
            <w:noProof/>
          </w:rPr>
          <w:fldChar w:fldCharType="end"/>
        </w:r>
      </w:hyperlink>
    </w:p>
    <w:p w:rsidR="00871028" w:rsidRPr="00C749DE" w:rsidRDefault="00D06AC0">
      <w:pPr>
        <w:pStyle w:val="22"/>
        <w:tabs>
          <w:tab w:val="right" w:leader="dot" w:pos="9344"/>
        </w:tabs>
        <w:rPr>
          <w:noProof/>
          <w:lang w:eastAsia="ru-RU"/>
        </w:rPr>
      </w:pPr>
      <w:hyperlink w:anchor="_Toc110334316" w:history="1">
        <w:r w:rsidR="00871028" w:rsidRPr="00C749DE">
          <w:rPr>
            <w:rStyle w:val="a4"/>
            <w:noProof/>
            <w:color w:val="auto"/>
          </w:rPr>
          <w:t>Annex 4. Other references and materials</w:t>
        </w:r>
        <w:r w:rsidR="00871028" w:rsidRPr="00C749DE">
          <w:rPr>
            <w:noProof/>
          </w:rPr>
          <w:tab/>
        </w:r>
        <w:r w:rsidR="00871028" w:rsidRPr="00C749DE">
          <w:rPr>
            <w:noProof/>
          </w:rPr>
          <w:fldChar w:fldCharType="begin"/>
        </w:r>
        <w:r w:rsidR="00871028" w:rsidRPr="00C749DE">
          <w:rPr>
            <w:noProof/>
          </w:rPr>
          <w:instrText xml:space="preserve"> PAGEREF _Toc110334316 \h </w:instrText>
        </w:r>
        <w:r w:rsidR="00871028" w:rsidRPr="00C749DE">
          <w:rPr>
            <w:noProof/>
          </w:rPr>
        </w:r>
        <w:r w:rsidR="00871028" w:rsidRPr="00C749DE">
          <w:rPr>
            <w:noProof/>
          </w:rPr>
          <w:fldChar w:fldCharType="separate"/>
        </w:r>
        <w:r w:rsidR="008E2488">
          <w:rPr>
            <w:noProof/>
          </w:rPr>
          <w:t>63</w:t>
        </w:r>
        <w:r w:rsidR="00871028" w:rsidRPr="00C749DE">
          <w:rPr>
            <w:noProof/>
          </w:rPr>
          <w:fldChar w:fldCharType="end"/>
        </w:r>
      </w:hyperlink>
    </w:p>
    <w:p w:rsidR="00004F27" w:rsidRPr="00C749DE" w:rsidRDefault="00004F27">
      <w:pPr>
        <w:pStyle w:val="22"/>
        <w:tabs>
          <w:tab w:val="right" w:leader="dot" w:pos="9354"/>
        </w:tabs>
        <w:sectPr w:rsidR="00004F27" w:rsidRPr="00C749DE">
          <w:footerReference w:type="default" r:id="rId9"/>
          <w:pgSz w:w="11905" w:h="16837"/>
          <w:pgMar w:top="1134" w:right="850" w:bottom="1134" w:left="1701" w:header="720" w:footer="708" w:gutter="0"/>
          <w:cols w:space="720"/>
          <w:docGrid w:linePitch="360"/>
        </w:sectPr>
      </w:pPr>
      <w:r w:rsidRPr="00C749DE">
        <w:fldChar w:fldCharType="end"/>
      </w:r>
    </w:p>
    <w:p w:rsidR="00004F27" w:rsidRPr="008E2488" w:rsidRDefault="00004F27">
      <w:pPr>
        <w:tabs>
          <w:tab w:val="right" w:leader="dot" w:pos="9105"/>
        </w:tabs>
        <w:spacing w:after="120"/>
        <w:jc w:val="both"/>
        <w:rPr>
          <w:lang w:val="en-US"/>
        </w:rPr>
      </w:pPr>
      <w:r w:rsidRPr="008E2488">
        <w:rPr>
          <w:lang w:val="en-US"/>
        </w:rPr>
        <w:br w:type="page"/>
      </w:r>
      <w:bookmarkStart w:id="1" w:name="_Toc110334292"/>
      <w:r w:rsidRPr="008E2488">
        <w:rPr>
          <w:lang w:val="en-US"/>
        </w:rPr>
        <w:t>Summary</w:t>
      </w:r>
      <w:bookmarkEnd w:id="1"/>
    </w:p>
    <w:p w:rsidR="00004F27" w:rsidRPr="00C749DE" w:rsidRDefault="00004F27">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It summarizes findings of de</w:t>
      </w:r>
      <w:r w:rsidR="000050C9" w:rsidRPr="00C749DE">
        <w:rPr>
          <w:lang w:val="en-US"/>
        </w:rPr>
        <w:t>s</w:t>
      </w:r>
      <w:r w:rsidRPr="00C749DE">
        <w:rPr>
          <w:lang w:val="en-US"/>
        </w:rPr>
        <w:t>k review and interviews with exp</w:t>
      </w:r>
      <w:r w:rsidR="000050C9" w:rsidRPr="00C749DE">
        <w:rPr>
          <w:lang w:val="en-US"/>
        </w:rPr>
        <w:t>e</w:t>
      </w:r>
      <w:r w:rsidRPr="00C749DE">
        <w:rPr>
          <w:lang w:val="en-US"/>
        </w:rPr>
        <w:t xml:space="preserv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w:t>
        </w:r>
        <w:r w:rsidR="000050C9" w:rsidRPr="00C749DE">
          <w:rPr>
            <w:lang w:val="en-US"/>
          </w:rPr>
          <w:t>u</w:t>
        </w:r>
        <w:r w:rsidRPr="00C749DE">
          <w:rPr>
            <w:lang w:val="en-US"/>
          </w:rPr>
          <w:t>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004F27" w:rsidRPr="00C749DE" w:rsidRDefault="00004F27">
      <w:pPr>
        <w:jc w:val="both"/>
        <w:rPr>
          <w:lang w:val="en-US"/>
        </w:rPr>
      </w:pPr>
    </w:p>
    <w:p w:rsidR="00004F27" w:rsidRPr="00C749DE" w:rsidRDefault="00004F27">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004F27" w:rsidRPr="00C749DE" w:rsidRDefault="00004F27">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004F27" w:rsidRPr="00C749DE" w:rsidRDefault="00004F27">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004F27" w:rsidRPr="00C749DE" w:rsidRDefault="00004F27">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004F27" w:rsidRPr="00C749DE" w:rsidRDefault="00004F27">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004F27" w:rsidRPr="00C749DE" w:rsidRDefault="00004F27">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004F27" w:rsidRPr="00C749DE" w:rsidRDefault="00004F27">
      <w:pPr>
        <w:pStyle w:val="2"/>
        <w:tabs>
          <w:tab w:val="left" w:pos="0"/>
        </w:tabs>
        <w:spacing w:after="120"/>
        <w:jc w:val="both"/>
      </w:pPr>
    </w:p>
    <w:p w:rsidR="00004F27" w:rsidRPr="00C749DE" w:rsidRDefault="00004F27">
      <w:pPr>
        <w:pStyle w:val="2"/>
        <w:tabs>
          <w:tab w:val="left" w:pos="0"/>
        </w:tabs>
        <w:spacing w:after="120"/>
        <w:jc w:val="both"/>
      </w:pPr>
      <w:bookmarkStart w:id="2" w:name="_Toc110334293"/>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bookmarkEnd w:id="2"/>
    </w:p>
    <w:p w:rsidR="00004F27" w:rsidRPr="00C749DE" w:rsidRDefault="00004F27">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004F27" w:rsidRPr="00C749DE" w:rsidRDefault="00004F27">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004F27" w:rsidRPr="00C749DE" w:rsidRDefault="00004F27">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004F27" w:rsidRPr="00C749DE" w:rsidRDefault="00004F27">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004F27" w:rsidRPr="00C749DE" w:rsidRDefault="00004F27">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004F27" w:rsidRPr="00C749DE" w:rsidRDefault="00004F27">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004F27" w:rsidRPr="00C749DE" w:rsidRDefault="00004F27">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004F27" w:rsidRPr="00C749DE" w:rsidRDefault="00004F27">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004F27" w:rsidRPr="00C749DE" w:rsidRDefault="00004F27">
      <w:pPr>
        <w:numPr>
          <w:ilvl w:val="0"/>
          <w:numId w:val="24"/>
        </w:numPr>
        <w:tabs>
          <w:tab w:val="left" w:pos="720"/>
        </w:tabs>
        <w:spacing w:after="120"/>
        <w:ind w:left="720" w:hanging="360"/>
        <w:jc w:val="both"/>
        <w:rPr>
          <w:lang w:val="en-US"/>
        </w:rPr>
      </w:pPr>
      <w:r w:rsidRPr="00C749DE">
        <w:rPr>
          <w:lang w:val="en-US"/>
        </w:rPr>
        <w:t xml:space="preserve">education of the young; </w:t>
      </w:r>
    </w:p>
    <w:p w:rsidR="00004F27" w:rsidRPr="00C749DE" w:rsidRDefault="00004F27">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004F27" w:rsidRPr="00C749DE" w:rsidRDefault="00004F27">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004F27" w:rsidRPr="00C749DE" w:rsidRDefault="00004F27">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004F27" w:rsidRPr="00C749DE" w:rsidRDefault="00004F27">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004F27" w:rsidRPr="00C749DE" w:rsidRDefault="00004F27">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004F27" w:rsidRPr="00C749DE" w:rsidRDefault="00004F27">
      <w:pPr>
        <w:numPr>
          <w:ilvl w:val="0"/>
          <w:numId w:val="22"/>
        </w:numPr>
        <w:tabs>
          <w:tab w:val="left" w:pos="720"/>
        </w:tabs>
        <w:spacing w:after="120"/>
        <w:ind w:left="720" w:hanging="360"/>
        <w:jc w:val="both"/>
        <w:rPr>
          <w:lang w:val="en-US"/>
        </w:rPr>
      </w:pPr>
      <w:r w:rsidRPr="00C749DE">
        <w:rPr>
          <w:lang w:val="en-US"/>
        </w:rPr>
        <w:t>state support of young families;</w:t>
      </w:r>
    </w:p>
    <w:p w:rsidR="00004F27" w:rsidRPr="00C749DE" w:rsidRDefault="00004F27">
      <w:pPr>
        <w:numPr>
          <w:ilvl w:val="0"/>
          <w:numId w:val="22"/>
        </w:numPr>
        <w:tabs>
          <w:tab w:val="left" w:pos="720"/>
        </w:tabs>
        <w:spacing w:after="120"/>
        <w:ind w:left="720" w:hanging="360"/>
        <w:jc w:val="both"/>
        <w:rPr>
          <w:lang w:val="en-US"/>
        </w:rPr>
      </w:pPr>
      <w:r w:rsidRPr="00C749DE">
        <w:rPr>
          <w:lang w:val="en-US"/>
        </w:rPr>
        <w:t>providing social services for the young;</w:t>
      </w:r>
    </w:p>
    <w:p w:rsidR="00004F27" w:rsidRPr="00C749DE" w:rsidRDefault="00004F27">
      <w:pPr>
        <w:numPr>
          <w:ilvl w:val="0"/>
          <w:numId w:val="22"/>
        </w:numPr>
        <w:tabs>
          <w:tab w:val="left" w:pos="720"/>
        </w:tabs>
        <w:spacing w:after="120"/>
        <w:ind w:left="720" w:hanging="360"/>
        <w:jc w:val="both"/>
        <w:rPr>
          <w:lang w:val="en-US"/>
        </w:rPr>
      </w:pPr>
      <w:r w:rsidRPr="00C749DE">
        <w:rPr>
          <w:lang w:val="en-US"/>
        </w:rPr>
        <w:t>ensuring health protection of the young.</w:t>
      </w:r>
    </w:p>
    <w:p w:rsidR="00004F27" w:rsidRPr="00C749DE" w:rsidRDefault="00004F27">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004F27" w:rsidRPr="00C749DE" w:rsidRDefault="00004F27">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w:t>
      </w:r>
      <w:r w:rsidR="009C2509" w:rsidRPr="00C749DE">
        <w:rPr>
          <w:lang w:val="en-US"/>
        </w:rPr>
        <w:t>s</w:t>
      </w:r>
      <w:r w:rsidRPr="00C749DE">
        <w:rPr>
          <w:lang w:val="en-US"/>
        </w:rPr>
        <w:t xml:space="preserve">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004F27" w:rsidRPr="00C749DE" w:rsidRDefault="00004F27">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004F27" w:rsidRPr="00C749DE" w:rsidRDefault="00004F27">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004F27" w:rsidRPr="00C749DE" w:rsidRDefault="00004F27">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004F27" w:rsidRPr="00C749DE" w:rsidRDefault="00004F27">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004F27" w:rsidRPr="00C749DE" w:rsidRDefault="00004F27">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004F27" w:rsidRPr="00C749DE" w:rsidRDefault="00004F27">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informational support to state youth policy;</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ensuring youth’s employment;</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ensuring summer vacation of the young people;</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research on the issues of youth policy;</w:t>
      </w:r>
    </w:p>
    <w:p w:rsidR="00004F27" w:rsidRPr="00C749DE" w:rsidRDefault="00004F27">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004F27" w:rsidRPr="00C749DE" w:rsidRDefault="00004F27">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004F27" w:rsidRPr="00C749DE" w:rsidRDefault="00004F27">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004F27" w:rsidRPr="00C749DE" w:rsidRDefault="00004F27">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004F27" w:rsidRPr="00C749DE" w:rsidRDefault="00004F27">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w:t>
      </w:r>
      <w:r w:rsidR="009C2509" w:rsidRPr="00C749DE">
        <w:rPr>
          <w:lang w:val="en-US"/>
        </w:rPr>
        <w:t>ms, so that a presence of an umb</w:t>
      </w:r>
      <w:r w:rsidRPr="00C749DE">
        <w:rPr>
          <w:lang w:val="en-US"/>
        </w:rPr>
        <w:t>rella policy framework and a corresponding law would not yet mean that real changes start occurring at the grass-root level.</w:t>
      </w:r>
    </w:p>
    <w:p w:rsidR="00004F27" w:rsidRPr="00C749DE" w:rsidRDefault="00004F27">
      <w:pPr>
        <w:pStyle w:val="2"/>
        <w:tabs>
          <w:tab w:val="left" w:pos="0"/>
        </w:tabs>
        <w:spacing w:after="120"/>
        <w:jc w:val="both"/>
      </w:pPr>
    </w:p>
    <w:p w:rsidR="00004F27" w:rsidRPr="00C749DE" w:rsidRDefault="00004F27">
      <w:pPr>
        <w:pStyle w:val="2"/>
        <w:tabs>
          <w:tab w:val="left" w:pos="0"/>
        </w:tabs>
        <w:spacing w:after="120"/>
        <w:jc w:val="both"/>
      </w:pPr>
      <w:bookmarkStart w:id="3" w:name="_Toc110334294"/>
      <w:r w:rsidRPr="00C749DE">
        <w:t>Recent changes in legislation</w:t>
      </w:r>
      <w:bookmarkEnd w:id="3"/>
      <w:r w:rsidRPr="00C749DE">
        <w:t xml:space="preserve"> </w:t>
      </w:r>
    </w:p>
    <w:p w:rsidR="00004F27" w:rsidRPr="00C749DE" w:rsidRDefault="00004F27">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1"/>
      </w:r>
      <w:r w:rsidRPr="00C749DE">
        <w:rPr>
          <w:lang w:val="en-US"/>
        </w:rPr>
        <w:t xml:space="preserve"> and 131</w:t>
      </w:r>
      <w:r w:rsidRPr="00C749DE">
        <w:rPr>
          <w:rStyle w:val="a6"/>
        </w:rPr>
        <w:footnoteReference w:id="2"/>
      </w:r>
      <w:r w:rsidRPr="00C749DE">
        <w:rPr>
          <w:lang w:val="en-US"/>
        </w:rPr>
        <w:t xml:space="preserve"> were passed in 2003, defining responsibili</w:t>
      </w:r>
      <w:r w:rsidR="009C2509" w:rsidRPr="00C749DE">
        <w:rPr>
          <w:lang w:val="en-US"/>
        </w:rPr>
        <w:t>ti</w:t>
      </w:r>
      <w:r w:rsidRPr="00C749DE">
        <w:rPr>
          <w:lang w:val="en-US"/>
        </w:rPr>
        <w:t xml:space="preserve">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w:t>
      </w:r>
      <w:r w:rsidR="009C2509" w:rsidRPr="00C749DE">
        <w:rPr>
          <w:lang w:val="en-US"/>
        </w:rPr>
        <w:t>d</w:t>
      </w:r>
      <w:r w:rsidRPr="00C749DE">
        <w:rPr>
          <w:lang w:val="en-US"/>
        </w:rPr>
        <w:t xml:space="preserve">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004F27" w:rsidRPr="00C749DE" w:rsidRDefault="00004F27">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w:t>
      </w:r>
      <w:r w:rsidR="009C2509" w:rsidRPr="00C749DE">
        <w:rPr>
          <w:lang w:val="en-US"/>
        </w:rPr>
        <w:t>ai</w:t>
      </w:r>
      <w:r w:rsidRPr="00C749DE">
        <w:rPr>
          <w:lang w:val="en-US"/>
        </w:rPr>
        <w:t>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w:t>
      </w:r>
      <w:r w:rsidR="009C2509" w:rsidRPr="00C749DE">
        <w:rPr>
          <w:lang w:val="en-US"/>
        </w:rPr>
        <w:t xml:space="preserve"> recently improved in the contex</w:t>
      </w:r>
      <w:r w:rsidRPr="00C749DE">
        <w:rPr>
          <w:lang w:val="en-US"/>
        </w:rPr>
        <w:t>t of introducing performance-based budgeting in Russian Federation.</w:t>
      </w:r>
    </w:p>
    <w:p w:rsidR="00004F27" w:rsidRPr="00C749DE" w:rsidRDefault="00004F27">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004F27" w:rsidRPr="00C749DE" w:rsidRDefault="00004F27">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004F27" w:rsidRPr="00C749DE" w:rsidRDefault="00004F27">
      <w:pPr>
        <w:spacing w:after="120"/>
        <w:jc w:val="both"/>
        <w:rPr>
          <w:lang w:val="en-US"/>
        </w:rPr>
      </w:pPr>
    </w:p>
    <w:p w:rsidR="00004F27" w:rsidRPr="00C749DE" w:rsidRDefault="00004F27">
      <w:pPr>
        <w:pStyle w:val="2"/>
        <w:tabs>
          <w:tab w:val="left" w:pos="0"/>
        </w:tabs>
        <w:spacing w:after="120"/>
        <w:jc w:val="both"/>
      </w:pPr>
      <w:bookmarkStart w:id="4" w:name="_Toc110334295"/>
      <w:r w:rsidRPr="00C749DE">
        <w:t>Public authorities/administrative bodies for youth affairs</w:t>
      </w:r>
      <w:bookmarkEnd w:id="4"/>
    </w:p>
    <w:p w:rsidR="00004F27" w:rsidRPr="00C749DE" w:rsidRDefault="00004F27">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EC38E7" w:rsidRPr="00C749DE" w:rsidRDefault="00EC38E7">
      <w:pPr>
        <w:spacing w:after="120"/>
        <w:jc w:val="both"/>
        <w:rPr>
          <w:lang w:val="en-US"/>
        </w:rPr>
      </w:pPr>
      <w:r w:rsidRPr="00C749DE">
        <w:rPr>
          <w:lang w:val="en-US"/>
        </w:rPr>
        <w:t>Generally, it is often claimed</w:t>
      </w:r>
      <w:r w:rsidRPr="00C749DE">
        <w:rPr>
          <w:rStyle w:val="a6"/>
          <w:lang w:val="en-US"/>
        </w:rPr>
        <w:footnoteReference w:id="3"/>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w:t>
      </w:r>
      <w:r w:rsidR="008F75D1" w:rsidRPr="00C749DE">
        <w:rPr>
          <w:lang w:val="en-US"/>
        </w:rPr>
        <w:t>,</w:t>
      </w:r>
      <w:r w:rsidRPr="00C749DE">
        <w:rPr>
          <w:lang w:val="en-US"/>
        </w:rPr>
        <w:t xml:space="preserve">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w:t>
      </w:r>
      <w:r w:rsidR="008F75D1" w:rsidRPr="00C749DE">
        <w:rPr>
          <w:lang w:val="en-US"/>
        </w:rPr>
        <w:t xml:space="preserve"> </w:t>
      </w:r>
      <w:r w:rsidR="00386FAF" w:rsidRPr="00C749DE">
        <w:rPr>
          <w:lang w:val="en-US"/>
        </w:rPr>
        <w:t xml:space="preserve">See </w:t>
      </w:r>
      <w:r w:rsidR="00462319" w:rsidRPr="00C749DE">
        <w:rPr>
          <w:lang w:val="en-US"/>
        </w:rPr>
        <w:t xml:space="preserve">the beginning of the </w:t>
      </w:r>
      <w:r w:rsidR="00386FAF" w:rsidRPr="00C749DE">
        <w:rPr>
          <w:lang w:val="en-US"/>
        </w:rPr>
        <w:t>section “</w:t>
      </w:r>
      <w:r w:rsidR="00462319" w:rsidRPr="00C749DE">
        <w:rPr>
          <w:lang w:val="en-US"/>
        </w:rPr>
        <w:t>Youth policy target programs” for a brief overview of direct and indirect target programs concerning youth</w:t>
      </w:r>
      <w:r w:rsidR="00386FAF" w:rsidRPr="00C749DE">
        <w:rPr>
          <w:lang w:val="en-US"/>
        </w:rPr>
        <w:t>.</w:t>
      </w:r>
    </w:p>
    <w:p w:rsidR="00004F27" w:rsidRPr="00C749DE" w:rsidRDefault="00EC38E7">
      <w:pPr>
        <w:spacing w:after="120"/>
        <w:jc w:val="both"/>
        <w:rPr>
          <w:lang w:val="en-US"/>
        </w:rPr>
      </w:pPr>
      <w:r w:rsidRPr="00C749DE">
        <w:rPr>
          <w:lang w:val="en-US"/>
        </w:rPr>
        <w:t>A</w:t>
      </w:r>
      <w:r w:rsidR="00004F27" w:rsidRPr="00C749DE">
        <w:rPr>
          <w:lang w:val="en-US"/>
        </w:rPr>
        <w:t xml:space="preserve">ccording to the Statute of the Ministry of education and science of the </w:t>
      </w:r>
      <w:smartTag w:uri="urn:schemas-microsoft-com:office:smarttags" w:element="country-region">
        <w:smartTag w:uri="urn:schemas-microsoft-com:office:smarttags" w:element="place">
          <w:r w:rsidR="00004F27" w:rsidRPr="00C749DE">
            <w:rPr>
              <w:lang w:val="en-US"/>
            </w:rPr>
            <w:t>Russian Federation</w:t>
          </w:r>
        </w:smartTag>
      </w:smartTag>
      <w:r w:rsidR="00004F27"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00004F27" w:rsidRPr="00C749DE">
        <w:rPr>
          <w:i/>
          <w:lang w:val="en-US"/>
        </w:rPr>
        <w:t>upravlenie po delam molodezhi</w:t>
      </w:r>
      <w:r w:rsidR="00004F27" w:rsidRPr="00C749DE">
        <w:rPr>
          <w:lang w:val="en-US"/>
        </w:rPr>
        <w:t>) of State Agency on Education within the Ministry of Education and Science.</w:t>
      </w:r>
    </w:p>
    <w:p w:rsidR="00EA587A" w:rsidRPr="00C749DE" w:rsidRDefault="00004F27">
      <w:pPr>
        <w:spacing w:after="120"/>
        <w:jc w:val="both"/>
        <w:rPr>
          <w:lang w:val="en-US"/>
        </w:rPr>
      </w:pPr>
      <w:r w:rsidRPr="00C749DE">
        <w:rPr>
          <w:lang w:val="en-US"/>
        </w:rPr>
        <w:t>Federal legislative bodies responsible for youth policy are Commission on youth and sport affairs and Committee for family, women, and children</w:t>
      </w:r>
      <w:r w:rsidR="008B1534" w:rsidRPr="00C749DE">
        <w:rPr>
          <w:lang w:val="en-US"/>
        </w:rPr>
        <w:t>’s</w:t>
      </w:r>
      <w:r w:rsidRPr="00C749DE">
        <w:rPr>
          <w:lang w:val="en-US"/>
        </w:rPr>
        <w:t xml:space="preserve">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w:t>
      </w:r>
      <w:r w:rsidR="008B1534" w:rsidRPr="00C749DE">
        <w:rPr>
          <w:lang w:val="en-US"/>
        </w:rPr>
        <w:t xml:space="preserve">national </w:t>
      </w:r>
      <w:r w:rsidRPr="00C749DE">
        <w:rPr>
          <w:lang w:val="en-US"/>
        </w:rPr>
        <w:t xml:space="preserve">consultative body. </w:t>
      </w:r>
      <w:r w:rsidR="000342C8" w:rsidRPr="00C749DE">
        <w:rPr>
          <w:lang w:val="en-US"/>
        </w:rPr>
        <w:t xml:space="preserve">New </w:t>
      </w:r>
      <w:r w:rsidR="00EA587A" w:rsidRPr="00C749DE">
        <w:rPr>
          <w:lang w:val="en-US"/>
        </w:rPr>
        <w:t>Statute o</w:t>
      </w:r>
      <w:r w:rsidR="000342C8" w:rsidRPr="00C749DE">
        <w:rPr>
          <w:lang w:val="en-US"/>
        </w:rPr>
        <w:t xml:space="preserve">f </w:t>
      </w:r>
      <w:r w:rsidR="00EA587A" w:rsidRPr="00C749DE">
        <w:rPr>
          <w:lang w:val="en-US"/>
        </w:rPr>
        <w:t xml:space="preserve">the </w:t>
      </w:r>
      <w:r w:rsidR="000342C8" w:rsidRPr="00C749DE">
        <w:rPr>
          <w:lang w:val="en-US"/>
        </w:rPr>
        <w:t>Public Youth Chamber w</w:t>
      </w:r>
      <w:r w:rsidR="00EA587A" w:rsidRPr="00C749DE">
        <w:rPr>
          <w:lang w:val="en-US"/>
        </w:rPr>
        <w:t>as</w:t>
      </w:r>
      <w:r w:rsidR="000342C8" w:rsidRPr="00C749DE">
        <w:rPr>
          <w:lang w:val="en-US"/>
        </w:rPr>
        <w:t xml:space="preserve"> passed </w:t>
      </w:r>
      <w:r w:rsidR="008B1534" w:rsidRPr="00C749DE">
        <w:rPr>
          <w:lang w:val="en-US"/>
        </w:rPr>
        <w:t xml:space="preserve">on </w:t>
      </w:r>
      <w:r w:rsidR="000342C8" w:rsidRPr="00C749DE">
        <w:rPr>
          <w:lang w:val="en-US"/>
        </w:rPr>
        <w:t xml:space="preserve">July 10, 2005. </w:t>
      </w:r>
      <w:r w:rsidR="00A07E4E" w:rsidRPr="00C749DE">
        <w:rPr>
          <w:lang w:val="en-US"/>
        </w:rPr>
        <w:t xml:space="preserve">According to </w:t>
      </w:r>
      <w:r w:rsidR="008B1534" w:rsidRPr="00C749DE">
        <w:rPr>
          <w:lang w:val="en-US"/>
        </w:rPr>
        <w:t>th</w:t>
      </w:r>
      <w:r w:rsidR="00EA587A" w:rsidRPr="00C749DE">
        <w:rPr>
          <w:lang w:val="en-US"/>
        </w:rPr>
        <w:t>is document</w:t>
      </w:r>
      <w:r w:rsidR="008B1534" w:rsidRPr="00C749DE">
        <w:rPr>
          <w:lang w:val="en-US"/>
        </w:rPr>
        <w:t>,</w:t>
      </w:r>
      <w:r w:rsidR="00A07E4E" w:rsidRPr="00C749DE">
        <w:rPr>
          <w:lang w:val="en-US"/>
        </w:rPr>
        <w:t xml:space="preserve"> the Youth Chamber is created for the period of current State Duma</w:t>
      </w:r>
      <w:r w:rsidR="000342C8" w:rsidRPr="00C749DE">
        <w:rPr>
          <w:lang w:val="en-US"/>
        </w:rPr>
        <w:t xml:space="preserve"> </w:t>
      </w:r>
      <w:r w:rsidR="00A07E4E" w:rsidRPr="00C749DE">
        <w:rPr>
          <w:lang w:val="en-US"/>
        </w:rPr>
        <w:t>authorit</w:t>
      </w:r>
      <w:r w:rsidR="008B1534" w:rsidRPr="00C749DE">
        <w:rPr>
          <w:lang w:val="en-US"/>
        </w:rPr>
        <w:t>y, i.e. until the next Duma elections</w:t>
      </w:r>
      <w:r w:rsidR="00A07E4E" w:rsidRPr="00C749DE">
        <w:rPr>
          <w:lang w:val="en-US"/>
        </w:rPr>
        <w:t>.</w:t>
      </w:r>
      <w:r w:rsidR="008B1534" w:rsidRPr="00C749DE">
        <w:rPr>
          <w:lang w:val="en-US"/>
        </w:rPr>
        <w:t xml:space="preserve"> The role of the Chamber is to provide recommendations on developing or improving national legislati</w:t>
      </w:r>
      <w:r w:rsidR="00EA587A" w:rsidRPr="00C749DE">
        <w:rPr>
          <w:lang w:val="en-US"/>
        </w:rPr>
        <w:t>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363F93" w:rsidRPr="00C749DE" w:rsidRDefault="00862B9C" w:rsidP="00862B9C">
      <w:pPr>
        <w:rPr>
          <w:lang w:val="en-US"/>
        </w:rPr>
      </w:pPr>
      <w:r w:rsidRPr="00C749DE">
        <w:rPr>
          <w:lang w:val="en-US"/>
        </w:rPr>
        <w:t xml:space="preserve">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w:t>
      </w:r>
      <w:r w:rsidR="00EA587A" w:rsidRPr="00C749DE">
        <w:rPr>
          <w:lang w:val="en-US"/>
        </w:rPr>
        <w:t>The recommendations should be submitted to the appropriate Duma committees (depending on the subject matter) for consideration, but the main Duma Committee supervising the Public Youth Chamber is the one on physical culture, sport and youth</w:t>
      </w:r>
      <w:r w:rsidR="00EA587A" w:rsidRPr="00C749DE">
        <w:rPr>
          <w:rStyle w:val="a6"/>
          <w:lang w:val="en-US"/>
        </w:rPr>
        <w:footnoteReference w:id="4"/>
      </w:r>
      <w:r w:rsidR="00EA587A" w:rsidRPr="00C749DE">
        <w:rPr>
          <w:lang w:val="en-US"/>
        </w:rPr>
        <w:t>.</w:t>
      </w:r>
    </w:p>
    <w:p w:rsidR="00363F93" w:rsidRPr="00C749DE" w:rsidRDefault="00363F93" w:rsidP="00862B9C">
      <w:pPr>
        <w:rPr>
          <w:lang w:val="en-US"/>
        </w:rPr>
      </w:pPr>
    </w:p>
    <w:p w:rsidR="00AA0492" w:rsidRPr="00C749DE" w:rsidRDefault="00363F93" w:rsidP="00363F93">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00A07E4E" w:rsidRPr="00C749DE">
        <w:rPr>
          <w:lang w:val="en-US"/>
        </w:rPr>
        <w:t>The Public Youth Chamber</w:t>
      </w:r>
      <w:r w:rsidRPr="00C749DE">
        <w:rPr>
          <w:lang w:val="en-US"/>
        </w:rPr>
        <w:t xml:space="preserve"> is composed of regional delegates - </w:t>
      </w:r>
      <w:r w:rsidR="00A07E4E" w:rsidRPr="00C749DE">
        <w:rPr>
          <w:lang w:val="en-US"/>
        </w:rPr>
        <w:t xml:space="preserve">1 representative from </w:t>
      </w:r>
      <w:r w:rsidR="00C96D35" w:rsidRPr="00C749DE">
        <w:rPr>
          <w:lang w:val="en-US"/>
        </w:rPr>
        <w:t>youth chamber</w:t>
      </w:r>
      <w:r w:rsidRPr="00C749DE">
        <w:rPr>
          <w:lang w:val="en-US"/>
        </w:rPr>
        <w:t xml:space="preserve"> of each region, and the representative should be of age between</w:t>
      </w:r>
      <w:r w:rsidR="00C96D35" w:rsidRPr="00C749DE">
        <w:rPr>
          <w:lang w:val="en-US"/>
        </w:rPr>
        <w:t xml:space="preserve"> 18 </w:t>
      </w:r>
      <w:r w:rsidRPr="00C749DE">
        <w:rPr>
          <w:lang w:val="en-US"/>
        </w:rPr>
        <w:t>and</w:t>
      </w:r>
      <w:r w:rsidR="00C96D35" w:rsidRPr="00C749DE">
        <w:rPr>
          <w:lang w:val="en-US"/>
        </w:rPr>
        <w:t xml:space="preserve"> 30.</w:t>
      </w:r>
      <w:r w:rsidRPr="00C749DE">
        <w:rPr>
          <w:lang w:val="en-US"/>
        </w:rPr>
        <w:t xml:space="preserve"> Regional youth parliaments or parliamentary assemblies during their meetings choose representative for the Public Youth Chamber by a majority vote. Period of a delegate’s authority is 1 year from the election.</w:t>
      </w:r>
    </w:p>
    <w:p w:rsidR="00862B9C" w:rsidRPr="00C749DE" w:rsidRDefault="00D45131">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w:t>
      </w:r>
      <w:r w:rsidR="00500707" w:rsidRPr="00C749DE">
        <w:rPr>
          <w:lang w:val="en-US"/>
        </w:rPr>
        <w:t xml:space="preserve"> Information on such chambers is very scarce, </w:t>
      </w:r>
      <w:r w:rsidR="00627371" w:rsidRPr="00C749DE">
        <w:rPr>
          <w:lang w:val="en-US"/>
        </w:rPr>
        <w:t xml:space="preserve">which may result from </w:t>
      </w:r>
      <w:r w:rsidR="007039B6" w:rsidRPr="00C749DE">
        <w:rPr>
          <w:lang w:val="en-US"/>
        </w:rPr>
        <w:t>rather</w:t>
      </w:r>
      <w:r w:rsidR="00627371" w:rsidRPr="00C749DE">
        <w:rPr>
          <w:lang w:val="en-US"/>
        </w:rPr>
        <w:t xml:space="preserve"> recent introduction of this new institutions (public youth chamber) in Russian institutional environment </w:t>
      </w:r>
      <w:r w:rsidR="00500707" w:rsidRPr="00C749DE">
        <w:rPr>
          <w:lang w:val="en-US"/>
        </w:rPr>
        <w:t>so it is difficult to estimate how many regions already have functioning public youth chambers</w:t>
      </w:r>
      <w:r w:rsidR="00862B9C" w:rsidRPr="00C749DE">
        <w:rPr>
          <w:lang w:val="en-US"/>
        </w:rPr>
        <w:t>, but several can be named with certainty: Khanty Mansy and Yamalo-Nenets Autonomous okrugs, Jewish Autonomous oblast, Krasnoyarsk krai, Tatarstan, Mordovia, Sverdlovsk oblast, Moscow.</w:t>
      </w:r>
    </w:p>
    <w:p w:rsidR="00D45131" w:rsidRPr="00C749DE" w:rsidRDefault="00862B9C">
      <w:pPr>
        <w:spacing w:after="120"/>
        <w:jc w:val="both"/>
        <w:rPr>
          <w:lang w:val="en-US"/>
        </w:rPr>
      </w:pPr>
      <w:r w:rsidRPr="00C749DE">
        <w:rPr>
          <w:lang w:val="en-US"/>
        </w:rPr>
        <w:t xml:space="preserve"> </w:t>
      </w:r>
      <w:r w:rsidR="00500707" w:rsidRPr="00C749DE">
        <w:rPr>
          <w:lang w:val="en-US"/>
        </w:rPr>
        <w:t>The available information</w:t>
      </w:r>
      <w:r w:rsidR="00500707" w:rsidRPr="00C749DE">
        <w:rPr>
          <w:rStyle w:val="a6"/>
          <w:lang w:val="en-US"/>
        </w:rPr>
        <w:footnoteReference w:id="5"/>
      </w:r>
      <w:r w:rsidR="00500707" w:rsidRPr="00C749DE">
        <w:rPr>
          <w:lang w:val="en-US"/>
        </w:rPr>
        <w:t xml:space="preserve"> </w:t>
      </w:r>
      <w:r w:rsidR="007039B6" w:rsidRPr="00C749DE">
        <w:rPr>
          <w:lang w:val="en-US"/>
        </w:rPr>
        <w:t xml:space="preserve">also </w:t>
      </w:r>
      <w:r w:rsidR="00500707" w:rsidRPr="00C749DE">
        <w:rPr>
          <w:lang w:val="en-US"/>
        </w:rPr>
        <w:t xml:space="preserve">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00500707" w:rsidRPr="00C749DE">
          <w:rPr>
            <w:lang w:val="en-US"/>
          </w:rPr>
          <w:t>Novosibirsk</w:t>
        </w:r>
      </w:smartTag>
      <w:r w:rsidR="00500707" w:rsidRPr="00C749DE">
        <w:rPr>
          <w:lang w:val="en-US"/>
        </w:rPr>
        <w:t xml:space="preserve">, </w:t>
      </w:r>
      <w:smartTag w:uri="urn:schemas-microsoft-com:office:smarttags" w:element="City">
        <w:r w:rsidR="00500707" w:rsidRPr="00C749DE">
          <w:rPr>
            <w:lang w:val="en-US"/>
          </w:rPr>
          <w:t>Kaliningrad</w:t>
        </w:r>
      </w:smartTag>
      <w:r w:rsidR="00500707" w:rsidRPr="00C749DE">
        <w:rPr>
          <w:lang w:val="en-US"/>
        </w:rPr>
        <w:t xml:space="preserve"> oblasts, St.Petersburg, </w:t>
      </w:r>
      <w:smartTag w:uri="urn:schemas-microsoft-com:office:smarttags" w:element="City">
        <w:r w:rsidR="00500707" w:rsidRPr="00C749DE">
          <w:rPr>
            <w:lang w:val="en-US"/>
          </w:rPr>
          <w:t>Ryazan</w:t>
        </w:r>
      </w:smartTag>
      <w:r w:rsidR="00500707" w:rsidRPr="00C749DE">
        <w:rPr>
          <w:lang w:val="en-US"/>
        </w:rPr>
        <w:t xml:space="preserve"> </w:t>
      </w:r>
      <w:r w:rsidRPr="00C749DE">
        <w:rPr>
          <w:lang w:val="en-US"/>
        </w:rPr>
        <w:t>and</w:t>
      </w:r>
      <w:r w:rsidR="00500707" w:rsidRPr="00C749DE">
        <w:rPr>
          <w:lang w:val="en-US"/>
        </w:rPr>
        <w:t xml:space="preserve"> </w:t>
      </w:r>
      <w:smartTag w:uri="urn:schemas-microsoft-com:office:smarttags" w:element="City">
        <w:smartTag w:uri="urn:schemas-microsoft-com:office:smarttags" w:element="place">
          <w:r w:rsidR="00500707" w:rsidRPr="00C749DE">
            <w:rPr>
              <w:lang w:val="en-US"/>
            </w:rPr>
            <w:t>Moscow</w:t>
          </w:r>
        </w:smartTag>
      </w:smartTag>
      <w:r w:rsidR="00500707" w:rsidRPr="00C749DE">
        <w:rPr>
          <w:lang w:val="en-US"/>
        </w:rPr>
        <w:t xml:space="preserve"> oblasts can be named as most active participants of national parliamentary activities of the youth</w:t>
      </w:r>
      <w:r w:rsidR="007039B6" w:rsidRPr="00C749DE">
        <w:rPr>
          <w:lang w:val="en-US"/>
        </w:rPr>
        <w:t>, always delegating their representatives to national youth parliamentary bodies and organizations</w:t>
      </w:r>
      <w:r w:rsidR="00500707" w:rsidRPr="00C749DE">
        <w:rPr>
          <w:lang w:val="en-US"/>
        </w:rPr>
        <w:t xml:space="preserve">. Some municipalities are also reporting on participation in national parliamentary work, among them are </w:t>
      </w:r>
      <w:smartTag w:uri="urn:schemas-microsoft-com:office:smarttags" w:element="City">
        <w:r w:rsidR="00500707" w:rsidRPr="00C749DE">
          <w:rPr>
            <w:lang w:val="en-US"/>
          </w:rPr>
          <w:t>Arkhangelsk</w:t>
        </w:r>
      </w:smartTag>
      <w:r w:rsidR="00500707" w:rsidRPr="00C749DE">
        <w:rPr>
          <w:lang w:val="en-US"/>
        </w:rPr>
        <w:t xml:space="preserve">, </w:t>
      </w:r>
      <w:smartTag w:uri="urn:schemas-microsoft-com:office:smarttags" w:element="City">
        <w:r w:rsidR="00500707" w:rsidRPr="00C749DE">
          <w:rPr>
            <w:lang w:val="en-US"/>
          </w:rPr>
          <w:t>Vologda</w:t>
        </w:r>
      </w:smartTag>
      <w:r w:rsidR="00500707" w:rsidRPr="00C749DE">
        <w:rPr>
          <w:lang w:val="en-US"/>
        </w:rPr>
        <w:t xml:space="preserve"> and </w:t>
      </w:r>
      <w:smartTag w:uri="urn:schemas-microsoft-com:office:smarttags" w:element="City">
        <w:smartTag w:uri="urn:schemas-microsoft-com:office:smarttags" w:element="place">
          <w:r w:rsidR="00500707" w:rsidRPr="00C749DE">
            <w:rPr>
              <w:lang w:val="en-US"/>
            </w:rPr>
            <w:t>Togliatti</w:t>
          </w:r>
        </w:smartTag>
      </w:smartTag>
      <w:r w:rsidR="00500707" w:rsidRPr="00C749DE">
        <w:rPr>
          <w:lang w:val="en-US"/>
        </w:rPr>
        <w:t>.</w:t>
      </w:r>
    </w:p>
    <w:p w:rsidR="00236A9C" w:rsidRPr="00C749DE" w:rsidRDefault="00004F27">
      <w:pPr>
        <w:spacing w:after="120"/>
        <w:jc w:val="both"/>
        <w:rPr>
          <w:lang w:val="en-US"/>
        </w:rPr>
      </w:pPr>
      <w:r w:rsidRPr="00C749DE">
        <w:rPr>
          <w:lang w:val="en-US"/>
        </w:rPr>
        <w:t xml:space="preserve">In 2004 Youth parliament Assembly associated with the Council of Federation </w:t>
      </w:r>
      <w:r w:rsidR="007039B6" w:rsidRPr="00C749DE">
        <w:rPr>
          <w:lang w:val="en-US"/>
        </w:rPr>
        <w:t>(the upper chamber of the Russian Parliament</w:t>
      </w:r>
      <w:r w:rsidRPr="00C749DE">
        <w:rPr>
          <w:lang w:val="en-US"/>
        </w:rPr>
        <w:t xml:space="preserve"> was created. </w:t>
      </w:r>
      <w:r w:rsidR="00627371" w:rsidRPr="00C749DE">
        <w:rPr>
          <w:lang w:val="en-US"/>
        </w:rPr>
        <w:t>The</w:t>
      </w:r>
      <w:r w:rsidR="007039B6" w:rsidRPr="00C749DE">
        <w:rPr>
          <w:lang w:val="en-US"/>
        </w:rPr>
        <w:t xml:space="preserve"> </w:t>
      </w:r>
      <w:r w:rsidR="00914523" w:rsidRPr="00C749DE">
        <w:rPr>
          <w:lang w:val="en-US"/>
        </w:rPr>
        <w:t>As</w:t>
      </w:r>
      <w:r w:rsidR="007039B6" w:rsidRPr="00C749DE">
        <w:rPr>
          <w:lang w:val="en-US"/>
        </w:rPr>
        <w:t>sembly works on voluntary basis, its ma</w:t>
      </w:r>
      <w:r w:rsidR="00914523" w:rsidRPr="00C749DE">
        <w:rPr>
          <w:lang w:val="en-US"/>
        </w:rPr>
        <w:t>in functions are to improve relations between Council</w:t>
      </w:r>
      <w:r w:rsidR="000D535F" w:rsidRPr="00C749DE">
        <w:rPr>
          <w:lang w:val="en-US"/>
        </w:rPr>
        <w:t xml:space="preserve"> of</w:t>
      </w:r>
      <w:r w:rsidR="00914523" w:rsidRPr="00C749DE">
        <w:rPr>
          <w:lang w:val="en-US"/>
        </w:rPr>
        <w:t xml:space="preserve"> Federation with youth parliaments of Russian regions and youth public</w:t>
      </w:r>
      <w:r w:rsidR="007039B6" w:rsidRPr="00C749DE">
        <w:rPr>
          <w:lang w:val="en-US"/>
        </w:rPr>
        <w:t xml:space="preserve"> </w:t>
      </w:r>
      <w:r w:rsidR="00914523" w:rsidRPr="00C749DE">
        <w:rPr>
          <w:lang w:val="en-US"/>
        </w:rPr>
        <w:t>unions</w:t>
      </w:r>
      <w:r w:rsidR="00D149B4" w:rsidRPr="00C749DE">
        <w:rPr>
          <w:lang w:val="en-US"/>
        </w:rPr>
        <w:t>,</w:t>
      </w:r>
      <w:r w:rsidR="007039B6" w:rsidRPr="00C749DE">
        <w:rPr>
          <w:lang w:val="en-US"/>
        </w:rPr>
        <w:t xml:space="preserve"> to develop</w:t>
      </w:r>
      <w:r w:rsidR="00D149B4" w:rsidRPr="00C749DE">
        <w:rPr>
          <w:lang w:val="en-US"/>
        </w:rPr>
        <w:t xml:space="preserve"> recommendations in the sphere of state youth policy</w:t>
      </w:r>
      <w:r w:rsidR="000D535F" w:rsidRPr="00C749DE">
        <w:rPr>
          <w:rStyle w:val="a6"/>
          <w:lang w:val="en-US"/>
        </w:rPr>
        <w:footnoteReference w:id="6"/>
      </w:r>
      <w:r w:rsidR="00914523" w:rsidRPr="00C749DE">
        <w:rPr>
          <w:lang w:val="en-US"/>
        </w:rPr>
        <w:t xml:space="preserve">. </w:t>
      </w:r>
      <w:r w:rsidR="00F51A37" w:rsidRPr="00C749DE">
        <w:rPr>
          <w:lang w:val="en-US"/>
        </w:rPr>
        <w:t>A</w:t>
      </w:r>
      <w:r w:rsidR="007039B6" w:rsidRPr="00C749DE">
        <w:rPr>
          <w:lang w:val="en-US"/>
        </w:rPr>
        <w:t>ny</w:t>
      </w:r>
      <w:r w:rsidR="00F51A37" w:rsidRPr="00C749DE">
        <w:rPr>
          <w:lang w:val="en-US"/>
        </w:rPr>
        <w:t xml:space="preserve"> </w:t>
      </w:r>
      <w:r w:rsidR="007039B6" w:rsidRPr="00C749DE">
        <w:rPr>
          <w:lang w:val="en-US"/>
        </w:rPr>
        <w:t xml:space="preserve">citizen of </w:t>
      </w:r>
      <w:smartTag w:uri="urn:schemas-microsoft-com:office:smarttags" w:element="country-region">
        <w:smartTag w:uri="urn:schemas-microsoft-com:office:smarttags" w:element="place">
          <w:r w:rsidR="007039B6" w:rsidRPr="00C749DE">
            <w:rPr>
              <w:lang w:val="en-US"/>
            </w:rPr>
            <w:t>Russia</w:t>
          </w:r>
        </w:smartTag>
      </w:smartTag>
      <w:r w:rsidR="007039B6" w:rsidRPr="00C749DE">
        <w:rPr>
          <w:lang w:val="en-US"/>
        </w:rPr>
        <w:t xml:space="preserve"> aged 18-30 can become a member of the Youth parliament assembly if s/he is delegated as a representative by a regional youth parliament or youth public union</w:t>
      </w:r>
      <w:r w:rsidR="00F51A37" w:rsidRPr="00C749DE">
        <w:rPr>
          <w:lang w:val="en-US"/>
        </w:rPr>
        <w:t xml:space="preserve">. </w:t>
      </w:r>
      <w:r w:rsidR="007039B6" w:rsidRPr="00C749DE">
        <w:rPr>
          <w:lang w:val="en-US"/>
        </w:rPr>
        <w:t>The total n</w:t>
      </w:r>
      <w:r w:rsidR="00D149B4" w:rsidRPr="00C749DE">
        <w:rPr>
          <w:lang w:val="en-US"/>
        </w:rPr>
        <w:t xml:space="preserve">umber of members </w:t>
      </w:r>
      <w:r w:rsidR="007039B6" w:rsidRPr="00C749DE">
        <w:rPr>
          <w:lang w:val="en-US"/>
        </w:rPr>
        <w:t>cann</w:t>
      </w:r>
      <w:r w:rsidR="00D149B4" w:rsidRPr="00C749DE">
        <w:rPr>
          <w:lang w:val="en-US"/>
        </w:rPr>
        <w:t>ot exceed 200</w:t>
      </w:r>
      <w:r w:rsidR="007039B6" w:rsidRPr="00C749DE">
        <w:rPr>
          <w:lang w:val="en-US"/>
        </w:rPr>
        <w:t xml:space="preserve"> persons</w:t>
      </w:r>
      <w:r w:rsidR="00D149B4" w:rsidRPr="00C749DE">
        <w:rPr>
          <w:lang w:val="en-US"/>
        </w:rPr>
        <w:t xml:space="preserve">. </w:t>
      </w:r>
    </w:p>
    <w:p w:rsidR="00004F27" w:rsidRPr="00C749DE" w:rsidRDefault="00924A32">
      <w:pPr>
        <w:spacing w:after="120"/>
        <w:jc w:val="both"/>
        <w:rPr>
          <w:lang w:val="en-US"/>
        </w:rPr>
      </w:pPr>
      <w:r w:rsidRPr="00C749DE">
        <w:rPr>
          <w:lang w:val="en-US"/>
        </w:rPr>
        <w:t>Regarding executive youth authorities, u</w:t>
      </w:r>
      <w:r w:rsidR="00004F27" w:rsidRPr="00C749DE">
        <w:rPr>
          <w:lang w:val="en-US"/>
        </w:rPr>
        <w:t>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00004F27" w:rsidRPr="00C749DE">
        <w:rPr>
          <w:rStyle w:val="a6"/>
          <w:lang w:val="en-US"/>
        </w:rPr>
        <w:footnoteReference w:id="7"/>
      </w:r>
      <w:r w:rsidR="00004F27" w:rsidRPr="00C749DE">
        <w:rPr>
          <w:lang w:val="en-US"/>
        </w:rPr>
        <w:t xml:space="preserve">. </w:t>
      </w:r>
      <w:r w:rsidR="00EC38E7" w:rsidRPr="00C749DE">
        <w:rPr>
          <w:lang w:val="en-US"/>
        </w:rPr>
        <w:t>Formally, executing authorities in charge of youth policy exist almost in all regions of Russia</w:t>
      </w:r>
      <w:r w:rsidR="0042608F" w:rsidRPr="00C749DE">
        <w:rPr>
          <w:lang w:val="en-US"/>
        </w:rPr>
        <w:t xml:space="preserve">, </w:t>
      </w:r>
      <w:r w:rsidR="002B3606" w:rsidRPr="00C749DE">
        <w:rPr>
          <w:lang w:val="en-US"/>
        </w:rPr>
        <w:t>though</w:t>
      </w:r>
      <w:r w:rsidR="0042608F" w:rsidRPr="00C749DE">
        <w:rPr>
          <w:lang w:val="en-US"/>
        </w:rPr>
        <w:t xml:space="preserve"> </w:t>
      </w:r>
      <w:r w:rsidR="002B3606" w:rsidRPr="00C749DE">
        <w:rPr>
          <w:lang w:val="en-US"/>
        </w:rPr>
        <w:t xml:space="preserve">often they are not separated within a regional administration as stand-alone bodies and established as part of a multi-topical department or agency, such as ‘Department of </w:t>
      </w:r>
      <w:r w:rsidR="000D2A57" w:rsidRPr="00C749DE">
        <w:rPr>
          <w:lang w:val="en-US"/>
        </w:rPr>
        <w:t>Education,</w:t>
      </w:r>
      <w:r w:rsidR="002B3606" w:rsidRPr="00C749DE">
        <w:rPr>
          <w:lang w:val="en-US"/>
        </w:rPr>
        <w:t xml:space="preserve"> Culture and </w:t>
      </w:r>
      <w:r w:rsidR="000D2A57" w:rsidRPr="00C749DE">
        <w:rPr>
          <w:lang w:val="en-US"/>
        </w:rPr>
        <w:t>Sports</w:t>
      </w:r>
      <w:r w:rsidR="002B3606" w:rsidRPr="00C749DE">
        <w:rPr>
          <w:lang w:val="en-US"/>
        </w:rPr>
        <w:t>’</w:t>
      </w:r>
      <w:r w:rsidR="000D2A57" w:rsidRPr="00C749DE">
        <w:rPr>
          <w:lang w:val="en-US"/>
        </w:rPr>
        <w:t xml:space="preserve"> (Kaluga oblast)</w:t>
      </w:r>
      <w:r w:rsidR="002B3606" w:rsidRPr="00C749DE">
        <w:rPr>
          <w:lang w:val="en-US"/>
        </w:rPr>
        <w:t>, or ‘</w:t>
      </w:r>
      <w:r w:rsidR="000D2A57" w:rsidRPr="00C749DE">
        <w:rPr>
          <w:lang w:val="en-US"/>
        </w:rPr>
        <w:t>Ministry of Culture, Youth policy and Sports’ (Samara oblast)</w:t>
      </w:r>
      <w:r w:rsidR="002B3606" w:rsidRPr="00C749DE">
        <w:rPr>
          <w:lang w:val="en-US"/>
        </w:rPr>
        <w:t>.</w:t>
      </w:r>
    </w:p>
    <w:p w:rsidR="00924A32" w:rsidRPr="00C749DE" w:rsidRDefault="00924A32" w:rsidP="00924A32">
      <w:pPr>
        <w:spacing w:after="120"/>
        <w:jc w:val="both"/>
        <w:rPr>
          <w:lang w:val="en-US"/>
        </w:rPr>
      </w:pPr>
      <w:r w:rsidRPr="00C749DE">
        <w:rPr>
          <w:lang w:val="en-US"/>
        </w:rPr>
        <w:t xml:space="preserve">The system of executive power concerning youth policy is presented in Chart 1. </w:t>
      </w:r>
    </w:p>
    <w:p w:rsidR="00924A32" w:rsidRPr="00C749DE" w:rsidRDefault="00924A32" w:rsidP="00924A3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924A32" w:rsidRPr="008E2488">
        <w:trPr>
          <w:gridAfter w:val="1"/>
          <w:wAfter w:w="10" w:type="dxa"/>
          <w:trHeight w:hRule="exact" w:val="991"/>
        </w:trPr>
        <w:tc>
          <w:tcPr>
            <w:tcW w:w="1578" w:type="dxa"/>
            <w:tcBorders>
              <w:right w:val="single" w:sz="4" w:space="0" w:color="auto"/>
            </w:tcBorders>
          </w:tcPr>
          <w:p w:rsidR="00924A32" w:rsidRPr="00C749DE" w:rsidRDefault="00924A32" w:rsidP="005F4244">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924A32" w:rsidRPr="00C749DE" w:rsidRDefault="00924A32" w:rsidP="005F4244">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924A32" w:rsidRPr="00C749DE" w:rsidRDefault="00D06AC0" w:rsidP="005F4244">
            <w:pPr>
              <w:snapToGrid w:val="0"/>
              <w:spacing w:after="120"/>
              <w:jc w:val="both"/>
              <w:rPr>
                <w:sz w:val="18"/>
                <w:szCs w:val="18"/>
                <w:lang w:val="en-US"/>
              </w:rPr>
            </w:pPr>
            <w:r>
              <w:pict>
                <v:line id="_x0000_s1030" style="position:absolute;left:0;text-align:left;z-index:5;mso-position-horizontal-relative:text;mso-position-vertical-relative:text" from="-4.45pt,13.15pt" to="229.55pt,46.9pt" strokeweight=".26mm">
                  <v:stroke endarrow="block" joinstyle="miter"/>
                </v:line>
              </w:pict>
            </w:r>
            <w:r>
              <w:pict>
                <v:line id="_x0000_s1029" style="position:absolute;left:0;text-align:left;z-index:4;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924A32" w:rsidRPr="00C749DE" w:rsidRDefault="00924A32" w:rsidP="005F4244">
            <w:pPr>
              <w:snapToGrid w:val="0"/>
              <w:spacing w:after="120"/>
              <w:jc w:val="both"/>
              <w:rPr>
                <w:sz w:val="18"/>
                <w:szCs w:val="18"/>
                <w:lang w:val="en-US"/>
              </w:rPr>
            </w:pPr>
          </w:p>
          <w:p w:rsidR="00924A32" w:rsidRPr="00C749DE" w:rsidRDefault="00924A32" w:rsidP="005F4244">
            <w:pPr>
              <w:spacing w:after="120"/>
              <w:jc w:val="both"/>
              <w:rPr>
                <w:sz w:val="18"/>
                <w:szCs w:val="18"/>
                <w:lang w:val="en-US"/>
              </w:rPr>
            </w:pPr>
          </w:p>
          <w:p w:rsidR="00924A32" w:rsidRPr="00C749DE" w:rsidRDefault="00924A32" w:rsidP="005F4244">
            <w:pPr>
              <w:spacing w:after="120"/>
              <w:jc w:val="both"/>
              <w:rPr>
                <w:sz w:val="18"/>
                <w:szCs w:val="18"/>
                <w:lang w:val="en-US"/>
              </w:rPr>
            </w:pPr>
          </w:p>
        </w:tc>
        <w:tc>
          <w:tcPr>
            <w:tcW w:w="1074" w:type="dxa"/>
          </w:tcPr>
          <w:p w:rsidR="00924A32" w:rsidRPr="00C749DE" w:rsidRDefault="00924A32" w:rsidP="005F4244">
            <w:pPr>
              <w:snapToGrid w:val="0"/>
              <w:spacing w:after="120"/>
              <w:jc w:val="both"/>
              <w:rPr>
                <w:sz w:val="18"/>
                <w:szCs w:val="18"/>
                <w:lang w:val="en-US"/>
              </w:rPr>
            </w:pPr>
          </w:p>
        </w:tc>
        <w:tc>
          <w:tcPr>
            <w:tcW w:w="2408" w:type="dxa"/>
          </w:tcPr>
          <w:p w:rsidR="00924A32" w:rsidRPr="00C749DE" w:rsidRDefault="00924A32" w:rsidP="005F4244">
            <w:pPr>
              <w:snapToGrid w:val="0"/>
              <w:spacing w:after="120"/>
              <w:ind w:left="786" w:hanging="786"/>
              <w:jc w:val="both"/>
              <w:rPr>
                <w:sz w:val="18"/>
                <w:szCs w:val="18"/>
                <w:lang w:val="en-US"/>
              </w:rPr>
            </w:pPr>
          </w:p>
        </w:tc>
      </w:tr>
      <w:tr w:rsidR="00924A32" w:rsidRPr="008E2488">
        <w:trPr>
          <w:trHeight w:hRule="exact" w:val="1972"/>
        </w:trPr>
        <w:tc>
          <w:tcPr>
            <w:tcW w:w="1578" w:type="dxa"/>
          </w:tcPr>
          <w:p w:rsidR="00924A32" w:rsidRPr="00C749DE" w:rsidRDefault="00D06AC0" w:rsidP="005F4244">
            <w:pPr>
              <w:snapToGrid w:val="0"/>
              <w:spacing w:after="120"/>
              <w:jc w:val="both"/>
              <w:rPr>
                <w:sz w:val="18"/>
                <w:szCs w:val="18"/>
                <w:lang w:val="en-US"/>
              </w:rPr>
            </w:pPr>
            <w:r>
              <w:pict>
                <v:line id="_x0000_s1037" style="position:absolute;left:0;text-align:left;z-index:12;mso-position-horizontal-relative:text;mso-position-vertical-relative:text" from="9pt,15.55pt" to="54pt,15.55pt" strokeweight=".26mm">
                  <v:stroke endarrow="block" joinstyle="miter"/>
                </v:line>
              </w:pict>
            </w:r>
            <w:r w:rsidR="00924A32" w:rsidRPr="00C749DE">
              <w:rPr>
                <w:sz w:val="18"/>
                <w:szCs w:val="18"/>
                <w:lang w:val="en-US"/>
              </w:rPr>
              <w:t>subordination</w:t>
            </w:r>
          </w:p>
          <w:p w:rsidR="00924A32" w:rsidRPr="00C749DE" w:rsidRDefault="00924A32" w:rsidP="005F4244">
            <w:pPr>
              <w:spacing w:after="120"/>
              <w:jc w:val="both"/>
              <w:rPr>
                <w:sz w:val="18"/>
                <w:szCs w:val="18"/>
                <w:lang w:val="en-US"/>
              </w:rPr>
            </w:pPr>
          </w:p>
          <w:p w:rsidR="00924A32" w:rsidRPr="00C749DE" w:rsidRDefault="00924A32" w:rsidP="005F4244">
            <w:pPr>
              <w:spacing w:after="120"/>
              <w:jc w:val="both"/>
              <w:rPr>
                <w:sz w:val="18"/>
                <w:szCs w:val="18"/>
                <w:lang w:val="en-US"/>
              </w:rPr>
            </w:pPr>
            <w:r w:rsidRPr="00C749DE">
              <w:rPr>
                <w:sz w:val="18"/>
                <w:szCs w:val="18"/>
                <w:lang w:val="en-US"/>
              </w:rPr>
              <w:t>recommendations</w:t>
            </w:r>
          </w:p>
          <w:p w:rsidR="00924A32" w:rsidRPr="00C749DE" w:rsidRDefault="00D06AC0" w:rsidP="005F4244">
            <w:pPr>
              <w:spacing w:after="120"/>
              <w:jc w:val="both"/>
              <w:rPr>
                <w:sz w:val="18"/>
                <w:szCs w:val="18"/>
                <w:lang w:val="en-US"/>
              </w:rPr>
            </w:pPr>
            <w:r>
              <w:pict>
                <v:line id="_x0000_s1038" style="position:absolute;left:0;text-align:left;z-index:13" from="8.85pt,8.65pt" to="53.85pt,8.65pt" strokeweight=".26mm">
                  <v:stroke dashstyle="longDashDotDot" endarrow="block" joinstyle="miter"/>
                </v:line>
              </w:pict>
            </w:r>
          </w:p>
          <w:p w:rsidR="00924A32" w:rsidRPr="00C749DE" w:rsidRDefault="00924A32" w:rsidP="005F4244">
            <w:pPr>
              <w:spacing w:after="120"/>
              <w:jc w:val="both"/>
              <w:rPr>
                <w:sz w:val="18"/>
                <w:szCs w:val="18"/>
                <w:lang w:val="en-US"/>
              </w:rPr>
            </w:pPr>
            <w:r w:rsidRPr="00C749DE">
              <w:rPr>
                <w:sz w:val="18"/>
                <w:szCs w:val="18"/>
                <w:lang w:val="en-US"/>
              </w:rPr>
              <w:t>interactions</w:t>
            </w:r>
          </w:p>
          <w:p w:rsidR="00924A32" w:rsidRPr="00C749DE" w:rsidRDefault="00D06AC0" w:rsidP="005F4244">
            <w:pPr>
              <w:spacing w:after="120"/>
              <w:jc w:val="both"/>
              <w:rPr>
                <w:sz w:val="18"/>
                <w:szCs w:val="18"/>
                <w:lang w:val="en-US"/>
              </w:rPr>
            </w:pPr>
            <w:r>
              <w:pict>
                <v:line id="_x0000_s1039" style="position:absolute;left:0;text-align:left;z-index:14"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924A32" w:rsidRPr="00C749DE" w:rsidRDefault="00D06AC0" w:rsidP="005F4244">
            <w:pPr>
              <w:snapToGrid w:val="0"/>
              <w:spacing w:after="120"/>
              <w:jc w:val="both"/>
              <w:rPr>
                <w:sz w:val="18"/>
                <w:szCs w:val="18"/>
                <w:lang w:val="en-US"/>
              </w:rPr>
            </w:pPr>
            <w:r>
              <w:pict>
                <v:line id="_x0000_s1027" style="position:absolute;left:0;text-align:left;flip:y;z-index:2;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924A32" w:rsidRPr="00C749DE" w:rsidRDefault="00924A32" w:rsidP="005F4244">
            <w:pPr>
              <w:snapToGrid w:val="0"/>
              <w:spacing w:after="120"/>
              <w:jc w:val="both"/>
              <w:rPr>
                <w:sz w:val="18"/>
                <w:szCs w:val="18"/>
                <w:lang w:val="en-US"/>
              </w:rPr>
            </w:pPr>
          </w:p>
          <w:p w:rsidR="00924A32" w:rsidRPr="00C749DE" w:rsidRDefault="00924A32" w:rsidP="005F4244">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924A32" w:rsidRPr="00C749DE" w:rsidRDefault="00924A32" w:rsidP="005F4244">
            <w:pPr>
              <w:snapToGrid w:val="0"/>
              <w:spacing w:after="120"/>
              <w:jc w:val="both"/>
              <w:rPr>
                <w:sz w:val="18"/>
                <w:szCs w:val="18"/>
                <w:lang w:val="en-US"/>
              </w:rPr>
            </w:pPr>
          </w:p>
          <w:p w:rsidR="00924A32" w:rsidRPr="00C749DE" w:rsidRDefault="00D06AC0" w:rsidP="005F4244">
            <w:pPr>
              <w:spacing w:after="120"/>
              <w:jc w:val="both"/>
              <w:rPr>
                <w:sz w:val="18"/>
                <w:szCs w:val="18"/>
                <w:lang w:val="en-US"/>
              </w:rPr>
            </w:pPr>
            <w:r>
              <w:pict>
                <v:line id="_x0000_s1033" style="position:absolute;left:0;text-align:left;flip:x;z-index:8" from="53.35pt,15.95pt" to="112.6pt,103.05pt" strokeweight=".26mm">
                  <v:stroke endarrow="block" joinstyle="miter"/>
                </v:line>
              </w:pict>
            </w:r>
            <w:r w:rsidR="00924A3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924A32" w:rsidRPr="00C749DE" w:rsidRDefault="00924A32" w:rsidP="005F4244">
            <w:pPr>
              <w:snapToGrid w:val="0"/>
              <w:spacing w:after="120"/>
              <w:jc w:val="both"/>
              <w:rPr>
                <w:sz w:val="18"/>
                <w:szCs w:val="18"/>
                <w:lang w:val="en-US"/>
              </w:rPr>
            </w:pPr>
          </w:p>
          <w:p w:rsidR="00924A32" w:rsidRPr="00C749DE" w:rsidRDefault="00924A32" w:rsidP="005F4244">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924A32" w:rsidRPr="00C749DE" w:rsidRDefault="00924A32" w:rsidP="005F4244">
            <w:pPr>
              <w:snapToGrid w:val="0"/>
              <w:spacing w:after="120"/>
              <w:jc w:val="both"/>
              <w:rPr>
                <w:sz w:val="18"/>
                <w:szCs w:val="18"/>
                <w:lang w:val="en-US"/>
              </w:rPr>
            </w:pPr>
          </w:p>
          <w:p w:rsidR="00924A32" w:rsidRPr="00C749DE" w:rsidRDefault="00924A32" w:rsidP="005F4244">
            <w:pPr>
              <w:spacing w:after="120"/>
              <w:jc w:val="both"/>
              <w:rPr>
                <w:sz w:val="18"/>
                <w:szCs w:val="18"/>
                <w:lang w:val="en-US"/>
              </w:rPr>
            </w:pPr>
            <w:r w:rsidRPr="00C749DE">
              <w:rPr>
                <w:sz w:val="18"/>
                <w:szCs w:val="18"/>
                <w:lang w:val="en-US"/>
              </w:rPr>
              <w:t>Department on Youth affairs in State Agency on Education</w:t>
            </w:r>
          </w:p>
        </w:tc>
      </w:tr>
      <w:tr w:rsidR="00924A32" w:rsidRPr="00C749DE">
        <w:trPr>
          <w:gridAfter w:val="1"/>
          <w:wAfter w:w="10" w:type="dxa"/>
          <w:trHeight w:hRule="exact" w:val="544"/>
        </w:trPr>
        <w:tc>
          <w:tcPr>
            <w:tcW w:w="1578" w:type="dxa"/>
            <w:tcBorders>
              <w:right w:val="single" w:sz="4" w:space="0" w:color="auto"/>
            </w:tcBorders>
          </w:tcPr>
          <w:p w:rsidR="00924A32" w:rsidRPr="00C749DE" w:rsidRDefault="00924A32" w:rsidP="005F4244">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924A32" w:rsidRPr="00C749DE" w:rsidRDefault="00D06AC0" w:rsidP="005F4244">
            <w:pPr>
              <w:snapToGrid w:val="0"/>
              <w:spacing w:after="120"/>
              <w:jc w:val="both"/>
              <w:rPr>
                <w:sz w:val="18"/>
                <w:szCs w:val="18"/>
                <w:lang w:val="en-US"/>
              </w:rPr>
            </w:pPr>
            <w:r>
              <w:pict>
                <v:line id="_x0000_s1028" style="position:absolute;left:0;text-align:left;flip:y;z-index:3;mso-position-horizontal-relative:text;mso-position-vertical-relative:text" from="31.1pt,24.75pt" to="31.1pt,60.75pt" strokeweight=".26mm">
                  <v:stroke dashstyle="longDashDotDot" startarrow="block" joinstyle="miter"/>
                </v:line>
              </w:pict>
            </w:r>
            <w:r w:rsidR="00924A32" w:rsidRPr="00C749DE">
              <w:rPr>
                <w:sz w:val="18"/>
                <w:szCs w:val="18"/>
                <w:lang w:val="en-US"/>
              </w:rPr>
              <w:t>Regional administration</w:t>
            </w:r>
          </w:p>
        </w:tc>
        <w:tc>
          <w:tcPr>
            <w:tcW w:w="1329" w:type="dxa"/>
            <w:tcBorders>
              <w:left w:val="single" w:sz="4" w:space="0" w:color="auto"/>
            </w:tcBorders>
          </w:tcPr>
          <w:p w:rsidR="00924A32" w:rsidRPr="00C749DE" w:rsidRDefault="00D06AC0" w:rsidP="005F4244">
            <w:pPr>
              <w:snapToGrid w:val="0"/>
              <w:spacing w:after="120"/>
              <w:jc w:val="both"/>
              <w:rPr>
                <w:sz w:val="18"/>
                <w:szCs w:val="18"/>
                <w:lang w:val="en-US"/>
              </w:rPr>
            </w:pPr>
            <w:r>
              <w:pict>
                <v:line id="_x0000_s1031" style="position:absolute;left:0;text-align:left;z-index:6;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924A32" w:rsidRPr="00C749DE" w:rsidRDefault="00924A32" w:rsidP="005F4244">
            <w:pPr>
              <w:snapToGrid w:val="0"/>
              <w:spacing w:after="120"/>
              <w:jc w:val="both"/>
              <w:rPr>
                <w:sz w:val="18"/>
                <w:szCs w:val="18"/>
                <w:lang w:val="en-US"/>
              </w:rPr>
            </w:pPr>
          </w:p>
        </w:tc>
        <w:tc>
          <w:tcPr>
            <w:tcW w:w="1074" w:type="dxa"/>
          </w:tcPr>
          <w:p w:rsidR="00924A32" w:rsidRPr="00C749DE" w:rsidRDefault="00924A32" w:rsidP="005F4244">
            <w:pPr>
              <w:snapToGrid w:val="0"/>
              <w:spacing w:after="120"/>
              <w:jc w:val="both"/>
              <w:rPr>
                <w:sz w:val="18"/>
                <w:szCs w:val="18"/>
                <w:lang w:val="en-US"/>
              </w:rPr>
            </w:pPr>
          </w:p>
        </w:tc>
        <w:tc>
          <w:tcPr>
            <w:tcW w:w="2408" w:type="dxa"/>
            <w:tcBorders>
              <w:top w:val="single" w:sz="4" w:space="0" w:color="auto"/>
            </w:tcBorders>
          </w:tcPr>
          <w:p w:rsidR="00924A32" w:rsidRPr="00C749DE" w:rsidRDefault="00924A32" w:rsidP="005F4244">
            <w:pPr>
              <w:snapToGrid w:val="0"/>
              <w:spacing w:after="120"/>
              <w:jc w:val="both"/>
              <w:rPr>
                <w:sz w:val="18"/>
                <w:szCs w:val="18"/>
                <w:lang w:val="en-US"/>
              </w:rPr>
            </w:pPr>
          </w:p>
        </w:tc>
      </w:tr>
      <w:tr w:rsidR="00924A32" w:rsidRPr="00C749DE">
        <w:trPr>
          <w:trHeight w:hRule="exact" w:val="751"/>
        </w:trPr>
        <w:tc>
          <w:tcPr>
            <w:tcW w:w="1578" w:type="dxa"/>
          </w:tcPr>
          <w:p w:rsidR="00924A32" w:rsidRPr="00C749DE" w:rsidRDefault="00924A32" w:rsidP="005F4244">
            <w:pPr>
              <w:snapToGrid w:val="0"/>
              <w:spacing w:after="120"/>
              <w:jc w:val="both"/>
              <w:rPr>
                <w:sz w:val="18"/>
                <w:szCs w:val="18"/>
                <w:lang w:val="en-US"/>
              </w:rPr>
            </w:pPr>
          </w:p>
        </w:tc>
        <w:tc>
          <w:tcPr>
            <w:tcW w:w="1430" w:type="dxa"/>
            <w:tcBorders>
              <w:top w:val="single" w:sz="4" w:space="0" w:color="auto"/>
              <w:bottom w:val="single" w:sz="4" w:space="0" w:color="auto"/>
            </w:tcBorders>
          </w:tcPr>
          <w:p w:rsidR="00924A32" w:rsidRPr="00C749DE" w:rsidRDefault="00924A32" w:rsidP="005F4244">
            <w:pPr>
              <w:snapToGrid w:val="0"/>
              <w:spacing w:after="120"/>
              <w:jc w:val="both"/>
              <w:rPr>
                <w:sz w:val="18"/>
                <w:szCs w:val="18"/>
                <w:lang w:val="en-US"/>
              </w:rPr>
            </w:pPr>
          </w:p>
        </w:tc>
        <w:tc>
          <w:tcPr>
            <w:tcW w:w="1329" w:type="dxa"/>
            <w:tcBorders>
              <w:right w:val="single" w:sz="4" w:space="0" w:color="auto"/>
            </w:tcBorders>
          </w:tcPr>
          <w:p w:rsidR="00924A32" w:rsidRPr="00C749DE" w:rsidRDefault="00924A32" w:rsidP="005F4244">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924A32" w:rsidRPr="00C749DE" w:rsidRDefault="00924A32" w:rsidP="005F4244">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924A32" w:rsidRPr="00C749DE" w:rsidRDefault="00D06AC0" w:rsidP="005F4244">
            <w:pPr>
              <w:snapToGrid w:val="0"/>
              <w:spacing w:after="120"/>
              <w:jc w:val="both"/>
              <w:rPr>
                <w:sz w:val="18"/>
                <w:szCs w:val="18"/>
                <w:lang w:val="en-US"/>
              </w:rPr>
            </w:pPr>
            <w:r>
              <w:pict>
                <v:line id="_x0000_s1036" style="position:absolute;left:0;text-align:left;flip:y;z-index:11;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924A32" w:rsidRPr="00C749DE" w:rsidRDefault="00924A32" w:rsidP="005F4244">
            <w:pPr>
              <w:snapToGrid w:val="0"/>
              <w:spacing w:after="120"/>
              <w:jc w:val="both"/>
              <w:rPr>
                <w:sz w:val="18"/>
                <w:szCs w:val="18"/>
                <w:lang w:val="en-US"/>
              </w:rPr>
            </w:pPr>
            <w:r w:rsidRPr="00C749DE">
              <w:rPr>
                <w:sz w:val="18"/>
                <w:szCs w:val="18"/>
                <w:lang w:val="en-US"/>
              </w:rPr>
              <w:t>State establishments for youth</w:t>
            </w:r>
          </w:p>
        </w:tc>
      </w:tr>
      <w:tr w:rsidR="00924A32" w:rsidRPr="00C749DE">
        <w:trPr>
          <w:gridAfter w:val="1"/>
          <w:wAfter w:w="10" w:type="dxa"/>
          <w:trHeight w:hRule="exact" w:val="544"/>
        </w:trPr>
        <w:tc>
          <w:tcPr>
            <w:tcW w:w="1578" w:type="dxa"/>
            <w:tcBorders>
              <w:right w:val="single" w:sz="4" w:space="0" w:color="auto"/>
            </w:tcBorders>
          </w:tcPr>
          <w:p w:rsidR="00924A32" w:rsidRPr="00C749DE" w:rsidRDefault="00924A32" w:rsidP="005F4244">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924A32" w:rsidRPr="00C749DE" w:rsidRDefault="00924A32" w:rsidP="005F4244">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924A32" w:rsidRPr="00C749DE" w:rsidRDefault="00D06AC0" w:rsidP="005F4244">
            <w:pPr>
              <w:snapToGrid w:val="0"/>
              <w:spacing w:after="120"/>
              <w:jc w:val="both"/>
              <w:rPr>
                <w:sz w:val="18"/>
                <w:szCs w:val="18"/>
                <w:lang w:val="en-US"/>
              </w:rPr>
            </w:pPr>
            <w:r>
              <w:pict>
                <v:line id="_x0000_s1032" style="position:absolute;left:0;text-align:left;z-index:7;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924A32" w:rsidRPr="00C749DE" w:rsidRDefault="00D06AC0" w:rsidP="005F4244">
            <w:pPr>
              <w:snapToGrid w:val="0"/>
              <w:spacing w:after="120"/>
              <w:jc w:val="both"/>
              <w:rPr>
                <w:sz w:val="18"/>
                <w:szCs w:val="18"/>
                <w:lang w:val="en-US"/>
              </w:rPr>
            </w:pPr>
            <w:r>
              <w:pict>
                <v:line id="_x0000_s1034" style="position:absolute;left:0;text-align:left;flip:x;z-index:9;mso-position-horizontal-relative:text;mso-position-vertical-relative:text" from="17.35pt,4.85pt" to="17.6pt,49.85pt" strokeweight=".26mm">
                  <v:stroke dashstyle="longDashDotDot" startarrow="block" endarrow="block" joinstyle="miter"/>
                </v:line>
              </w:pict>
            </w:r>
          </w:p>
        </w:tc>
        <w:tc>
          <w:tcPr>
            <w:tcW w:w="1074" w:type="dxa"/>
          </w:tcPr>
          <w:p w:rsidR="00924A32" w:rsidRPr="00C749DE" w:rsidRDefault="00924A32" w:rsidP="005F4244">
            <w:pPr>
              <w:snapToGrid w:val="0"/>
              <w:spacing w:after="120"/>
              <w:jc w:val="both"/>
              <w:rPr>
                <w:sz w:val="18"/>
                <w:szCs w:val="18"/>
                <w:lang w:val="en-US"/>
              </w:rPr>
            </w:pPr>
          </w:p>
        </w:tc>
        <w:tc>
          <w:tcPr>
            <w:tcW w:w="2408" w:type="dxa"/>
            <w:tcBorders>
              <w:top w:val="single" w:sz="4" w:space="0" w:color="auto"/>
            </w:tcBorders>
          </w:tcPr>
          <w:p w:rsidR="00924A32" w:rsidRPr="00C749DE" w:rsidRDefault="00924A32" w:rsidP="005F4244">
            <w:pPr>
              <w:snapToGrid w:val="0"/>
              <w:spacing w:after="120"/>
              <w:jc w:val="both"/>
              <w:rPr>
                <w:sz w:val="18"/>
                <w:szCs w:val="18"/>
                <w:lang w:val="en-US"/>
              </w:rPr>
            </w:pPr>
          </w:p>
        </w:tc>
      </w:tr>
      <w:tr w:rsidR="00924A32" w:rsidRPr="00C749DE">
        <w:trPr>
          <w:trHeight w:hRule="exact" w:val="544"/>
        </w:trPr>
        <w:tc>
          <w:tcPr>
            <w:tcW w:w="1578" w:type="dxa"/>
          </w:tcPr>
          <w:p w:rsidR="00924A32" w:rsidRPr="00C749DE" w:rsidRDefault="00924A32" w:rsidP="005F4244">
            <w:pPr>
              <w:snapToGrid w:val="0"/>
              <w:spacing w:after="120"/>
              <w:jc w:val="both"/>
              <w:rPr>
                <w:sz w:val="18"/>
                <w:szCs w:val="18"/>
                <w:lang w:val="en-US"/>
              </w:rPr>
            </w:pPr>
          </w:p>
        </w:tc>
        <w:tc>
          <w:tcPr>
            <w:tcW w:w="1430" w:type="dxa"/>
            <w:tcBorders>
              <w:top w:val="single" w:sz="4" w:space="0" w:color="auto"/>
            </w:tcBorders>
          </w:tcPr>
          <w:p w:rsidR="00924A32" w:rsidRPr="00C749DE" w:rsidRDefault="00924A32" w:rsidP="005F4244">
            <w:pPr>
              <w:snapToGrid w:val="0"/>
              <w:spacing w:after="120"/>
              <w:jc w:val="both"/>
              <w:rPr>
                <w:sz w:val="18"/>
                <w:szCs w:val="18"/>
                <w:lang w:val="en-US"/>
              </w:rPr>
            </w:pPr>
          </w:p>
        </w:tc>
        <w:tc>
          <w:tcPr>
            <w:tcW w:w="1329" w:type="dxa"/>
          </w:tcPr>
          <w:p w:rsidR="00924A32" w:rsidRPr="00C749DE" w:rsidRDefault="00924A32" w:rsidP="005F4244">
            <w:pPr>
              <w:snapToGrid w:val="0"/>
              <w:spacing w:after="120"/>
              <w:jc w:val="both"/>
              <w:rPr>
                <w:sz w:val="18"/>
                <w:szCs w:val="18"/>
                <w:lang w:val="en-US"/>
              </w:rPr>
            </w:pPr>
          </w:p>
        </w:tc>
        <w:tc>
          <w:tcPr>
            <w:tcW w:w="1357" w:type="dxa"/>
            <w:tcBorders>
              <w:bottom w:val="single" w:sz="4" w:space="0" w:color="auto"/>
            </w:tcBorders>
          </w:tcPr>
          <w:p w:rsidR="00924A32" w:rsidRPr="00C749DE" w:rsidRDefault="00924A32" w:rsidP="005F4244">
            <w:pPr>
              <w:snapToGrid w:val="0"/>
              <w:spacing w:after="120"/>
              <w:jc w:val="both"/>
              <w:rPr>
                <w:sz w:val="18"/>
                <w:szCs w:val="18"/>
                <w:lang w:val="en-US"/>
              </w:rPr>
            </w:pPr>
          </w:p>
        </w:tc>
        <w:tc>
          <w:tcPr>
            <w:tcW w:w="1074" w:type="dxa"/>
          </w:tcPr>
          <w:p w:rsidR="00924A32" w:rsidRPr="00C749DE" w:rsidRDefault="00924A32" w:rsidP="005F4244">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924A32" w:rsidRPr="00C749DE" w:rsidRDefault="00924A32" w:rsidP="005F4244">
            <w:pPr>
              <w:snapToGrid w:val="0"/>
              <w:spacing w:after="120"/>
              <w:jc w:val="both"/>
              <w:rPr>
                <w:sz w:val="18"/>
                <w:szCs w:val="18"/>
                <w:lang w:val="en-US"/>
              </w:rPr>
            </w:pPr>
            <w:r w:rsidRPr="00C749DE">
              <w:rPr>
                <w:sz w:val="18"/>
                <w:szCs w:val="18"/>
                <w:lang w:val="en-US"/>
              </w:rPr>
              <w:t>Local establishments for youth</w:t>
            </w:r>
          </w:p>
        </w:tc>
      </w:tr>
      <w:tr w:rsidR="00924A32" w:rsidRPr="008E2488">
        <w:trPr>
          <w:gridAfter w:val="1"/>
          <w:wAfter w:w="10" w:type="dxa"/>
        </w:trPr>
        <w:tc>
          <w:tcPr>
            <w:tcW w:w="1578" w:type="dxa"/>
          </w:tcPr>
          <w:p w:rsidR="00924A32" w:rsidRPr="00C749DE" w:rsidRDefault="00924A32" w:rsidP="005F4244">
            <w:pPr>
              <w:snapToGrid w:val="0"/>
              <w:spacing w:after="120"/>
              <w:jc w:val="both"/>
              <w:rPr>
                <w:sz w:val="18"/>
                <w:szCs w:val="18"/>
                <w:lang w:val="en-US"/>
              </w:rPr>
            </w:pPr>
          </w:p>
        </w:tc>
        <w:tc>
          <w:tcPr>
            <w:tcW w:w="1430" w:type="dxa"/>
          </w:tcPr>
          <w:p w:rsidR="00924A32" w:rsidRPr="00C749DE" w:rsidRDefault="00924A32" w:rsidP="005F4244">
            <w:pPr>
              <w:snapToGrid w:val="0"/>
              <w:spacing w:after="120"/>
              <w:jc w:val="both"/>
              <w:rPr>
                <w:sz w:val="18"/>
                <w:szCs w:val="18"/>
                <w:lang w:val="en-US"/>
              </w:rPr>
            </w:pPr>
          </w:p>
        </w:tc>
        <w:tc>
          <w:tcPr>
            <w:tcW w:w="1329" w:type="dxa"/>
            <w:tcBorders>
              <w:right w:val="single" w:sz="4" w:space="0" w:color="auto"/>
            </w:tcBorders>
          </w:tcPr>
          <w:p w:rsidR="00924A32" w:rsidRPr="00C749DE" w:rsidRDefault="00924A32" w:rsidP="005F4244">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924A32" w:rsidRPr="00C749DE" w:rsidRDefault="00924A32" w:rsidP="005F4244">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924A32" w:rsidRPr="00C749DE" w:rsidRDefault="00D06AC0" w:rsidP="005F4244">
            <w:pPr>
              <w:snapToGrid w:val="0"/>
              <w:spacing w:after="120"/>
              <w:jc w:val="both"/>
              <w:rPr>
                <w:sz w:val="18"/>
                <w:szCs w:val="18"/>
                <w:lang w:val="en-US"/>
              </w:rPr>
            </w:pPr>
            <w:r>
              <w:pict>
                <v:line id="_x0000_s1035" style="position:absolute;left:0;text-align:left;flip:y;z-index:10;mso-position-horizontal-relative:text;mso-position-vertical-relative:text" from="8.25pt,2.15pt" to="48pt,32.35pt" strokeweight=".26mm">
                  <v:stroke endarrow="block" joinstyle="miter"/>
                </v:line>
              </w:pict>
            </w:r>
          </w:p>
        </w:tc>
        <w:tc>
          <w:tcPr>
            <w:tcW w:w="2408" w:type="dxa"/>
            <w:tcBorders>
              <w:top w:val="single" w:sz="4" w:space="0" w:color="auto"/>
            </w:tcBorders>
          </w:tcPr>
          <w:p w:rsidR="00924A32" w:rsidRPr="00C749DE" w:rsidRDefault="00924A32" w:rsidP="005F4244">
            <w:pPr>
              <w:snapToGrid w:val="0"/>
              <w:spacing w:after="120"/>
              <w:jc w:val="both"/>
              <w:rPr>
                <w:sz w:val="18"/>
                <w:szCs w:val="18"/>
                <w:lang w:val="en-US"/>
              </w:rPr>
            </w:pPr>
          </w:p>
        </w:tc>
      </w:tr>
    </w:tbl>
    <w:p w:rsidR="00924A32" w:rsidRPr="00C749DE" w:rsidRDefault="00924A32" w:rsidP="00924A32">
      <w:pPr>
        <w:spacing w:after="120"/>
        <w:jc w:val="both"/>
        <w:rPr>
          <w:sz w:val="18"/>
          <w:szCs w:val="18"/>
          <w:lang w:val="en-US"/>
        </w:rPr>
      </w:pPr>
    </w:p>
    <w:p w:rsidR="00924A32" w:rsidRPr="00C749DE" w:rsidRDefault="00924A32" w:rsidP="00924A3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924A32" w:rsidRPr="00C749DE" w:rsidRDefault="00924A32">
      <w:pPr>
        <w:spacing w:after="120"/>
        <w:jc w:val="both"/>
        <w:rPr>
          <w:lang w:val="en-US"/>
        </w:rPr>
      </w:pPr>
    </w:p>
    <w:p w:rsidR="00004F27" w:rsidRPr="00C749DE" w:rsidRDefault="00004F27">
      <w:pPr>
        <w:spacing w:after="120"/>
        <w:jc w:val="both"/>
        <w:rPr>
          <w:lang w:val="en-US"/>
        </w:rPr>
      </w:pPr>
      <w:r w:rsidRPr="00C749DE">
        <w:rPr>
          <w:lang w:val="en-US"/>
        </w:rPr>
        <w:t xml:space="preserve">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w:t>
      </w:r>
      <w:r w:rsidR="00924A32" w:rsidRPr="00C749DE">
        <w:rPr>
          <w:lang w:val="en-US"/>
        </w:rPr>
        <w:t>This situation is not dictated by any law or statute, but it is a widely spread practice, determined by an intention of small municipalities to have smaller administrative and governing authorities, to stay within rather narrow budget constraints.</w:t>
      </w:r>
    </w:p>
    <w:p w:rsidR="00004F27" w:rsidRPr="00C749DE" w:rsidRDefault="00004F27">
      <w:pPr>
        <w:spacing w:after="120"/>
        <w:jc w:val="both"/>
        <w:rPr>
          <w:lang w:val="en-US"/>
        </w:rPr>
      </w:pPr>
      <w:r w:rsidRPr="00C749DE">
        <w:rPr>
          <w:lang w:val="en-US"/>
        </w:rPr>
        <w:t xml:space="preserve">Although youth policy implementation differs </w:t>
      </w:r>
      <w:r w:rsidR="009C2509" w:rsidRPr="00C749DE">
        <w:rPr>
          <w:lang w:val="en-US"/>
        </w:rPr>
        <w:t>across</w:t>
      </w:r>
      <w:r w:rsidRPr="00C749DE">
        <w:rPr>
          <w:lang w:val="en-US"/>
        </w:rPr>
        <w:t xml:space="preserve">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004F27" w:rsidRPr="00C749DE" w:rsidRDefault="00004F27">
      <w:pPr>
        <w:spacing w:after="120"/>
        <w:jc w:val="both"/>
        <w:rPr>
          <w:lang w:val="en-US"/>
        </w:rPr>
      </w:pPr>
    </w:p>
    <w:p w:rsidR="00004F27" w:rsidRPr="00C749DE" w:rsidRDefault="00004F27">
      <w:pPr>
        <w:pStyle w:val="2"/>
        <w:tabs>
          <w:tab w:val="left" w:pos="0"/>
        </w:tabs>
        <w:spacing w:after="120"/>
        <w:jc w:val="both"/>
      </w:pPr>
      <w:bookmarkStart w:id="5" w:name="_Toc110334296"/>
      <w:r w:rsidRPr="00C749DE">
        <w:t>The Concept of state youth policy</w:t>
      </w:r>
      <w:bookmarkEnd w:id="5"/>
    </w:p>
    <w:p w:rsidR="00004F27" w:rsidRPr="00C749DE" w:rsidRDefault="00004F27">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004F27" w:rsidRPr="00C749DE" w:rsidRDefault="00004F27">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004F27" w:rsidRPr="00C749DE" w:rsidRDefault="00004F27">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004F27" w:rsidRPr="00C749DE" w:rsidRDefault="00004F27">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004F27" w:rsidRPr="00C749DE" w:rsidRDefault="00004F27">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004F27" w:rsidRPr="00C749DE" w:rsidRDefault="00004F27">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004F27" w:rsidRPr="00C749DE" w:rsidRDefault="00004F27">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004F27" w:rsidRPr="00C749DE" w:rsidRDefault="00004F27">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004F27" w:rsidRPr="00C749DE" w:rsidRDefault="00004F27">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004F27" w:rsidRPr="00C749DE" w:rsidRDefault="00004F27">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004F27" w:rsidRPr="00C749DE" w:rsidRDefault="00004F27">
      <w:pPr>
        <w:spacing w:after="120"/>
        <w:jc w:val="both"/>
        <w:rPr>
          <w:lang w:val="en-US"/>
        </w:rPr>
      </w:pPr>
    </w:p>
    <w:p w:rsidR="00004F27" w:rsidRPr="00C749DE" w:rsidRDefault="00004F27">
      <w:pPr>
        <w:pStyle w:val="2"/>
        <w:tabs>
          <w:tab w:val="left" w:pos="0"/>
        </w:tabs>
        <w:spacing w:after="120"/>
      </w:pPr>
      <w:bookmarkStart w:id="6" w:name="_Toc110334297"/>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bookmarkEnd w:id="6"/>
      <w:r w:rsidRPr="00C749DE">
        <w:t xml:space="preserve"> </w:t>
      </w:r>
    </w:p>
    <w:p w:rsidR="00004F27" w:rsidRPr="00C749DE" w:rsidRDefault="00004F27">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004F27" w:rsidRPr="00C749DE" w:rsidRDefault="00004F27">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004F27" w:rsidRPr="00C749DE" w:rsidRDefault="00004F27">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w:t>
      </w:r>
      <w:r w:rsidR="00FD17AE" w:rsidRPr="00C749DE">
        <w:rPr>
          <w:lang w:val="en-US"/>
        </w:rPr>
        <w:t xml:space="preserve">for </w:t>
      </w:r>
      <w:r w:rsidRPr="00C749DE">
        <w:rPr>
          <w:lang w:val="en-US"/>
        </w:rPr>
        <w:t>setting up a separate state authority in charge of youth affairs, from development of legislation to mobilization of civil society institutions (political parties, trade unions, NGO, religious confessions).</w:t>
      </w:r>
    </w:p>
    <w:p w:rsidR="00004F27" w:rsidRPr="00C749DE" w:rsidRDefault="00004F27">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004F27" w:rsidRPr="00C749DE" w:rsidRDefault="00004F27">
      <w:pPr>
        <w:spacing w:after="120"/>
        <w:jc w:val="both"/>
        <w:rPr>
          <w:lang w:val="en-US"/>
        </w:rPr>
      </w:pPr>
      <w:r w:rsidRPr="00C749DE">
        <w:rPr>
          <w:lang w:val="en-US"/>
        </w:rPr>
        <w:t>Specifically, in the area of school-to-work transition the document is being rather traditional as it prescribes the following:</w:t>
      </w:r>
    </w:p>
    <w:p w:rsidR="00004F27" w:rsidRPr="00C749DE" w:rsidRDefault="00004F27">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004F27" w:rsidRPr="00C749DE" w:rsidRDefault="00004F27">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004F27" w:rsidRPr="00C749DE" w:rsidRDefault="00004F27">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004F27" w:rsidRPr="00C749DE" w:rsidRDefault="00004F27">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004F27" w:rsidRPr="00C749DE" w:rsidRDefault="00004F27">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004F27" w:rsidRPr="00C749DE" w:rsidRDefault="00004F27">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004F27" w:rsidRPr="00C749DE" w:rsidRDefault="00004F27">
      <w:pPr>
        <w:spacing w:after="120"/>
        <w:jc w:val="both"/>
        <w:rPr>
          <w:lang w:val="en-US"/>
        </w:rPr>
      </w:pPr>
    </w:p>
    <w:p w:rsidR="00004F27" w:rsidRPr="00C749DE" w:rsidRDefault="00004F27">
      <w:pPr>
        <w:pStyle w:val="2"/>
        <w:tabs>
          <w:tab w:val="left" w:pos="0"/>
        </w:tabs>
        <w:spacing w:after="120"/>
        <w:jc w:val="both"/>
      </w:pPr>
      <w:bookmarkStart w:id="7" w:name="_Toc110334298"/>
      <w:r w:rsidRPr="00C749DE">
        <w:t>Youth policy target programs</w:t>
      </w:r>
      <w:bookmarkEnd w:id="7"/>
    </w:p>
    <w:p w:rsidR="009A2420" w:rsidRPr="00C749DE" w:rsidRDefault="00462319">
      <w:pPr>
        <w:spacing w:after="120"/>
        <w:jc w:val="both"/>
        <w:rPr>
          <w:lang w:val="en-US"/>
        </w:rPr>
      </w:pPr>
      <w:r w:rsidRPr="00C749DE">
        <w:rPr>
          <w:lang w:val="en-US"/>
        </w:rPr>
        <w:t>Of the 53 target programs that</w:t>
      </w:r>
      <w:r w:rsidR="009A2420" w:rsidRPr="00C749DE">
        <w:rPr>
          <w:lang w:val="en-US"/>
        </w:rPr>
        <w:t xml:space="preserve"> currently (in 2005) </w:t>
      </w:r>
      <w:r w:rsidRPr="00C749DE">
        <w:rPr>
          <w:lang w:val="en-US"/>
        </w:rPr>
        <w:t>exist at the national (federal) level in Russia</w:t>
      </w:r>
      <w:r w:rsidRPr="00C749DE">
        <w:rPr>
          <w:rStyle w:val="a6"/>
          <w:lang w:val="en-US"/>
        </w:rPr>
        <w:footnoteReference w:id="8"/>
      </w:r>
      <w:r w:rsidRPr="00C749DE">
        <w:rPr>
          <w:lang w:val="en-US"/>
        </w:rPr>
        <w:t>, several federal target programs</w:t>
      </w:r>
      <w:r w:rsidR="009A2420" w:rsidRPr="00C749DE">
        <w:rPr>
          <w:lang w:val="en-US"/>
        </w:rPr>
        <w:t xml:space="preserve"> </w:t>
      </w:r>
      <w:r w:rsidRPr="00C749DE">
        <w:rPr>
          <w:lang w:val="en-US"/>
        </w:rPr>
        <w:t>concern</w:t>
      </w:r>
      <w:r w:rsidR="009A2420" w:rsidRPr="00C749DE">
        <w:rPr>
          <w:lang w:val="en-US"/>
        </w:rPr>
        <w:t xml:space="preserve"> the interest of  young people. These are:</w:t>
      </w:r>
    </w:p>
    <w:p w:rsidR="00462319" w:rsidRPr="00C749DE" w:rsidRDefault="009A2420" w:rsidP="00D46BEA">
      <w:pPr>
        <w:numPr>
          <w:ilvl w:val="0"/>
          <w:numId w:val="33"/>
        </w:numPr>
        <w:spacing w:after="120"/>
        <w:jc w:val="both"/>
        <w:rPr>
          <w:lang w:val="en-US"/>
        </w:rPr>
      </w:pPr>
      <w:r w:rsidRPr="00C749DE">
        <w:rPr>
          <w:lang w:val="en-US"/>
        </w:rPr>
        <w:t>The sub-program “Provision of housing to young families’ within a federal program “Housing”;</w:t>
      </w:r>
    </w:p>
    <w:p w:rsidR="009A2420" w:rsidRPr="00C749DE" w:rsidRDefault="009A2420" w:rsidP="00D46BEA">
      <w:pPr>
        <w:numPr>
          <w:ilvl w:val="0"/>
          <w:numId w:val="33"/>
        </w:numPr>
        <w:spacing w:after="120"/>
        <w:jc w:val="both"/>
        <w:rPr>
          <w:lang w:val="en-US"/>
        </w:rPr>
      </w:pPr>
      <w:r w:rsidRPr="00C749DE">
        <w:rPr>
          <w:lang w:val="en-US"/>
        </w:rPr>
        <w:t>The program “Children of Russia”:</w:t>
      </w:r>
    </w:p>
    <w:p w:rsidR="009A2420" w:rsidRPr="00C749DE" w:rsidRDefault="009A2420" w:rsidP="00D46BEA">
      <w:pPr>
        <w:numPr>
          <w:ilvl w:val="0"/>
          <w:numId w:val="33"/>
        </w:numPr>
        <w:spacing w:after="120"/>
        <w:jc w:val="both"/>
        <w:rPr>
          <w:lang w:val="en-US"/>
        </w:rPr>
      </w:pPr>
      <w:r w:rsidRPr="00C749DE">
        <w:rPr>
          <w:lang w:val="en-US"/>
        </w:rPr>
        <w:t>The program “Youth of Russia”;</w:t>
      </w:r>
    </w:p>
    <w:p w:rsidR="009A2420" w:rsidRPr="00C749DE" w:rsidRDefault="009A2420" w:rsidP="00D46BEA">
      <w:pPr>
        <w:numPr>
          <w:ilvl w:val="0"/>
          <w:numId w:val="33"/>
        </w:numPr>
        <w:spacing w:after="120"/>
        <w:jc w:val="both"/>
        <w:rPr>
          <w:lang w:val="en-US"/>
        </w:rPr>
      </w:pPr>
      <w:r w:rsidRPr="00C749DE">
        <w:rPr>
          <w:lang w:val="en-US"/>
        </w:rPr>
        <w:t>The program “Reforming the system of military education”;</w:t>
      </w:r>
    </w:p>
    <w:p w:rsidR="009A2420" w:rsidRPr="00C749DE" w:rsidRDefault="009A2420" w:rsidP="00D46BEA">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9A2420" w:rsidRPr="00C749DE" w:rsidRDefault="009A2420" w:rsidP="00D46BEA">
      <w:pPr>
        <w:numPr>
          <w:ilvl w:val="0"/>
          <w:numId w:val="33"/>
        </w:numPr>
        <w:spacing w:after="120"/>
        <w:jc w:val="both"/>
        <w:rPr>
          <w:lang w:val="en-US"/>
        </w:rPr>
      </w:pPr>
      <w:r w:rsidRPr="00C749DE">
        <w:rPr>
          <w:lang w:val="en-US"/>
        </w:rPr>
        <w:t xml:space="preserve">The Program “On preserving architecture </w:t>
      </w:r>
      <w:r w:rsidR="00D46BEA" w:rsidRPr="00C749DE">
        <w:rPr>
          <w:lang w:val="en-US"/>
        </w:rPr>
        <w:t xml:space="preserve">and culture </w:t>
      </w:r>
      <w:r w:rsidRPr="00C749DE">
        <w:rPr>
          <w:lang w:val="en-US"/>
        </w:rPr>
        <w:t>of historic cities”.</w:t>
      </w:r>
    </w:p>
    <w:p w:rsidR="00462319" w:rsidRPr="00C749DE" w:rsidRDefault="00462319" w:rsidP="00462319">
      <w:pPr>
        <w:spacing w:after="120"/>
        <w:jc w:val="both"/>
        <w:rPr>
          <w:lang w:val="en-US"/>
        </w:rPr>
      </w:pPr>
      <w:r w:rsidRPr="00C749DE">
        <w:rPr>
          <w:lang w:val="en-US"/>
        </w:rPr>
        <w:t xml:space="preserve">In addition to the “Youth of Russia”, </w:t>
      </w:r>
      <w:r w:rsidR="009A2420" w:rsidRPr="00C749DE">
        <w:rPr>
          <w:lang w:val="en-US"/>
        </w:rPr>
        <w:t>considered below in detail, the t</w:t>
      </w:r>
      <w:r w:rsidRPr="00C749DE">
        <w:rPr>
          <w:lang w:val="en-US"/>
        </w:rPr>
        <w:t xml:space="preserve">eam reviewed </w:t>
      </w:r>
      <w:r w:rsidR="009A2420" w:rsidRPr="00C749DE">
        <w:rPr>
          <w:lang w:val="en-US"/>
        </w:rPr>
        <w:t>the above</w:t>
      </w:r>
      <w:r w:rsidRPr="00C749DE">
        <w:rPr>
          <w:lang w:val="en-US"/>
        </w:rPr>
        <w:t xml:space="preserve"> </w:t>
      </w:r>
      <w:r w:rsidR="009A2420" w:rsidRPr="00C749DE">
        <w:rPr>
          <w:lang w:val="en-US"/>
        </w:rPr>
        <w:t xml:space="preserve">listed </w:t>
      </w:r>
      <w:r w:rsidRPr="00C749DE">
        <w:rPr>
          <w:lang w:val="en-US"/>
        </w:rPr>
        <w:t xml:space="preserve">federal target programs, </w:t>
      </w:r>
      <w:r w:rsidR="009A2420" w:rsidRPr="00C749DE">
        <w:rPr>
          <w:lang w:val="en-US"/>
        </w:rPr>
        <w:t xml:space="preserve">to find out how they address the needs of young people. </w:t>
      </w:r>
      <w:r w:rsidR="00BD1FBE" w:rsidRPr="00C749DE">
        <w:rPr>
          <w:lang w:val="en-US"/>
        </w:rPr>
        <w:t>Table 1 below contains a brief summary</w:t>
      </w:r>
      <w:r w:rsidR="006E5FE2" w:rsidRPr="00C749DE">
        <w:rPr>
          <w:lang w:val="en-US"/>
        </w:rPr>
        <w:t xml:space="preserve"> of our findings.</w:t>
      </w:r>
    </w:p>
    <w:p w:rsidR="006E5FE2" w:rsidRPr="00C749DE" w:rsidRDefault="006E5FE2" w:rsidP="00462319">
      <w:pPr>
        <w:spacing w:after="120"/>
        <w:jc w:val="both"/>
        <w:rPr>
          <w:lang w:val="en-US"/>
        </w:rPr>
      </w:pPr>
    </w:p>
    <w:p w:rsidR="006E5FE2" w:rsidRPr="00C749DE" w:rsidRDefault="006E5FE2" w:rsidP="00462319">
      <w:pPr>
        <w:spacing w:after="120"/>
        <w:jc w:val="both"/>
        <w:rPr>
          <w:lang w:val="en-US"/>
        </w:rPr>
      </w:pPr>
    </w:p>
    <w:p w:rsidR="006E5FE2" w:rsidRPr="00C749DE" w:rsidRDefault="006E5FE2" w:rsidP="00462319">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8E2488" w:rsidTr="00702331">
        <w:tc>
          <w:tcPr>
            <w:tcW w:w="1914" w:type="dxa"/>
            <w:shd w:val="clear" w:color="auto" w:fill="auto"/>
          </w:tcPr>
          <w:p w:rsidR="006E5FE2" w:rsidRPr="00702331" w:rsidRDefault="006E5FE2" w:rsidP="00702331">
            <w:pPr>
              <w:spacing w:after="120"/>
              <w:jc w:val="both"/>
              <w:rPr>
                <w:lang w:val="en-US"/>
              </w:rPr>
            </w:pPr>
            <w:r w:rsidRPr="00702331">
              <w:rPr>
                <w:lang w:val="en-US"/>
              </w:rPr>
              <w:t>Program</w:t>
            </w:r>
          </w:p>
        </w:tc>
        <w:tc>
          <w:tcPr>
            <w:tcW w:w="1914" w:type="dxa"/>
            <w:shd w:val="clear" w:color="auto" w:fill="auto"/>
          </w:tcPr>
          <w:p w:rsidR="006E5FE2" w:rsidRPr="00702331" w:rsidRDefault="006E5FE2" w:rsidP="00702331">
            <w:pPr>
              <w:spacing w:after="120"/>
              <w:jc w:val="both"/>
              <w:rPr>
                <w:lang w:val="en-US"/>
              </w:rPr>
            </w:pPr>
            <w:r w:rsidRPr="00702331">
              <w:rPr>
                <w:lang w:val="en-US"/>
              </w:rPr>
              <w:t>Objectives</w:t>
            </w:r>
          </w:p>
        </w:tc>
        <w:tc>
          <w:tcPr>
            <w:tcW w:w="1914" w:type="dxa"/>
            <w:shd w:val="clear" w:color="auto" w:fill="auto"/>
          </w:tcPr>
          <w:p w:rsidR="006E5FE2" w:rsidRPr="00702331" w:rsidRDefault="006E5FE2" w:rsidP="00702331">
            <w:pPr>
              <w:spacing w:after="120"/>
              <w:jc w:val="both"/>
              <w:rPr>
                <w:lang w:val="en-US"/>
              </w:rPr>
            </w:pPr>
            <w:r w:rsidRPr="00702331">
              <w:rPr>
                <w:lang w:val="en-US"/>
              </w:rPr>
              <w:t>How youth is addressed</w:t>
            </w:r>
          </w:p>
        </w:tc>
        <w:tc>
          <w:tcPr>
            <w:tcW w:w="1914" w:type="dxa"/>
            <w:shd w:val="clear" w:color="auto" w:fill="auto"/>
          </w:tcPr>
          <w:p w:rsidR="006E5FE2" w:rsidRPr="00702331" w:rsidRDefault="006E5FE2" w:rsidP="00702331">
            <w:pPr>
              <w:spacing w:after="120"/>
              <w:jc w:val="both"/>
              <w:rPr>
                <w:lang w:val="en-US"/>
              </w:rPr>
            </w:pPr>
            <w:r w:rsidRPr="00702331">
              <w:rPr>
                <w:lang w:val="en-US"/>
              </w:rPr>
              <w:t>Funding, total for 2005, mln Rubles</w:t>
            </w:r>
          </w:p>
        </w:tc>
        <w:tc>
          <w:tcPr>
            <w:tcW w:w="1914" w:type="dxa"/>
            <w:shd w:val="clear" w:color="auto" w:fill="auto"/>
          </w:tcPr>
          <w:p w:rsidR="006E5FE2" w:rsidRPr="00702331" w:rsidRDefault="006E5FE2" w:rsidP="00702331">
            <w:pPr>
              <w:spacing w:after="120"/>
              <w:jc w:val="both"/>
              <w:rPr>
                <w:lang w:val="en-US"/>
              </w:rPr>
            </w:pPr>
            <w:r w:rsidRPr="00702331">
              <w:rPr>
                <w:lang w:val="en-US"/>
              </w:rPr>
              <w:t>Types of activities concerning youth</w:t>
            </w:r>
          </w:p>
        </w:tc>
      </w:tr>
      <w:tr w:rsidR="00702331" w:rsidRPr="008E2488" w:rsidTr="00702331">
        <w:tc>
          <w:tcPr>
            <w:tcW w:w="1914" w:type="dxa"/>
            <w:shd w:val="clear" w:color="auto" w:fill="auto"/>
          </w:tcPr>
          <w:p w:rsidR="006E5FE2" w:rsidRPr="00702331" w:rsidRDefault="006E5FE2" w:rsidP="00702331">
            <w:pPr>
              <w:spacing w:after="120"/>
              <w:jc w:val="both"/>
              <w:rPr>
                <w:lang w:val="en-US"/>
              </w:rPr>
            </w:pPr>
            <w:r w:rsidRPr="00702331">
              <w:rPr>
                <w:lang w:val="en-US"/>
              </w:rPr>
              <w:t>Provision of housing to young families</w:t>
            </w:r>
          </w:p>
        </w:tc>
        <w:tc>
          <w:tcPr>
            <w:tcW w:w="1914" w:type="dxa"/>
            <w:shd w:val="clear" w:color="auto" w:fill="auto"/>
          </w:tcPr>
          <w:p w:rsidR="006E5FE2" w:rsidRPr="00702331" w:rsidRDefault="005A0D39"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6E5FE2" w:rsidRPr="00702331" w:rsidRDefault="005A0D39"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6E5FE2" w:rsidRPr="00C749DE" w:rsidRDefault="00D46BEA" w:rsidP="00702331">
            <w:pPr>
              <w:spacing w:after="120"/>
              <w:jc w:val="both"/>
            </w:pPr>
            <w:r w:rsidRPr="00C749DE">
              <w:t>550</w:t>
            </w:r>
          </w:p>
        </w:tc>
        <w:tc>
          <w:tcPr>
            <w:tcW w:w="1914" w:type="dxa"/>
            <w:shd w:val="clear" w:color="auto" w:fill="auto"/>
          </w:tcPr>
          <w:p w:rsidR="006E5FE2" w:rsidRPr="00702331" w:rsidRDefault="005A0D39"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8E2488" w:rsidTr="00702331">
        <w:tc>
          <w:tcPr>
            <w:tcW w:w="1914" w:type="dxa"/>
            <w:shd w:val="clear" w:color="auto" w:fill="auto"/>
          </w:tcPr>
          <w:p w:rsidR="006E5FE2" w:rsidRPr="00702331" w:rsidRDefault="006E5FE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6E5FE2" w:rsidRPr="00702331" w:rsidRDefault="00A0799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6E5FE2" w:rsidRPr="00702331" w:rsidRDefault="005A0D39" w:rsidP="00702331">
            <w:pPr>
              <w:spacing w:after="120"/>
              <w:jc w:val="both"/>
              <w:rPr>
                <w:lang w:val="en-US"/>
              </w:rPr>
            </w:pPr>
            <w:r w:rsidRPr="00702331">
              <w:rPr>
                <w:lang w:val="en-US"/>
              </w:rPr>
              <w:t xml:space="preserve">Indirectly, through </w:t>
            </w:r>
            <w:r w:rsidR="00A07992" w:rsidRPr="00702331">
              <w:rPr>
                <w:lang w:val="en-US"/>
              </w:rPr>
              <w:t xml:space="preserve">activities, mostly of support to gifted children, children with disabilities or neglected children </w:t>
            </w:r>
            <w:r w:rsidRPr="00702331">
              <w:rPr>
                <w:lang w:val="en-US"/>
              </w:rPr>
              <w:t>a</w:t>
            </w:r>
            <w:r w:rsidR="00A07992" w:rsidRPr="00702331">
              <w:rPr>
                <w:lang w:val="en-US"/>
              </w:rPr>
              <w:t>ffect adolescents from these groups, since a ‘child’ is a person under the age 16 or even 18 if s/he is studying in school.</w:t>
            </w:r>
          </w:p>
        </w:tc>
        <w:tc>
          <w:tcPr>
            <w:tcW w:w="1914" w:type="dxa"/>
            <w:shd w:val="clear" w:color="auto" w:fill="auto"/>
          </w:tcPr>
          <w:p w:rsidR="006E5FE2" w:rsidRPr="00C749DE" w:rsidRDefault="00D46BEA" w:rsidP="00702331">
            <w:pPr>
              <w:spacing w:after="120"/>
              <w:jc w:val="both"/>
            </w:pPr>
            <w:r w:rsidRPr="00C749DE">
              <w:t>2086.1</w:t>
            </w:r>
          </w:p>
        </w:tc>
        <w:tc>
          <w:tcPr>
            <w:tcW w:w="1914" w:type="dxa"/>
            <w:shd w:val="clear" w:color="auto" w:fill="auto"/>
          </w:tcPr>
          <w:p w:rsidR="006E5FE2" w:rsidRPr="00702331" w:rsidRDefault="00123446" w:rsidP="00702331">
            <w:pPr>
              <w:spacing w:after="120"/>
              <w:jc w:val="both"/>
              <w:rPr>
                <w:lang w:val="en-US"/>
              </w:rPr>
            </w:pPr>
            <w:r w:rsidRPr="00702331">
              <w:rPr>
                <w:lang w:val="en-US"/>
              </w:rPr>
              <w:t>Summer school</w:t>
            </w:r>
            <w:r w:rsidR="00E27FEB" w:rsidRPr="00702331">
              <w:rPr>
                <w:lang w:val="en-US"/>
              </w:rPr>
              <w:t>s, grants and personal stipends</w:t>
            </w:r>
            <w:r w:rsidRPr="00702331">
              <w:rPr>
                <w:lang w:val="en-US"/>
              </w:rPr>
              <w:t xml:space="preserve"> </w:t>
            </w:r>
          </w:p>
          <w:p w:rsidR="00EC6F44" w:rsidRPr="00702331" w:rsidRDefault="00EC6F44" w:rsidP="00702331">
            <w:pPr>
              <w:spacing w:after="120"/>
              <w:jc w:val="both"/>
              <w:rPr>
                <w:lang w:val="en-US"/>
              </w:rPr>
            </w:pPr>
            <w:r w:rsidRPr="00702331">
              <w:rPr>
                <w:lang w:val="en-US"/>
              </w:rPr>
              <w:t>Social rehabilitation of adolescents on the basis of regional rehabilitation center</w:t>
            </w:r>
            <w:r w:rsidR="00E27FEB" w:rsidRPr="00702331">
              <w:rPr>
                <w:lang w:val="en-US"/>
              </w:rPr>
              <w:t>s</w:t>
            </w:r>
            <w:r w:rsidRPr="00702331">
              <w:rPr>
                <w:lang w:val="en-US"/>
              </w:rPr>
              <w:t xml:space="preserve"> in Zalari village</w:t>
            </w:r>
            <w:r w:rsidR="00E27FEB" w:rsidRPr="00702331">
              <w:rPr>
                <w:lang w:val="en-US"/>
              </w:rPr>
              <w:t xml:space="preserve"> (</w:t>
            </w:r>
            <w:smartTag w:uri="urn:schemas-microsoft-com:office:smarttags" w:element="City">
              <w:r w:rsidRPr="00702331">
                <w:rPr>
                  <w:lang w:val="en-US"/>
                </w:rPr>
                <w:t>Irkutsk</w:t>
              </w:r>
            </w:smartTag>
            <w:r w:rsidRPr="00702331">
              <w:rPr>
                <w:lang w:val="en-US"/>
              </w:rPr>
              <w:t xml:space="preserve"> oblast</w:t>
            </w:r>
            <w:r w:rsidR="00E27FEB" w:rsidRPr="00702331">
              <w:rPr>
                <w:lang w:val="en-US"/>
              </w:rPr>
              <w:t>)</w:t>
            </w:r>
            <w:r w:rsidRPr="00702331">
              <w:rPr>
                <w:lang w:val="en-US"/>
              </w:rPr>
              <w:t>,</w:t>
            </w:r>
            <w:r w:rsidR="00E27FEB" w:rsidRPr="00702331">
              <w:rPr>
                <w:lang w:val="en-US"/>
              </w:rPr>
              <w:t xml:space="preserve"> Vyazma city (</w:t>
            </w:r>
            <w:smartTag w:uri="urn:schemas-microsoft-com:office:smarttags" w:element="City">
              <w:smartTag w:uri="urn:schemas-microsoft-com:office:smarttags" w:element="place">
                <w:r w:rsidR="00E27FEB" w:rsidRPr="00702331">
                  <w:rPr>
                    <w:lang w:val="en-US"/>
                  </w:rPr>
                  <w:t>Smolensk</w:t>
                </w:r>
              </w:smartTag>
            </w:smartTag>
            <w:r w:rsidR="00E27FEB" w:rsidRPr="00702331">
              <w:rPr>
                <w:lang w:val="en-US"/>
              </w:rPr>
              <w:t xml:space="preserve"> oblast), Drozzhanovsky raon (Tatarstan) etc.</w:t>
            </w:r>
            <w:r w:rsidRPr="00702331">
              <w:rPr>
                <w:lang w:val="en-US"/>
              </w:rPr>
              <w:t xml:space="preserve"> </w:t>
            </w:r>
          </w:p>
        </w:tc>
      </w:tr>
      <w:tr w:rsidR="00702331" w:rsidRPr="008E2488" w:rsidTr="00702331">
        <w:tc>
          <w:tcPr>
            <w:tcW w:w="1914" w:type="dxa"/>
            <w:shd w:val="clear" w:color="auto" w:fill="auto"/>
          </w:tcPr>
          <w:p w:rsidR="006E5FE2" w:rsidRPr="00702331" w:rsidRDefault="006E5FE2" w:rsidP="00702331">
            <w:pPr>
              <w:spacing w:after="120"/>
              <w:jc w:val="both"/>
              <w:rPr>
                <w:lang w:val="en-US"/>
              </w:rPr>
            </w:pPr>
            <w:r w:rsidRPr="00702331">
              <w:rPr>
                <w:lang w:val="en-US"/>
              </w:rPr>
              <w:t>Reforming military education</w:t>
            </w:r>
          </w:p>
        </w:tc>
        <w:tc>
          <w:tcPr>
            <w:tcW w:w="1914" w:type="dxa"/>
            <w:shd w:val="clear" w:color="auto" w:fill="auto"/>
          </w:tcPr>
          <w:p w:rsidR="006E5FE2" w:rsidRPr="00702331" w:rsidRDefault="00A0799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6E5FE2" w:rsidRPr="00702331" w:rsidRDefault="00A0799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6E5FE2" w:rsidRPr="00702331" w:rsidRDefault="00D46BEA" w:rsidP="00702331">
            <w:pPr>
              <w:spacing w:after="120"/>
              <w:jc w:val="both"/>
              <w:rPr>
                <w:lang w:val="en-US"/>
              </w:rPr>
            </w:pPr>
            <w:r w:rsidRPr="00C749DE">
              <w:t>209.4</w:t>
            </w:r>
          </w:p>
        </w:tc>
        <w:tc>
          <w:tcPr>
            <w:tcW w:w="1914" w:type="dxa"/>
            <w:shd w:val="clear" w:color="auto" w:fill="auto"/>
          </w:tcPr>
          <w:p w:rsidR="006E5FE2" w:rsidRPr="00702331" w:rsidRDefault="00A0799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8E2488" w:rsidTr="00702331">
        <w:tc>
          <w:tcPr>
            <w:tcW w:w="1914" w:type="dxa"/>
            <w:shd w:val="clear" w:color="auto" w:fill="auto"/>
          </w:tcPr>
          <w:p w:rsidR="006E5FE2" w:rsidRPr="00702331" w:rsidRDefault="006E5FE2" w:rsidP="00702331">
            <w:pPr>
              <w:spacing w:after="120"/>
              <w:jc w:val="both"/>
              <w:rPr>
                <w:lang w:val="en-US"/>
              </w:rPr>
            </w:pPr>
            <w:r w:rsidRPr="00702331">
              <w:rPr>
                <w:lang w:val="en-US"/>
              </w:rPr>
              <w:t>Protection from HIV/AIDS</w:t>
            </w:r>
          </w:p>
        </w:tc>
        <w:tc>
          <w:tcPr>
            <w:tcW w:w="1914" w:type="dxa"/>
            <w:shd w:val="clear" w:color="auto" w:fill="auto"/>
          </w:tcPr>
          <w:p w:rsidR="006E5FE2" w:rsidRPr="00702331" w:rsidRDefault="00A07992" w:rsidP="00702331">
            <w:pPr>
              <w:spacing w:after="120"/>
              <w:jc w:val="both"/>
              <w:rPr>
                <w:lang w:val="en-US"/>
              </w:rPr>
            </w:pPr>
            <w:r w:rsidRPr="00702331">
              <w:rPr>
                <w:lang w:val="en-US"/>
              </w:rPr>
              <w:t>Not formulated in the sub-program document</w:t>
            </w:r>
          </w:p>
        </w:tc>
        <w:tc>
          <w:tcPr>
            <w:tcW w:w="1914" w:type="dxa"/>
            <w:shd w:val="clear" w:color="auto" w:fill="auto"/>
          </w:tcPr>
          <w:p w:rsidR="006E5FE2" w:rsidRPr="00702331" w:rsidRDefault="00B32B53" w:rsidP="00702331">
            <w:pPr>
              <w:spacing w:after="120"/>
              <w:jc w:val="both"/>
              <w:rPr>
                <w:lang w:val="en-US"/>
              </w:rPr>
            </w:pPr>
            <w:r w:rsidRPr="00702331">
              <w:rPr>
                <w:lang w:val="en-US"/>
              </w:rPr>
              <w:t>Mostly indirectly, as young people are among the people living with HIV</w:t>
            </w:r>
            <w:r w:rsidR="00A07992" w:rsidRPr="00702331">
              <w:rPr>
                <w:lang w:val="en-US"/>
              </w:rPr>
              <w:t xml:space="preserve"> and a risk group, so centers for HIV/AIDS prevention, constructed within the program, should, in theory, benefit the young</w:t>
            </w:r>
            <w:r w:rsidRPr="00702331">
              <w:rPr>
                <w:lang w:val="en-US"/>
              </w:rPr>
              <w:t>.</w:t>
            </w:r>
          </w:p>
        </w:tc>
        <w:tc>
          <w:tcPr>
            <w:tcW w:w="1914" w:type="dxa"/>
            <w:shd w:val="clear" w:color="auto" w:fill="auto"/>
          </w:tcPr>
          <w:p w:rsidR="006E5FE2" w:rsidRPr="00702331" w:rsidRDefault="00D46BEA" w:rsidP="00702331">
            <w:pPr>
              <w:spacing w:after="120"/>
              <w:jc w:val="both"/>
              <w:rPr>
                <w:lang w:val="en-US"/>
              </w:rPr>
            </w:pPr>
            <w:r w:rsidRPr="00702331">
              <w:rPr>
                <w:lang w:val="en-US"/>
              </w:rPr>
              <w:t>186.8</w:t>
            </w:r>
          </w:p>
        </w:tc>
        <w:tc>
          <w:tcPr>
            <w:tcW w:w="1914" w:type="dxa"/>
            <w:shd w:val="clear" w:color="auto" w:fill="auto"/>
          </w:tcPr>
          <w:p w:rsidR="006E5FE2" w:rsidRPr="00702331" w:rsidRDefault="00B32B53"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8E2488" w:rsidTr="00702331">
        <w:tc>
          <w:tcPr>
            <w:tcW w:w="1914" w:type="dxa"/>
            <w:shd w:val="clear" w:color="auto" w:fill="auto"/>
          </w:tcPr>
          <w:p w:rsidR="006E5FE2" w:rsidRPr="00702331" w:rsidRDefault="006E5FE2" w:rsidP="00702331">
            <w:pPr>
              <w:spacing w:after="120"/>
              <w:jc w:val="both"/>
              <w:rPr>
                <w:lang w:val="en-US"/>
              </w:rPr>
            </w:pPr>
            <w:r w:rsidRPr="00702331">
              <w:rPr>
                <w:lang w:val="en-US"/>
              </w:rPr>
              <w:t>Protection from STDs</w:t>
            </w:r>
          </w:p>
        </w:tc>
        <w:tc>
          <w:tcPr>
            <w:tcW w:w="1914" w:type="dxa"/>
            <w:shd w:val="clear" w:color="auto" w:fill="auto"/>
          </w:tcPr>
          <w:p w:rsidR="006E5FE2" w:rsidRPr="00702331" w:rsidRDefault="00A07992" w:rsidP="00702331">
            <w:pPr>
              <w:spacing w:after="120"/>
              <w:jc w:val="both"/>
              <w:rPr>
                <w:lang w:val="en-US"/>
              </w:rPr>
            </w:pPr>
            <w:r w:rsidRPr="00702331">
              <w:rPr>
                <w:lang w:val="en-US"/>
              </w:rPr>
              <w:t>Not formulated in the sub-program document</w:t>
            </w:r>
          </w:p>
        </w:tc>
        <w:tc>
          <w:tcPr>
            <w:tcW w:w="1914" w:type="dxa"/>
            <w:shd w:val="clear" w:color="auto" w:fill="auto"/>
          </w:tcPr>
          <w:p w:rsidR="006E5FE2" w:rsidRPr="00702331" w:rsidRDefault="00A07992" w:rsidP="00702331">
            <w:pPr>
              <w:spacing w:after="120"/>
              <w:jc w:val="both"/>
              <w:rPr>
                <w:lang w:val="en-US"/>
              </w:rPr>
            </w:pPr>
            <w:r w:rsidRPr="00702331">
              <w:rPr>
                <w:lang w:val="en-US"/>
              </w:rPr>
              <w:t>Not formulated in the sub-program document</w:t>
            </w:r>
          </w:p>
        </w:tc>
        <w:tc>
          <w:tcPr>
            <w:tcW w:w="1914" w:type="dxa"/>
            <w:shd w:val="clear" w:color="auto" w:fill="auto"/>
          </w:tcPr>
          <w:p w:rsidR="006E5FE2" w:rsidRPr="00702331" w:rsidRDefault="00D46BEA" w:rsidP="00702331">
            <w:pPr>
              <w:spacing w:after="120"/>
              <w:jc w:val="both"/>
              <w:rPr>
                <w:lang w:val="en-US"/>
              </w:rPr>
            </w:pPr>
            <w:r w:rsidRPr="00702331">
              <w:rPr>
                <w:lang w:val="en-US"/>
              </w:rPr>
              <w:t>100</w:t>
            </w:r>
          </w:p>
        </w:tc>
        <w:tc>
          <w:tcPr>
            <w:tcW w:w="1914" w:type="dxa"/>
            <w:shd w:val="clear" w:color="auto" w:fill="auto"/>
          </w:tcPr>
          <w:p w:rsidR="006E5FE2" w:rsidRPr="00702331" w:rsidRDefault="00A0799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6E5FE2" w:rsidRPr="00702331" w:rsidRDefault="00D46BEA" w:rsidP="00702331">
            <w:pPr>
              <w:spacing w:after="120"/>
              <w:jc w:val="both"/>
              <w:rPr>
                <w:lang w:val="en-US"/>
              </w:rPr>
            </w:pPr>
            <w:r w:rsidRPr="00702331">
              <w:rPr>
                <w:lang w:val="en-US"/>
              </w:rPr>
              <w:t>Preserving</w:t>
            </w:r>
            <w:r w:rsidR="006E5FE2" w:rsidRPr="00702331">
              <w:rPr>
                <w:lang w:val="en-US"/>
              </w:rPr>
              <w:t xml:space="preserve"> historic cities</w:t>
            </w:r>
          </w:p>
        </w:tc>
        <w:tc>
          <w:tcPr>
            <w:tcW w:w="1914" w:type="dxa"/>
            <w:shd w:val="clear" w:color="auto" w:fill="auto"/>
          </w:tcPr>
          <w:p w:rsidR="006E5FE2" w:rsidRPr="00702331" w:rsidRDefault="00823BA8"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6E5FE2" w:rsidRPr="00702331" w:rsidRDefault="00823BA8" w:rsidP="00702331">
            <w:pPr>
              <w:spacing w:after="120"/>
              <w:jc w:val="both"/>
              <w:rPr>
                <w:lang w:val="en-US"/>
              </w:rPr>
            </w:pPr>
            <w:r w:rsidRPr="00702331">
              <w:rPr>
                <w:lang w:val="en-US"/>
              </w:rPr>
              <w:t xml:space="preserve">Indirectly, young residents of the participating cities would benefit, just as all residents of these cities. Directly, </w:t>
            </w:r>
            <w:r w:rsidR="00B32B53" w:rsidRPr="00702331">
              <w:rPr>
                <w:lang w:val="en-US"/>
              </w:rPr>
              <w:t>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6E5FE2" w:rsidRPr="00702331" w:rsidRDefault="00D46BEA" w:rsidP="00702331">
            <w:pPr>
              <w:spacing w:after="120"/>
              <w:jc w:val="both"/>
              <w:rPr>
                <w:lang w:val="en-US"/>
              </w:rPr>
            </w:pPr>
            <w:r w:rsidRPr="00702331">
              <w:rPr>
                <w:lang w:val="en-US"/>
              </w:rPr>
              <w:t>268.8</w:t>
            </w:r>
          </w:p>
        </w:tc>
        <w:tc>
          <w:tcPr>
            <w:tcW w:w="1914" w:type="dxa"/>
            <w:shd w:val="clear" w:color="auto" w:fill="auto"/>
          </w:tcPr>
          <w:p w:rsidR="006E5FE2" w:rsidRPr="00702331" w:rsidRDefault="00B32B53" w:rsidP="00702331">
            <w:pPr>
              <w:spacing w:after="120"/>
              <w:jc w:val="both"/>
              <w:rPr>
                <w:lang w:val="en-US"/>
              </w:rPr>
            </w:pPr>
            <w:r w:rsidRPr="00702331">
              <w:rPr>
                <w:lang w:val="en-US"/>
              </w:rPr>
              <w:t>None</w:t>
            </w:r>
          </w:p>
        </w:tc>
      </w:tr>
    </w:tbl>
    <w:p w:rsidR="00462319" w:rsidRPr="00C749DE" w:rsidRDefault="00462319">
      <w:pPr>
        <w:spacing w:after="120"/>
        <w:jc w:val="both"/>
        <w:rPr>
          <w:lang w:val="en-US"/>
        </w:rPr>
      </w:pPr>
    </w:p>
    <w:p w:rsidR="006E5FE2" w:rsidRPr="00C749DE" w:rsidRDefault="006E5FE2">
      <w:pPr>
        <w:spacing w:after="120"/>
        <w:jc w:val="both"/>
        <w:rPr>
          <w:i/>
          <w:lang w:val="en-US"/>
        </w:rPr>
      </w:pPr>
      <w:r w:rsidRPr="00C749DE">
        <w:rPr>
          <w:i/>
          <w:lang w:val="en-US"/>
        </w:rPr>
        <w:t>Source: http://www.programs-gov.ru/cgi-bin/index.cgi</w:t>
      </w:r>
    </w:p>
    <w:p w:rsidR="00BD1FBE" w:rsidRPr="00C749DE" w:rsidRDefault="00BD1FBE">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004F27" w:rsidRPr="00C749DE" w:rsidRDefault="00004F27">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004F27" w:rsidRPr="00C749DE" w:rsidRDefault="00004F27">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B000D7" w:rsidRPr="00C749DE" w:rsidRDefault="00004F27">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2F1951" w:rsidRPr="00C749DE" w:rsidRDefault="00004F27">
      <w:pPr>
        <w:spacing w:after="120"/>
        <w:jc w:val="both"/>
        <w:rPr>
          <w:lang w:val="en-US"/>
        </w:rPr>
      </w:pPr>
      <w:r w:rsidRPr="00C749DE">
        <w:rPr>
          <w:lang w:val="en-US"/>
        </w:rPr>
        <w:t>The program is financed from the federal budget</w:t>
      </w:r>
      <w:r w:rsidR="00BB4D08" w:rsidRPr="00C749DE">
        <w:rPr>
          <w:lang w:val="en-US"/>
        </w:rPr>
        <w:t>,</w:t>
      </w:r>
      <w:r w:rsidRPr="00C749DE">
        <w:rPr>
          <w:lang w:val="en-US"/>
        </w:rPr>
        <w:t xml:space="preserve"> budgets of the region</w:t>
      </w:r>
      <w:r w:rsidR="00BB4D08" w:rsidRPr="00C749DE">
        <w:rPr>
          <w:lang w:val="en-US"/>
        </w:rPr>
        <w:t>s, municipalities and some undefined ‘non-budgetary sources’</w:t>
      </w:r>
      <w:r w:rsidRPr="00C749DE">
        <w:rPr>
          <w:lang w:val="en-US"/>
        </w:rPr>
        <w:t xml:space="preserve">. </w:t>
      </w:r>
      <w:r w:rsidR="002F1951" w:rsidRPr="00C749DE">
        <w:rPr>
          <w:lang w:val="en-US"/>
        </w:rPr>
        <w:t xml:space="preserve">A sub-program ‘Physical culture of children, adolescents and youth in Russian Federation in 2002 – 2005) that is a substantial part of the Youth of Russia 2001-2005 program (this is shown in Table </w:t>
      </w:r>
      <w:r w:rsidR="004800B7" w:rsidRPr="00C749DE">
        <w:rPr>
          <w:lang w:val="en-US"/>
        </w:rPr>
        <w:t>3</w:t>
      </w:r>
      <w:r w:rsidR="002F1951" w:rsidRPr="00C749DE">
        <w:rPr>
          <w:lang w:val="en-US"/>
        </w:rPr>
        <w:t xml:space="preserve"> below) gives an illustration of how program expenditures are planned by different sources (see Table </w:t>
      </w:r>
      <w:r w:rsidR="004800B7" w:rsidRPr="00C749DE">
        <w:rPr>
          <w:lang w:val="en-US"/>
        </w:rPr>
        <w:t>2</w:t>
      </w:r>
      <w:r w:rsidR="002F1951" w:rsidRPr="00C749DE">
        <w:rPr>
          <w:lang w:val="en-US"/>
        </w:rPr>
        <w:t>).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2F1951" w:rsidRPr="00C749DE" w:rsidRDefault="002F1951">
      <w:pPr>
        <w:spacing w:after="120"/>
        <w:jc w:val="both"/>
        <w:rPr>
          <w:lang w:val="en-US"/>
        </w:rPr>
      </w:pPr>
      <w:r w:rsidRPr="00C749DE">
        <w:rPr>
          <w:lang w:val="en-US"/>
        </w:rPr>
        <w:t xml:space="preserve">Table </w:t>
      </w:r>
      <w:r w:rsidR="004800B7" w:rsidRPr="00C749DE">
        <w:rPr>
          <w:lang w:val="en-US"/>
        </w:rPr>
        <w:t>2</w:t>
      </w:r>
      <w:r w:rsidRPr="00C749DE">
        <w:rPr>
          <w:lang w:val="en-US"/>
        </w:rPr>
        <w:t xml:space="preserve"> Amount and breakdown of budget allocations for the federal sub-program ‘</w:t>
      </w:r>
      <w:r w:rsidR="00D265E8" w:rsidRPr="00C749DE">
        <w:rPr>
          <w:lang w:val="en-US"/>
        </w:rPr>
        <w:t>Physical</w:t>
      </w:r>
      <w:r w:rsidRPr="00C749DE">
        <w:rPr>
          <w:lang w:val="en-US"/>
        </w:rPr>
        <w:t xml:space="preserve"> culture for youth (2</w:t>
      </w:r>
      <w:r w:rsidR="00B74835" w:rsidRPr="00C749DE">
        <w:rPr>
          <w:lang w:val="en-US"/>
        </w:rPr>
        <w:t>0</w:t>
      </w:r>
      <w:r w:rsidRPr="00C749DE">
        <w:rPr>
          <w:lang w:val="en-US"/>
        </w:rPr>
        <w:t xml:space="preserve">02 – 2005), </w:t>
      </w:r>
      <w:r w:rsidR="00443D0A" w:rsidRPr="00C749DE">
        <w:rPr>
          <w:lang w:val="en-US"/>
        </w:rPr>
        <w:t>mln r</w:t>
      </w:r>
      <w:r w:rsidRPr="00C749DE">
        <w:rPr>
          <w:lang w:val="en-US"/>
        </w:rPr>
        <w:t>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16D9D" w:rsidRPr="00C749DE">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16D9D" w:rsidRPr="00C749DE" w:rsidRDefault="00716D9D" w:rsidP="005E75FF">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16D9D" w:rsidRPr="00C749DE" w:rsidRDefault="00716D9D" w:rsidP="00D2028C">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16D9D" w:rsidRPr="00C749DE" w:rsidRDefault="00716D9D" w:rsidP="005E75FF">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16D9D" w:rsidRPr="00C749DE" w:rsidRDefault="00716D9D" w:rsidP="005E75FF">
            <w:pPr>
              <w:suppressAutoHyphens w:val="0"/>
              <w:spacing w:before="100" w:beforeAutospacing="1" w:after="100" w:afterAutospacing="1"/>
              <w:jc w:val="center"/>
              <w:rPr>
                <w:lang w:val="en-US" w:eastAsia="ru-RU"/>
              </w:rPr>
            </w:pPr>
            <w:r w:rsidRPr="00C749DE">
              <w:rPr>
                <w:lang w:val="en-US" w:eastAsia="ru-RU"/>
              </w:rPr>
              <w:t>Annual funding</w:t>
            </w:r>
          </w:p>
        </w:tc>
      </w:tr>
      <w:tr w:rsidR="00716D9D" w:rsidRPr="00C749DE">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16D9D" w:rsidRPr="00C749DE" w:rsidRDefault="00716D9D" w:rsidP="005E75FF">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16D9D" w:rsidRPr="00C749DE" w:rsidRDefault="00716D9D" w:rsidP="005E75FF">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16D9D" w:rsidRPr="00C749DE" w:rsidRDefault="00716D9D" w:rsidP="005E75FF">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5E75FF">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5E75FF">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5E75FF">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5E75FF">
            <w:pPr>
              <w:suppressAutoHyphens w:val="0"/>
              <w:spacing w:before="100" w:beforeAutospacing="1" w:after="100" w:afterAutospacing="1"/>
              <w:jc w:val="center"/>
              <w:rPr>
                <w:lang w:val="en-US" w:eastAsia="ru-RU"/>
              </w:rPr>
            </w:pPr>
            <w:r w:rsidRPr="00C749DE">
              <w:rPr>
                <w:lang w:eastAsia="ru-RU"/>
              </w:rPr>
              <w:t>2005</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A24648">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A24648">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A24648">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A24648">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917,9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203,1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652,5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62,3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321,5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144,5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177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9,7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90466A">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D2028C">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9,7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90466A">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90466A">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586,7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90466A">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48,9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90466A">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475,5 </w:t>
            </w:r>
          </w:p>
        </w:tc>
      </w:tr>
      <w:tr w:rsidR="00716D9D" w:rsidRPr="00C749DE">
        <w:trPr>
          <w:tblCellSpacing w:w="7" w:type="dxa"/>
        </w:trPr>
        <w:tc>
          <w:tcPr>
            <w:tcW w:w="1418" w:type="pct"/>
            <w:tcBorders>
              <w:top w:val="outset" w:sz="6" w:space="0" w:color="auto"/>
              <w:left w:val="outset" w:sz="6" w:space="0" w:color="auto"/>
              <w:bottom w:val="outset" w:sz="6" w:space="0" w:color="auto"/>
              <w:right w:val="outset" w:sz="6" w:space="0" w:color="auto"/>
            </w:tcBorders>
          </w:tcPr>
          <w:p w:rsidR="00716D9D" w:rsidRPr="00C749DE" w:rsidRDefault="00716D9D" w:rsidP="0090466A">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16D9D" w:rsidRPr="00C749DE" w:rsidRDefault="00716D9D" w:rsidP="002F1951">
            <w:pPr>
              <w:suppressAutoHyphens w:val="0"/>
              <w:spacing w:before="100" w:beforeAutospacing="1" w:after="100" w:afterAutospacing="1"/>
              <w:rPr>
                <w:lang w:eastAsia="ru-RU"/>
              </w:rPr>
            </w:pPr>
            <w:r w:rsidRPr="00C749DE">
              <w:rPr>
                <w:lang w:eastAsia="ru-RU"/>
              </w:rPr>
              <w:t xml:space="preserve">62,3 </w:t>
            </w:r>
          </w:p>
        </w:tc>
      </w:tr>
    </w:tbl>
    <w:p w:rsidR="002F1951" w:rsidRPr="00C749DE" w:rsidRDefault="002F1951">
      <w:pPr>
        <w:spacing w:after="120"/>
        <w:jc w:val="both"/>
        <w:rPr>
          <w:lang w:val="en-US"/>
        </w:rPr>
      </w:pPr>
    </w:p>
    <w:p w:rsidR="005E75FF" w:rsidRPr="00C749DE" w:rsidRDefault="005E75FF">
      <w:pPr>
        <w:spacing w:after="120"/>
        <w:jc w:val="both"/>
        <w:rPr>
          <w:i/>
          <w:lang w:val="en-US"/>
        </w:rPr>
      </w:pPr>
      <w:r w:rsidRPr="00C749DE">
        <w:rPr>
          <w:i/>
          <w:lang w:val="en-US"/>
        </w:rPr>
        <w:t>Source: Ministry of Economic Development and Trade.</w:t>
      </w:r>
    </w:p>
    <w:p w:rsidR="00EF6388" w:rsidRPr="00C749DE" w:rsidRDefault="00EF6388">
      <w:pPr>
        <w:spacing w:after="120"/>
        <w:jc w:val="both"/>
        <w:rPr>
          <w:lang w:val="en-US"/>
        </w:rPr>
      </w:pPr>
      <w:r w:rsidRPr="00C749DE">
        <w:rPr>
          <w:lang w:val="en-US"/>
        </w:rPr>
        <w:t xml:space="preserve">Mechanisms of financing are not defined by the program and in fact allocation of resources is to a large extent arbitrary. As will be shown in the Table </w:t>
      </w:r>
      <w:r w:rsidR="004800B7" w:rsidRPr="00C749DE">
        <w:rPr>
          <w:lang w:val="en-US"/>
        </w:rPr>
        <w:t>3</w:t>
      </w:r>
      <w:r w:rsidRPr="00C749DE">
        <w:rPr>
          <w:lang w:val="en-US"/>
        </w:rPr>
        <w:t xml:space="preserve"> below, the largest component of the program expenditure is public investment in construction or reconstruction of </w:t>
      </w:r>
      <w:r w:rsidR="002F1951" w:rsidRPr="00C749DE">
        <w:rPr>
          <w:lang w:val="en-US"/>
        </w:rPr>
        <w:t xml:space="preserve">various infrastructure objects. About 150-180 objects (sport centers, specialized schools etc.) were financed annually on average between 2001 and 2003. </w:t>
      </w:r>
      <w:r w:rsidRPr="00C749DE">
        <w:rPr>
          <w:lang w:val="en-US"/>
        </w:rPr>
        <w:t xml:space="preserve">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w:t>
      </w:r>
      <w:r w:rsidR="004800B7" w:rsidRPr="00C749DE">
        <w:rPr>
          <w:lang w:val="en-US"/>
        </w:rPr>
        <w:t>3</w:t>
      </w:r>
      <w:r w:rsidRPr="00C749DE">
        <w:rPr>
          <w:lang w:val="en-US"/>
        </w:rPr>
        <w:t xml:space="preserve"> contains a column ‘other’ showing part of the program expenditures that </w:t>
      </w:r>
      <w:r w:rsidR="004C7365" w:rsidRPr="00C749DE">
        <w:rPr>
          <w:lang w:val="en-US"/>
        </w:rPr>
        <w:t>are</w:t>
      </w:r>
      <w:r w:rsidRPr="00C749DE">
        <w:rPr>
          <w:lang w:val="en-US"/>
        </w:rPr>
        <w:t xml:space="preserve"> not even defined in the text of the program. This is a usual practice to leave some program amount undefined, so that it can be used for a variety of short-term activities such as </w:t>
      </w:r>
      <w:r w:rsidR="004C7365" w:rsidRPr="00C749DE">
        <w:rPr>
          <w:lang w:val="en-US"/>
        </w:rPr>
        <w:t>Days of Glory (related to the World War 2), sport or movie festivals, publication of information leaflets etc.</w:t>
      </w:r>
    </w:p>
    <w:p w:rsidR="00EF6388" w:rsidRPr="00C749DE" w:rsidRDefault="00EF6388">
      <w:pPr>
        <w:spacing w:after="120"/>
        <w:jc w:val="both"/>
        <w:rPr>
          <w:lang w:val="en-US"/>
        </w:rPr>
      </w:pPr>
      <w:r w:rsidRPr="00C749DE">
        <w:rPr>
          <w:lang w:val="en-US"/>
        </w:rPr>
        <w:t xml:space="preserve">Table </w:t>
      </w:r>
      <w:r w:rsidR="004800B7" w:rsidRPr="00C749DE">
        <w:rPr>
          <w:lang w:val="en-US"/>
        </w:rPr>
        <w:t>3</w:t>
      </w:r>
      <w:r w:rsidRPr="00C749DE">
        <w:rPr>
          <w:lang w:val="en-US"/>
        </w:rPr>
        <w:t>.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EF6388" w:rsidRPr="00702331" w:rsidRDefault="00EF6388" w:rsidP="00702331">
            <w:pPr>
              <w:spacing w:after="120"/>
              <w:jc w:val="both"/>
              <w:rPr>
                <w:lang w:val="en-US"/>
              </w:rPr>
            </w:pPr>
          </w:p>
        </w:tc>
        <w:tc>
          <w:tcPr>
            <w:tcW w:w="1914" w:type="dxa"/>
            <w:shd w:val="clear" w:color="auto" w:fill="auto"/>
          </w:tcPr>
          <w:p w:rsidR="00EF6388" w:rsidRPr="00702331" w:rsidRDefault="00EF6388" w:rsidP="00702331">
            <w:pPr>
              <w:spacing w:after="120"/>
              <w:jc w:val="both"/>
              <w:rPr>
                <w:lang w:val="en-US"/>
              </w:rPr>
            </w:pPr>
            <w:r w:rsidRPr="00702331">
              <w:rPr>
                <w:lang w:val="en-US"/>
              </w:rPr>
              <w:t>Capital investment</w:t>
            </w:r>
          </w:p>
        </w:tc>
        <w:tc>
          <w:tcPr>
            <w:tcW w:w="1914" w:type="dxa"/>
            <w:shd w:val="clear" w:color="auto" w:fill="auto"/>
          </w:tcPr>
          <w:p w:rsidR="00EF6388" w:rsidRPr="00702331" w:rsidRDefault="00EF6388" w:rsidP="00702331">
            <w:pPr>
              <w:spacing w:after="120"/>
              <w:jc w:val="both"/>
              <w:rPr>
                <w:lang w:val="en-US"/>
              </w:rPr>
            </w:pPr>
            <w:r w:rsidRPr="00702331">
              <w:rPr>
                <w:lang w:val="en-US"/>
              </w:rPr>
              <w:t>Research/studies</w:t>
            </w:r>
          </w:p>
        </w:tc>
        <w:tc>
          <w:tcPr>
            <w:tcW w:w="1914" w:type="dxa"/>
            <w:shd w:val="clear" w:color="auto" w:fill="auto"/>
          </w:tcPr>
          <w:p w:rsidR="00EF6388" w:rsidRPr="00702331" w:rsidRDefault="00EF6388" w:rsidP="00702331">
            <w:pPr>
              <w:spacing w:after="120"/>
              <w:jc w:val="both"/>
              <w:rPr>
                <w:lang w:val="en-US"/>
              </w:rPr>
            </w:pPr>
            <w:r w:rsidRPr="00702331">
              <w:rPr>
                <w:lang w:val="en-US"/>
              </w:rPr>
              <w:t>Other</w:t>
            </w:r>
          </w:p>
        </w:tc>
        <w:tc>
          <w:tcPr>
            <w:tcW w:w="1914" w:type="dxa"/>
            <w:shd w:val="clear" w:color="auto" w:fill="auto"/>
          </w:tcPr>
          <w:p w:rsidR="00EF6388" w:rsidRPr="00702331" w:rsidRDefault="00EF6388"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EF6388" w:rsidRPr="00702331" w:rsidRDefault="004C7365"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EF6388" w:rsidRPr="00702331" w:rsidRDefault="004C7365" w:rsidP="00702331">
            <w:pPr>
              <w:spacing w:after="120"/>
              <w:jc w:val="both"/>
              <w:rPr>
                <w:lang w:val="en-US"/>
              </w:rPr>
            </w:pPr>
            <w:r w:rsidRPr="00702331">
              <w:rPr>
                <w:lang w:val="en-US"/>
              </w:rPr>
              <w:t>670.442</w:t>
            </w:r>
          </w:p>
        </w:tc>
        <w:tc>
          <w:tcPr>
            <w:tcW w:w="1914" w:type="dxa"/>
            <w:shd w:val="clear" w:color="auto" w:fill="auto"/>
          </w:tcPr>
          <w:p w:rsidR="00EF6388" w:rsidRPr="00702331" w:rsidRDefault="004C7365" w:rsidP="00702331">
            <w:pPr>
              <w:spacing w:after="120"/>
              <w:jc w:val="both"/>
              <w:rPr>
                <w:lang w:val="en-US"/>
              </w:rPr>
            </w:pPr>
            <w:r w:rsidRPr="00702331">
              <w:rPr>
                <w:lang w:val="en-US"/>
              </w:rPr>
              <w:t>9.7</w:t>
            </w:r>
          </w:p>
        </w:tc>
        <w:tc>
          <w:tcPr>
            <w:tcW w:w="1914" w:type="dxa"/>
            <w:shd w:val="clear" w:color="auto" w:fill="auto"/>
          </w:tcPr>
          <w:p w:rsidR="00EF6388" w:rsidRPr="00702331" w:rsidRDefault="004C7365" w:rsidP="00702331">
            <w:pPr>
              <w:spacing w:after="120"/>
              <w:jc w:val="both"/>
              <w:rPr>
                <w:lang w:val="en-US"/>
              </w:rPr>
            </w:pPr>
            <w:r w:rsidRPr="00702331">
              <w:rPr>
                <w:lang w:val="en-US"/>
              </w:rPr>
              <w:t>135.82</w:t>
            </w:r>
          </w:p>
        </w:tc>
        <w:tc>
          <w:tcPr>
            <w:tcW w:w="1914" w:type="dxa"/>
            <w:shd w:val="clear" w:color="auto" w:fill="auto"/>
          </w:tcPr>
          <w:p w:rsidR="00EF6388" w:rsidRPr="00702331" w:rsidRDefault="004C7365"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EF6388" w:rsidRPr="00702331" w:rsidRDefault="004C7365"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EF6388" w:rsidRPr="00702331" w:rsidRDefault="004C7365" w:rsidP="00702331">
            <w:pPr>
              <w:spacing w:after="120"/>
              <w:jc w:val="both"/>
              <w:rPr>
                <w:lang w:val="en-US"/>
              </w:rPr>
            </w:pPr>
            <w:r w:rsidRPr="00702331">
              <w:rPr>
                <w:lang w:val="en-US"/>
              </w:rPr>
              <w:t>670.442</w:t>
            </w:r>
          </w:p>
        </w:tc>
        <w:tc>
          <w:tcPr>
            <w:tcW w:w="1914" w:type="dxa"/>
            <w:shd w:val="clear" w:color="auto" w:fill="auto"/>
          </w:tcPr>
          <w:p w:rsidR="00EF6388" w:rsidRPr="00702331" w:rsidRDefault="004C7365" w:rsidP="00702331">
            <w:pPr>
              <w:spacing w:after="120"/>
              <w:jc w:val="both"/>
              <w:rPr>
                <w:lang w:val="en-US"/>
              </w:rPr>
            </w:pPr>
            <w:r w:rsidRPr="00702331">
              <w:rPr>
                <w:lang w:val="en-US"/>
              </w:rPr>
              <w:t>9.7</w:t>
            </w:r>
          </w:p>
        </w:tc>
        <w:tc>
          <w:tcPr>
            <w:tcW w:w="1914" w:type="dxa"/>
            <w:shd w:val="clear" w:color="auto" w:fill="auto"/>
          </w:tcPr>
          <w:p w:rsidR="00EF6388" w:rsidRPr="00702331" w:rsidRDefault="004C7365" w:rsidP="00702331">
            <w:pPr>
              <w:spacing w:after="120"/>
              <w:jc w:val="both"/>
              <w:rPr>
                <w:lang w:val="en-US"/>
              </w:rPr>
            </w:pPr>
            <w:r w:rsidRPr="00702331">
              <w:rPr>
                <w:lang w:val="en-US"/>
              </w:rPr>
              <w:t>38.9</w:t>
            </w:r>
          </w:p>
        </w:tc>
        <w:tc>
          <w:tcPr>
            <w:tcW w:w="1914" w:type="dxa"/>
            <w:shd w:val="clear" w:color="auto" w:fill="auto"/>
          </w:tcPr>
          <w:p w:rsidR="00EF6388" w:rsidRPr="00702331" w:rsidRDefault="004C7365" w:rsidP="00702331">
            <w:pPr>
              <w:spacing w:after="120"/>
              <w:jc w:val="both"/>
              <w:rPr>
                <w:lang w:val="en-US"/>
              </w:rPr>
            </w:pPr>
            <w:r w:rsidRPr="00702331">
              <w:rPr>
                <w:lang w:val="en-US"/>
              </w:rPr>
              <w:t>719.042</w:t>
            </w:r>
          </w:p>
        </w:tc>
      </w:tr>
    </w:tbl>
    <w:p w:rsidR="00EF6388" w:rsidRPr="00C749DE" w:rsidRDefault="00EF6388">
      <w:pPr>
        <w:spacing w:after="120"/>
        <w:jc w:val="both"/>
      </w:pPr>
    </w:p>
    <w:p w:rsidR="003707DA" w:rsidRPr="00C749DE" w:rsidRDefault="005E5014">
      <w:pPr>
        <w:spacing w:after="120"/>
        <w:jc w:val="both"/>
        <w:rPr>
          <w:lang w:val="en-US"/>
        </w:rPr>
      </w:pPr>
      <w:r w:rsidRPr="00C749DE">
        <w:rPr>
          <w:lang w:val="en-US"/>
        </w:rPr>
        <w:t xml:space="preserve">Table </w:t>
      </w:r>
      <w:r w:rsidR="004800B7" w:rsidRPr="00C749DE">
        <w:rPr>
          <w:lang w:val="en-US"/>
        </w:rPr>
        <w:t>3</w:t>
      </w:r>
      <w:r w:rsidRPr="00C749DE">
        <w:rPr>
          <w:lang w:val="en-US"/>
        </w:rPr>
        <w:t xml:space="preserve"> shows that from all financing from federal budget in 2005</w:t>
      </w:r>
      <w:r w:rsidR="00FC1989" w:rsidRPr="00C749DE">
        <w:rPr>
          <w:lang w:val="en-US"/>
        </w:rPr>
        <w:t xml:space="preserve"> for the federal earmarked program “Youth of Russia”</w:t>
      </w:r>
      <w:r w:rsidRPr="00C749DE">
        <w:rPr>
          <w:lang w:val="en-US"/>
        </w:rPr>
        <w:t xml:space="preserve"> </w:t>
      </w:r>
      <w:r w:rsidR="00FC1989" w:rsidRPr="00C749DE">
        <w:rPr>
          <w:lang w:val="en-US"/>
        </w:rPr>
        <w:t xml:space="preserve">88% is provided for physical-culture sub-program. And the rest of the sum is placed in the “other”, which means that there is no specification for purposes of spending. </w:t>
      </w:r>
    </w:p>
    <w:p w:rsidR="00004F27" w:rsidRPr="00C749DE" w:rsidRDefault="00004F27">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004F27" w:rsidRPr="00C749DE" w:rsidRDefault="00004F27">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004F27" w:rsidRPr="00C749DE" w:rsidRDefault="00004F27">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004F27" w:rsidRPr="00C749DE" w:rsidRDefault="00004F27">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004F27" w:rsidRPr="00C749DE" w:rsidRDefault="00004F27">
      <w:pPr>
        <w:numPr>
          <w:ilvl w:val="0"/>
          <w:numId w:val="8"/>
        </w:numPr>
        <w:tabs>
          <w:tab w:val="left" w:pos="720"/>
        </w:tabs>
        <w:spacing w:after="120"/>
        <w:ind w:left="720" w:hanging="360"/>
        <w:jc w:val="both"/>
        <w:rPr>
          <w:lang w:val="en-US"/>
        </w:rPr>
      </w:pPr>
      <w:r w:rsidRPr="00C749DE">
        <w:rPr>
          <w:lang w:val="en-US"/>
        </w:rPr>
        <w:t>carrying out surveys among young businessmen;</w:t>
      </w:r>
    </w:p>
    <w:p w:rsidR="00004F27" w:rsidRPr="00C749DE" w:rsidRDefault="00004F27">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004F27" w:rsidRPr="00C749DE" w:rsidRDefault="00004F27">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004F27" w:rsidRPr="00C749DE" w:rsidRDefault="00004F27">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004F27" w:rsidRPr="00C749DE" w:rsidRDefault="00004F27">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004F27" w:rsidRPr="00C749DE" w:rsidRDefault="00004F27">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004F27" w:rsidRPr="00C749DE" w:rsidRDefault="00004F27">
      <w:pPr>
        <w:spacing w:after="120"/>
        <w:jc w:val="both"/>
        <w:rPr>
          <w:lang w:val="en-US"/>
        </w:rPr>
      </w:pPr>
    </w:p>
    <w:p w:rsidR="00004F27" w:rsidRPr="00C749DE" w:rsidRDefault="00004F27">
      <w:pPr>
        <w:spacing w:after="120"/>
        <w:jc w:val="both"/>
        <w:rPr>
          <w:lang w:val="en-US"/>
        </w:rPr>
      </w:pPr>
      <w:r w:rsidRPr="00C749DE">
        <w:rPr>
          <w:lang w:val="en-US"/>
        </w:rPr>
        <w:t xml:space="preserve">Regarding social inclusion of the young people, the following actions have been envisaged: </w:t>
      </w:r>
    </w:p>
    <w:p w:rsidR="00004F27" w:rsidRPr="00C749DE" w:rsidRDefault="00004F27">
      <w:pPr>
        <w:numPr>
          <w:ilvl w:val="0"/>
          <w:numId w:val="4"/>
        </w:numPr>
        <w:tabs>
          <w:tab w:val="left" w:pos="360"/>
        </w:tabs>
        <w:spacing w:after="120"/>
        <w:ind w:left="360" w:hanging="360"/>
        <w:jc w:val="both"/>
        <w:rPr>
          <w:lang w:val="en-US"/>
        </w:rPr>
      </w:pPr>
      <w:r w:rsidRPr="00C749DE">
        <w:rPr>
          <w:lang w:val="en-US"/>
        </w:rPr>
        <w:t>educational seminars and conferences;</w:t>
      </w:r>
    </w:p>
    <w:p w:rsidR="00004F27" w:rsidRPr="00C749DE" w:rsidRDefault="00004F27">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004F27" w:rsidRPr="00C749DE" w:rsidRDefault="00004F27">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004F27" w:rsidRPr="00C749DE" w:rsidRDefault="00004F27">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004F27" w:rsidRPr="00C749DE" w:rsidRDefault="00004F27">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004F27" w:rsidRPr="00C749DE" w:rsidRDefault="00004F27">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004F27" w:rsidRPr="00C749DE" w:rsidRDefault="00004F27">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004F27" w:rsidRPr="00C749DE" w:rsidRDefault="00004F27">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004F27" w:rsidRPr="00C749DE" w:rsidRDefault="00004F27">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004F27" w:rsidRPr="00C749DE" w:rsidRDefault="00FD17AE">
      <w:pPr>
        <w:jc w:val="both"/>
        <w:rPr>
          <w:lang w:val="en-US"/>
        </w:rPr>
      </w:pPr>
      <w:r w:rsidRPr="00C749DE">
        <w:rPr>
          <w:lang w:val="en-US"/>
        </w:rPr>
        <w:t>Official descriptions (called ‘</w:t>
      </w:r>
      <w:r w:rsidR="00004F27" w:rsidRPr="00C749DE">
        <w:rPr>
          <w:lang w:val="en-US"/>
        </w:rPr>
        <w:t>passports</w:t>
      </w:r>
      <w:r w:rsidRPr="00C749DE">
        <w:rPr>
          <w:lang w:val="en-US"/>
        </w:rPr>
        <w:t xml:space="preserve">’) </w:t>
      </w:r>
      <w:r w:rsidR="00004F27" w:rsidRPr="00C749DE">
        <w:rPr>
          <w:lang w:val="en-US"/>
        </w:rPr>
        <w:t>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9C2509" w:rsidRPr="00C749DE" w:rsidRDefault="009C2509">
      <w:pPr>
        <w:jc w:val="both"/>
        <w:rPr>
          <w:lang w:val="en-US"/>
        </w:rPr>
      </w:pPr>
    </w:p>
    <w:p w:rsidR="00004F27" w:rsidRPr="00C749DE" w:rsidRDefault="00004F27">
      <w:pPr>
        <w:spacing w:after="120"/>
        <w:jc w:val="both"/>
        <w:rPr>
          <w:lang w:val="en-US"/>
        </w:rPr>
      </w:pPr>
      <w:r w:rsidRPr="00C749DE">
        <w:rPr>
          <w:lang w:val="en-US"/>
        </w:rPr>
        <w:t>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w:t>
      </w:r>
      <w:r w:rsidR="00FD17AE" w:rsidRPr="00C749DE">
        <w:rPr>
          <w:lang w:val="en-US"/>
        </w:rPr>
        <w:t>’</w:t>
      </w:r>
      <w:r w:rsidRPr="00C749DE">
        <w:rPr>
          <w:lang w:val="en-US"/>
        </w:rPr>
        <w:t xml:space="preserve">s </w:t>
      </w:r>
      <w:smartTag w:uri="urn:schemas-microsoft-com:office:smarttags" w:element="country-region">
        <w:smartTag w:uri="urn:schemas-microsoft-com:office:smarttags" w:element="place">
          <w:r w:rsidRPr="00C749DE">
            <w:rPr>
              <w:lang w:val="en-US"/>
            </w:rPr>
            <w:t>Russia</w:t>
          </w:r>
        </w:smartTag>
      </w:smartTag>
      <w:r w:rsidRPr="00C749DE">
        <w:rPr>
          <w:lang w:val="en-US"/>
        </w:rPr>
        <w:t>,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w:t>
      </w:r>
      <w:r w:rsidR="00FD17AE" w:rsidRPr="00C749DE">
        <w:rPr>
          <w:lang w:val="en-US"/>
        </w:rPr>
        <w:t>ve</w:t>
      </w:r>
      <w:r w:rsidRPr="00C749DE">
        <w:rPr>
          <w:lang w:val="en-US"/>
        </w:rPr>
        <w:t xml:space="preserve">ment of which is impossible to verify. Results of many activities (seminars, competitions, festivals) can also hardly be estimated.  </w:t>
      </w:r>
    </w:p>
    <w:p w:rsidR="00004F27" w:rsidRPr="00C749DE" w:rsidRDefault="00004F27">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004F27" w:rsidRPr="00C749DE" w:rsidRDefault="00004F27">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w:t>
      </w:r>
      <w:r w:rsidR="00BB4D08" w:rsidRPr="00C749DE">
        <w:rPr>
          <w:lang w:val="en-US"/>
        </w:rPr>
        <w:t>the programmatic approach chosen</w:t>
      </w:r>
      <w:r w:rsidRPr="00C749DE">
        <w:rPr>
          <w:lang w:val="en-US"/>
        </w:rPr>
        <w:t xml:space="preserve">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w:t>
      </w:r>
      <w:r w:rsidR="005E75FF" w:rsidRPr="00C749DE">
        <w:rPr>
          <w:lang w:val="en-US"/>
        </w:rPr>
        <w:t>e. As for the existing t</w:t>
      </w:r>
      <w:r w:rsidRPr="00C749DE">
        <w:rPr>
          <w:lang w:val="en-US"/>
        </w:rPr>
        <w:t xml:space="preserve">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004F27" w:rsidRPr="00C749DE" w:rsidRDefault="00004F27">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004F27" w:rsidRPr="00C749DE" w:rsidRDefault="00004F27">
      <w:pPr>
        <w:spacing w:after="120"/>
        <w:jc w:val="both"/>
        <w:rPr>
          <w:i/>
          <w:lang w:val="en-US"/>
        </w:rPr>
      </w:pPr>
      <w:r w:rsidRPr="00C749DE">
        <w:rPr>
          <w:i/>
          <w:lang w:val="en-US"/>
        </w:rPr>
        <w:t>“Healthy generation”</w:t>
      </w:r>
    </w:p>
    <w:p w:rsidR="00004F27" w:rsidRPr="00C749DE" w:rsidRDefault="00004F27">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004F27" w:rsidRPr="00C749DE" w:rsidRDefault="00004F27">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004F27" w:rsidRPr="00C749DE" w:rsidRDefault="00004F27">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004F27" w:rsidRPr="00C749DE" w:rsidRDefault="00004F27">
      <w:pPr>
        <w:spacing w:after="120"/>
        <w:jc w:val="both"/>
        <w:rPr>
          <w:i/>
          <w:lang w:val="en-US"/>
        </w:rPr>
      </w:pPr>
      <w:r w:rsidRPr="00C749DE">
        <w:rPr>
          <w:i/>
          <w:lang w:val="en-US"/>
        </w:rPr>
        <w:t>“Young family”</w:t>
      </w:r>
    </w:p>
    <w:p w:rsidR="00004F27" w:rsidRPr="00C749DE" w:rsidRDefault="00004F27">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004F27" w:rsidRPr="00C749DE" w:rsidRDefault="00004F27">
      <w:pPr>
        <w:spacing w:after="120"/>
        <w:jc w:val="both"/>
        <w:rPr>
          <w:i/>
          <w:lang w:val="en-US"/>
        </w:rPr>
      </w:pPr>
      <w:r w:rsidRPr="00C749DE">
        <w:rPr>
          <w:lang w:val="en-US"/>
        </w:rPr>
        <w:t>“</w:t>
      </w:r>
      <w:r w:rsidRPr="00C749DE">
        <w:rPr>
          <w:i/>
          <w:lang w:val="en-US"/>
        </w:rPr>
        <w:t>Young professionalism”</w:t>
      </w:r>
    </w:p>
    <w:p w:rsidR="00004F27" w:rsidRPr="00C749DE" w:rsidRDefault="00004F27">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004F27" w:rsidRPr="00C749DE" w:rsidRDefault="00004F27">
      <w:pPr>
        <w:spacing w:after="120"/>
        <w:jc w:val="both"/>
        <w:rPr>
          <w:i/>
          <w:lang w:val="en-US"/>
        </w:rPr>
      </w:pPr>
      <w:r w:rsidRPr="00C749DE">
        <w:rPr>
          <w:lang w:val="en-US"/>
        </w:rPr>
        <w:t xml:space="preserve"> </w:t>
      </w:r>
      <w:r w:rsidRPr="00C749DE">
        <w:rPr>
          <w:i/>
          <w:lang w:val="en-US"/>
        </w:rPr>
        <w:t>“Youth in difficult life situations”</w:t>
      </w:r>
    </w:p>
    <w:p w:rsidR="00004F27" w:rsidRPr="00C749DE" w:rsidRDefault="00004F27">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004F27" w:rsidRPr="00C749DE" w:rsidRDefault="00004F27">
      <w:pPr>
        <w:spacing w:after="120"/>
        <w:jc w:val="both"/>
        <w:rPr>
          <w:i/>
          <w:lang w:val="en-US"/>
        </w:rPr>
      </w:pPr>
      <w:r w:rsidRPr="00C749DE">
        <w:rPr>
          <w:lang w:val="en-US"/>
        </w:rPr>
        <w:t xml:space="preserve"> </w:t>
      </w:r>
      <w:r w:rsidRPr="00C749DE">
        <w:rPr>
          <w:i/>
          <w:lang w:val="en-US"/>
        </w:rPr>
        <w:t>“Youth in the information environment”</w:t>
      </w:r>
    </w:p>
    <w:p w:rsidR="00004F27" w:rsidRPr="00C749DE" w:rsidRDefault="00004F27">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004F27" w:rsidRPr="00C749DE" w:rsidRDefault="00004F27">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004F27" w:rsidRPr="00C749DE" w:rsidRDefault="00004F27">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004F27" w:rsidRPr="00C749DE" w:rsidRDefault="00004F27">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004F27" w:rsidRPr="00C749DE" w:rsidRDefault="00004F27">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004F27" w:rsidRPr="00C749DE" w:rsidRDefault="00004F27">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004F27" w:rsidRPr="00C749DE" w:rsidRDefault="00004F27">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004F27" w:rsidRPr="00C749DE" w:rsidRDefault="00004F27">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004F27" w:rsidRPr="00C749DE" w:rsidRDefault="00004F27">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004F27" w:rsidRPr="00C749DE" w:rsidRDefault="00004F27">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004F27" w:rsidRPr="00C749DE" w:rsidRDefault="00004F27">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9"/>
      </w:r>
      <w:r w:rsidRPr="00C749DE">
        <w:rPr>
          <w:lang w:val="en-US"/>
        </w:rPr>
        <w:t>.</w:t>
      </w:r>
    </w:p>
    <w:p w:rsidR="00004F27" w:rsidRPr="00C749DE" w:rsidRDefault="00004F27">
      <w:pPr>
        <w:pStyle w:val="2"/>
        <w:tabs>
          <w:tab w:val="left" w:pos="0"/>
        </w:tabs>
        <w:spacing w:after="120"/>
        <w:jc w:val="both"/>
      </w:pPr>
      <w:bookmarkStart w:id="8" w:name="_Toc110334299"/>
      <w:r w:rsidRPr="00C749DE">
        <w:t>Resources available for youth policy</w:t>
      </w:r>
      <w:bookmarkEnd w:id="8"/>
    </w:p>
    <w:p w:rsidR="00004F27" w:rsidRPr="00C749DE" w:rsidRDefault="00004F27">
      <w:pPr>
        <w:spacing w:after="120"/>
        <w:jc w:val="both"/>
        <w:rPr>
          <w:lang w:val="en-US"/>
        </w:rPr>
      </w:pPr>
      <w:r w:rsidRPr="00C749DE">
        <w:rPr>
          <w:lang w:val="en-US"/>
        </w:rPr>
        <w:t xml:space="preserve">Existing evidence suggests that many government officials perceive the youth either as a problem or as a </w:t>
      </w:r>
      <w:r w:rsidR="00060B0B" w:rsidRPr="00C749DE">
        <w:rPr>
          <w:lang w:val="en-US"/>
        </w:rPr>
        <w:t>risk group</w:t>
      </w:r>
      <w:r w:rsidRPr="00C749DE">
        <w:rPr>
          <w:rStyle w:val="a6"/>
          <w:lang w:val="en-US"/>
        </w:rPr>
        <w:footnoteReference w:id="10"/>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5715D1" w:rsidRPr="00C749DE" w:rsidRDefault="00004F27" w:rsidP="007039B6">
      <w:pPr>
        <w:spacing w:after="120"/>
        <w:jc w:val="both"/>
        <w:rPr>
          <w:lang w:val="en-US"/>
        </w:rPr>
      </w:pPr>
      <w:r w:rsidRPr="00C749DE">
        <w:rPr>
          <w:lang w:val="en-US"/>
        </w:rPr>
        <w:t>At present financing of programs and projects of youth, child and student public unions at the federal level is carried out in the framework of the Youth of R</w:t>
      </w:r>
      <w:r w:rsidR="005E75FF" w:rsidRPr="00C749DE">
        <w:rPr>
          <w:lang w:val="en-US"/>
        </w:rPr>
        <w:t>ussia 2001-2005 target program. Total budget allocation for the Youth of Russia programs since 1995 is presented in Table</w:t>
      </w:r>
      <w:r w:rsidR="004800B7" w:rsidRPr="00C749DE">
        <w:rPr>
          <w:lang w:val="en-US"/>
        </w:rPr>
        <w:t xml:space="preserve"> 4</w:t>
      </w:r>
      <w:r w:rsidR="005E75FF" w:rsidRPr="00C749DE">
        <w:rPr>
          <w:lang w:val="en-US"/>
        </w:rPr>
        <w:t>.</w:t>
      </w:r>
    </w:p>
    <w:p w:rsidR="005E75FF" w:rsidRPr="00C749DE" w:rsidRDefault="005E75FF" w:rsidP="005715D1">
      <w:pPr>
        <w:rPr>
          <w:lang w:val="en-US"/>
        </w:rPr>
      </w:pPr>
      <w:r w:rsidRPr="00C749DE">
        <w:rPr>
          <w:lang w:val="en-US"/>
        </w:rPr>
        <w:t xml:space="preserve">Table </w:t>
      </w:r>
      <w:r w:rsidR="004800B7" w:rsidRPr="00C749DE">
        <w:rPr>
          <w:lang w:val="en-US"/>
        </w:rPr>
        <w:t>4</w:t>
      </w:r>
      <w:r w:rsidRPr="00C749DE">
        <w:rPr>
          <w:lang w:val="en-US"/>
        </w:rPr>
        <w:t>. Budget allocation for the Youth of Russia targeted program</w:t>
      </w:r>
      <w:r w:rsidR="00D8770E" w:rsidRPr="00C749DE">
        <w:rPr>
          <w:lang w:val="en-US"/>
        </w:rPr>
        <w:t>s</w:t>
      </w:r>
    </w:p>
    <w:p w:rsidR="005715D1" w:rsidRPr="00C749DE" w:rsidRDefault="005715D1" w:rsidP="005715D1">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5E75FF" w:rsidRPr="00C749DE">
        <w:tc>
          <w:tcPr>
            <w:tcW w:w="2392" w:type="dxa"/>
          </w:tcPr>
          <w:p w:rsidR="005E75FF" w:rsidRPr="00C749DE" w:rsidRDefault="005E75FF" w:rsidP="0090466A">
            <w:pPr>
              <w:jc w:val="center"/>
              <w:rPr>
                <w:lang w:val="en-US"/>
              </w:rPr>
            </w:pPr>
            <w:r w:rsidRPr="00C749DE">
              <w:rPr>
                <w:sz w:val="20"/>
                <w:lang w:val="en-US"/>
              </w:rPr>
              <w:t>Time Period</w:t>
            </w:r>
          </w:p>
        </w:tc>
        <w:tc>
          <w:tcPr>
            <w:tcW w:w="2393" w:type="dxa"/>
          </w:tcPr>
          <w:p w:rsidR="005E75FF" w:rsidRPr="00C749DE" w:rsidRDefault="005E75FF" w:rsidP="0090466A">
            <w:pPr>
              <w:jc w:val="center"/>
              <w:rPr>
                <w:sz w:val="20"/>
                <w:lang w:val="en-US"/>
              </w:rPr>
            </w:pPr>
            <w:r w:rsidRPr="00C749DE">
              <w:rPr>
                <w:sz w:val="20"/>
                <w:lang w:val="en-US"/>
              </w:rPr>
              <w:t>Federal Allocation</w:t>
            </w:r>
          </w:p>
          <w:p w:rsidR="005E75FF" w:rsidRPr="00C749DE" w:rsidRDefault="00177343" w:rsidP="0090466A">
            <w:pPr>
              <w:jc w:val="center"/>
              <w:rPr>
                <w:lang w:val="en-US"/>
              </w:rPr>
            </w:pPr>
            <w:r w:rsidRPr="00C749DE">
              <w:rPr>
                <w:sz w:val="20"/>
                <w:lang w:val="en-US"/>
              </w:rPr>
              <w:t>(million</w:t>
            </w:r>
            <w:r w:rsidR="005E75FF" w:rsidRPr="00C749DE">
              <w:rPr>
                <w:sz w:val="20"/>
                <w:lang w:val="en-US"/>
              </w:rPr>
              <w:t xml:space="preserve"> </w:t>
            </w:r>
            <w:r w:rsidR="000B2B1E" w:rsidRPr="00C749DE">
              <w:rPr>
                <w:sz w:val="20"/>
                <w:lang w:val="en-US"/>
              </w:rPr>
              <w:t>rubles</w:t>
            </w:r>
            <w:r w:rsidR="005E75FF" w:rsidRPr="00C749DE">
              <w:rPr>
                <w:sz w:val="20"/>
                <w:lang w:val="en-US"/>
              </w:rPr>
              <w:t>)</w:t>
            </w:r>
          </w:p>
        </w:tc>
        <w:tc>
          <w:tcPr>
            <w:tcW w:w="2393" w:type="dxa"/>
          </w:tcPr>
          <w:p w:rsidR="005E75FF" w:rsidRPr="00C749DE" w:rsidRDefault="005E75FF" w:rsidP="0090466A">
            <w:pPr>
              <w:jc w:val="center"/>
              <w:rPr>
                <w:lang w:val="en-US"/>
              </w:rPr>
            </w:pPr>
            <w:r w:rsidRPr="00C749DE">
              <w:rPr>
                <w:sz w:val="20"/>
                <w:lang w:val="en-US"/>
              </w:rPr>
              <w:t xml:space="preserve">Regional and municipal allocation  (million </w:t>
            </w:r>
            <w:r w:rsidR="000B2B1E" w:rsidRPr="00C749DE">
              <w:rPr>
                <w:sz w:val="20"/>
                <w:lang w:val="en-US"/>
              </w:rPr>
              <w:t>rubles</w:t>
            </w:r>
            <w:r w:rsidRPr="00C749DE">
              <w:rPr>
                <w:sz w:val="20"/>
                <w:lang w:val="en-US"/>
              </w:rPr>
              <w:t>)</w:t>
            </w:r>
          </w:p>
        </w:tc>
      </w:tr>
      <w:tr w:rsidR="005E75FF" w:rsidRPr="00C749DE">
        <w:trPr>
          <w:trHeight w:val="1254"/>
        </w:trPr>
        <w:tc>
          <w:tcPr>
            <w:tcW w:w="2392" w:type="dxa"/>
          </w:tcPr>
          <w:p w:rsidR="005E75FF" w:rsidRPr="00C749DE" w:rsidRDefault="005E75FF" w:rsidP="0090466A">
            <w:pPr>
              <w:jc w:val="center"/>
              <w:rPr>
                <w:lang w:val="en-US"/>
              </w:rPr>
            </w:pPr>
            <w:r w:rsidRPr="00C749DE">
              <w:rPr>
                <w:lang w:val="en-US"/>
              </w:rPr>
              <w:t>1995-97</w:t>
            </w:r>
          </w:p>
          <w:p w:rsidR="005E75FF" w:rsidRPr="00C749DE" w:rsidRDefault="005E75FF" w:rsidP="0090466A">
            <w:pPr>
              <w:jc w:val="center"/>
              <w:rPr>
                <w:lang w:val="en-US"/>
              </w:rPr>
            </w:pPr>
          </w:p>
          <w:p w:rsidR="005E75FF" w:rsidRPr="00C749DE" w:rsidRDefault="005E75FF" w:rsidP="0090466A">
            <w:pPr>
              <w:jc w:val="center"/>
              <w:rPr>
                <w:lang w:val="en-US"/>
              </w:rPr>
            </w:pPr>
            <w:r w:rsidRPr="00C749DE">
              <w:rPr>
                <w:lang w:val="en-US"/>
              </w:rPr>
              <w:t>1998-2000</w:t>
            </w:r>
          </w:p>
          <w:p w:rsidR="005E75FF" w:rsidRPr="00C749DE" w:rsidRDefault="005E75FF" w:rsidP="0090466A">
            <w:pPr>
              <w:jc w:val="center"/>
              <w:rPr>
                <w:lang w:val="en-US"/>
              </w:rPr>
            </w:pPr>
          </w:p>
          <w:p w:rsidR="005E75FF" w:rsidRPr="00C749DE" w:rsidRDefault="005E75FF" w:rsidP="0090466A">
            <w:pPr>
              <w:jc w:val="center"/>
              <w:rPr>
                <w:lang w:val="en-US"/>
              </w:rPr>
            </w:pPr>
            <w:r w:rsidRPr="00C749DE">
              <w:rPr>
                <w:lang w:val="en-US"/>
              </w:rPr>
              <w:t>2001-2005</w:t>
            </w:r>
          </w:p>
        </w:tc>
        <w:tc>
          <w:tcPr>
            <w:tcW w:w="2393" w:type="dxa"/>
          </w:tcPr>
          <w:p w:rsidR="005E75FF" w:rsidRPr="00C749DE" w:rsidRDefault="005E75FF" w:rsidP="0090466A">
            <w:pPr>
              <w:jc w:val="center"/>
              <w:rPr>
                <w:lang w:val="en-US"/>
              </w:rPr>
            </w:pPr>
            <w:r w:rsidRPr="00C749DE">
              <w:rPr>
                <w:lang w:val="en-US"/>
              </w:rPr>
              <w:t>159.9</w:t>
            </w:r>
          </w:p>
          <w:p w:rsidR="005E75FF" w:rsidRPr="00C749DE" w:rsidRDefault="005E75FF" w:rsidP="0090466A">
            <w:pPr>
              <w:jc w:val="center"/>
              <w:rPr>
                <w:lang w:val="en-US"/>
              </w:rPr>
            </w:pPr>
          </w:p>
          <w:p w:rsidR="005E75FF" w:rsidRPr="00C749DE" w:rsidRDefault="005E75FF" w:rsidP="0090466A">
            <w:pPr>
              <w:jc w:val="center"/>
              <w:rPr>
                <w:lang w:val="en-US"/>
              </w:rPr>
            </w:pPr>
            <w:r w:rsidRPr="00C749DE">
              <w:rPr>
                <w:lang w:val="en-US"/>
              </w:rPr>
              <w:t>155.5</w:t>
            </w:r>
          </w:p>
          <w:p w:rsidR="005E75FF" w:rsidRPr="00C749DE" w:rsidRDefault="005E75FF" w:rsidP="0090466A">
            <w:pPr>
              <w:jc w:val="center"/>
              <w:rPr>
                <w:lang w:val="en-US"/>
              </w:rPr>
            </w:pPr>
          </w:p>
          <w:p w:rsidR="005E75FF" w:rsidRPr="00C749DE" w:rsidRDefault="005E75FF" w:rsidP="0090466A">
            <w:pPr>
              <w:jc w:val="center"/>
              <w:rPr>
                <w:lang w:val="en-US"/>
              </w:rPr>
            </w:pPr>
            <w:r w:rsidRPr="00C749DE">
              <w:rPr>
                <w:lang w:val="en-US"/>
              </w:rPr>
              <w:t>334.9</w:t>
            </w:r>
          </w:p>
        </w:tc>
        <w:tc>
          <w:tcPr>
            <w:tcW w:w="2393" w:type="dxa"/>
          </w:tcPr>
          <w:p w:rsidR="005E75FF" w:rsidRPr="00C749DE" w:rsidRDefault="005E75FF" w:rsidP="0090466A">
            <w:pPr>
              <w:jc w:val="center"/>
              <w:rPr>
                <w:lang w:val="en-US"/>
              </w:rPr>
            </w:pPr>
            <w:r w:rsidRPr="00C749DE">
              <w:rPr>
                <w:lang w:val="en-US"/>
              </w:rPr>
              <w:t>603.2</w:t>
            </w:r>
          </w:p>
          <w:p w:rsidR="005E75FF" w:rsidRPr="00C749DE" w:rsidRDefault="005E75FF" w:rsidP="0090466A">
            <w:pPr>
              <w:jc w:val="center"/>
              <w:rPr>
                <w:lang w:val="en-US"/>
              </w:rPr>
            </w:pPr>
          </w:p>
          <w:p w:rsidR="005E75FF" w:rsidRPr="00C749DE" w:rsidRDefault="005E75FF" w:rsidP="0090466A">
            <w:pPr>
              <w:jc w:val="center"/>
              <w:rPr>
                <w:lang w:val="en-US"/>
              </w:rPr>
            </w:pPr>
            <w:r w:rsidRPr="00C749DE">
              <w:rPr>
                <w:lang w:val="en-US"/>
              </w:rPr>
              <w:t>1337.2</w:t>
            </w:r>
          </w:p>
          <w:p w:rsidR="005E75FF" w:rsidRPr="00C749DE" w:rsidRDefault="005E75FF" w:rsidP="0090466A">
            <w:pPr>
              <w:jc w:val="center"/>
              <w:rPr>
                <w:lang w:val="en-US"/>
              </w:rPr>
            </w:pPr>
          </w:p>
          <w:p w:rsidR="005E75FF" w:rsidRPr="00C749DE" w:rsidRDefault="005E75FF" w:rsidP="0090466A">
            <w:pPr>
              <w:jc w:val="center"/>
              <w:rPr>
                <w:lang w:val="en-US"/>
              </w:rPr>
            </w:pPr>
            <w:r w:rsidRPr="00C749DE">
              <w:rPr>
                <w:lang w:val="en-US"/>
              </w:rPr>
              <w:t>3680.3</w:t>
            </w:r>
          </w:p>
        </w:tc>
      </w:tr>
    </w:tbl>
    <w:p w:rsidR="005E75FF" w:rsidRPr="00C749DE" w:rsidRDefault="005E75FF">
      <w:pPr>
        <w:spacing w:after="120"/>
        <w:jc w:val="both"/>
        <w:rPr>
          <w:lang w:val="en-US"/>
        </w:rPr>
      </w:pPr>
      <w:r w:rsidRPr="00C749DE">
        <w:rPr>
          <w:lang w:val="en-US"/>
        </w:rPr>
        <w:t>Source: Ministry of Finance</w:t>
      </w:r>
    </w:p>
    <w:p w:rsidR="00D82909" w:rsidRPr="00C749DE" w:rsidRDefault="005E75FF" w:rsidP="00D82909">
      <w:pPr>
        <w:spacing w:after="120"/>
        <w:jc w:val="both"/>
        <w:rPr>
          <w:lang w:val="en-US"/>
        </w:rPr>
      </w:pPr>
      <w:r w:rsidRPr="00C749DE">
        <w:rPr>
          <w:lang w:val="en-US"/>
        </w:rPr>
        <w:t>The question of ‘how much is allocated for youth policy’ is probably better understood when allocations of the ‘Youth of Russia’ program are compared with other federal target pro</w:t>
      </w:r>
      <w:r w:rsidR="00D82909" w:rsidRPr="00C749DE">
        <w:rPr>
          <w:lang w:val="en-US"/>
        </w:rPr>
        <w:t xml:space="preserve">grams, as presented in Table </w:t>
      </w:r>
      <w:r w:rsidR="004800B7" w:rsidRPr="00C749DE">
        <w:rPr>
          <w:lang w:val="en-US"/>
        </w:rPr>
        <w:t>5</w:t>
      </w:r>
      <w:r w:rsidR="00D82909" w:rsidRPr="00C749DE">
        <w:rPr>
          <w:lang w:val="en-US"/>
        </w:rPr>
        <w:t xml:space="preserve">, illustrating allocations planned for 2005. </w:t>
      </w:r>
    </w:p>
    <w:p w:rsidR="00D82909" w:rsidRPr="00C749DE" w:rsidRDefault="00D82909" w:rsidP="00D82909">
      <w:pPr>
        <w:jc w:val="center"/>
        <w:rPr>
          <w:lang w:val="en-US"/>
        </w:rPr>
      </w:pPr>
      <w:r w:rsidRPr="00C749DE">
        <w:rPr>
          <w:lang w:val="en-US"/>
        </w:rPr>
        <w:t xml:space="preserve">Table </w:t>
      </w:r>
      <w:r w:rsidR="004800B7" w:rsidRPr="00C749DE">
        <w:rPr>
          <w:lang w:val="en-US"/>
        </w:rPr>
        <w:t>5</w:t>
      </w:r>
      <w:r w:rsidRPr="00C749DE">
        <w:rPr>
          <w:lang w:val="en-US"/>
        </w:rPr>
        <w:t>. 2005 federal budget allocation on several target programs</w:t>
      </w:r>
    </w:p>
    <w:p w:rsidR="00D82909" w:rsidRPr="00C749DE" w:rsidRDefault="00D82909" w:rsidP="00D82909">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D82909" w:rsidRPr="00C749DE">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D82909" w:rsidRPr="00C749DE" w:rsidRDefault="006A7425" w:rsidP="0090466A">
            <w:pPr>
              <w:jc w:val="center"/>
              <w:rPr>
                <w:rFonts w:eastAsia="Arial Unicode MS"/>
                <w:lang w:val="en-US"/>
              </w:rPr>
            </w:pPr>
            <w:r w:rsidRPr="00C749DE">
              <w:rPr>
                <w:lang w:val="en-US"/>
              </w:rPr>
              <w:t xml:space="preserve">Federal </w:t>
            </w:r>
            <w:r w:rsidRPr="00C749DE">
              <w:rPr>
                <w:lang w:val="en-US"/>
              </w:rPr>
              <w:br/>
              <w:t>allocation (m</w:t>
            </w:r>
            <w:r w:rsidR="00177343" w:rsidRPr="00C749DE">
              <w:rPr>
                <w:lang w:val="en-US"/>
              </w:rPr>
              <w:t>illion</w:t>
            </w:r>
            <w:r w:rsidRPr="00C749DE">
              <w:rPr>
                <w:lang w:val="en-US"/>
              </w:rPr>
              <w:t xml:space="preserve"> r</w:t>
            </w:r>
            <w:r w:rsidR="00D82909" w:rsidRPr="00C749DE">
              <w:rPr>
                <w:lang w:val="en-US"/>
              </w:rPr>
              <w:t>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Percentage of the</w:t>
            </w:r>
            <w:r w:rsidRPr="00C749DE">
              <w:rPr>
                <w:lang w:val="en-US"/>
              </w:rPr>
              <w:br/>
              <w:t>Youth of Russia program</w:t>
            </w:r>
          </w:p>
        </w:tc>
      </w:tr>
      <w:tr w:rsidR="00D82909" w:rsidRPr="00C749DE">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D82909" w:rsidRPr="00C749DE" w:rsidRDefault="00D82909" w:rsidP="0090466A">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b/>
                <w:lang w:val="en-US"/>
              </w:rPr>
            </w:pPr>
            <w:r w:rsidRPr="00C749DE">
              <w:rPr>
                <w:b/>
                <w:lang w:val="en-US"/>
              </w:rPr>
              <w:t>815</w:t>
            </w:r>
            <w:r w:rsidR="00C1380E" w:rsidRPr="00C749DE">
              <w:rPr>
                <w:b/>
                <w:lang w:val="en-US"/>
              </w:rPr>
              <w:t>,</w:t>
            </w:r>
            <w:r w:rsidRPr="00C749DE">
              <w:rPr>
                <w:b/>
                <w:lang w:val="en-US"/>
              </w:rPr>
              <w:t>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b/>
                <w:lang w:val="en-US"/>
              </w:rPr>
            </w:pPr>
            <w:r w:rsidRPr="00C749DE">
              <w:rPr>
                <w:b/>
                <w:lang w:val="en-US"/>
              </w:rPr>
              <w:t>100,0</w:t>
            </w:r>
          </w:p>
        </w:tc>
      </w:tr>
      <w:tr w:rsidR="00D82909" w:rsidRPr="00C749DE">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6210</w:t>
            </w:r>
            <w:r w:rsidR="00C1380E" w:rsidRPr="00C749DE">
              <w:rPr>
                <w:lang w:val="en-US"/>
              </w:rPr>
              <w:t>,</w:t>
            </w:r>
            <w:r w:rsidRPr="00C749DE">
              <w:rPr>
                <w:lang w:val="en-US"/>
              </w:rPr>
              <w:t>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761,1</w:t>
            </w:r>
          </w:p>
        </w:tc>
      </w:tr>
      <w:tr w:rsidR="00D82909" w:rsidRPr="00C749DE">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18436</w:t>
            </w:r>
            <w:r w:rsidR="00C1380E" w:rsidRPr="00C749DE">
              <w:rPr>
                <w:lang w:val="en-US"/>
              </w:rPr>
              <w:t>,</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2259,4</w:t>
            </w:r>
          </w:p>
        </w:tc>
      </w:tr>
      <w:tr w:rsidR="00D82909" w:rsidRPr="00C749DE">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D82909" w:rsidRPr="00C749DE" w:rsidRDefault="00D82909" w:rsidP="0090466A">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1199</w:t>
            </w:r>
            <w:r w:rsidR="00C1380E" w:rsidRPr="00C749DE">
              <w:rPr>
                <w:lang w:val="en-US"/>
              </w:rPr>
              <w:t>,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147,0</w:t>
            </w:r>
          </w:p>
        </w:tc>
      </w:tr>
      <w:tr w:rsidR="00D82909" w:rsidRPr="00C749DE">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D82909" w:rsidRPr="00C749DE" w:rsidRDefault="00D82909" w:rsidP="0090466A">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397</w:t>
            </w:r>
            <w:r w:rsidR="00C1380E" w:rsidRPr="00C749DE">
              <w:rPr>
                <w:lang w:val="en-US"/>
              </w:rPr>
              <w:t>,</w:t>
            </w:r>
            <w:r w:rsidRPr="00C749DE">
              <w:rPr>
                <w:lang w:val="en-US"/>
              </w:rPr>
              <w:t>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48,8</w:t>
            </w:r>
          </w:p>
        </w:tc>
      </w:tr>
      <w:tr w:rsidR="00D82909" w:rsidRPr="00C749DE">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D82909" w:rsidRPr="00C749DE" w:rsidRDefault="00D82909" w:rsidP="0090466A">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2261</w:t>
            </w:r>
            <w:r w:rsidR="00C1380E" w:rsidRPr="00C749DE">
              <w:rPr>
                <w:lang w:val="en-US"/>
              </w:rPr>
              <w:t>,</w:t>
            </w:r>
            <w:r w:rsidRPr="00C749DE">
              <w:rPr>
                <w:lang w:val="en-US"/>
              </w:rPr>
              <w:t>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277,2</w:t>
            </w:r>
          </w:p>
        </w:tc>
      </w:tr>
      <w:tr w:rsidR="00D82909" w:rsidRPr="00C749DE">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D82909" w:rsidRPr="00C749DE" w:rsidRDefault="00D82909" w:rsidP="0090466A">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4728</w:t>
            </w:r>
            <w:r w:rsidR="00C1380E" w:rsidRPr="00C749DE">
              <w:rPr>
                <w:lang w:val="en-US"/>
              </w:rPr>
              <w:t>,</w:t>
            </w:r>
            <w:r w:rsidRPr="00C749DE">
              <w:rPr>
                <w:lang w:val="en-US"/>
              </w:rPr>
              <w:t>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lang w:val="en-US"/>
              </w:rPr>
            </w:pPr>
            <w:r w:rsidRPr="00C749DE">
              <w:rPr>
                <w:lang w:val="en-US"/>
              </w:rPr>
              <w:t>579,5</w:t>
            </w:r>
          </w:p>
        </w:tc>
      </w:tr>
      <w:tr w:rsidR="00D82909" w:rsidRPr="00C749DE">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D82909" w:rsidRPr="00C749DE" w:rsidRDefault="00D82909" w:rsidP="0090466A">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rPr>
            </w:pPr>
            <w:r w:rsidRPr="00C749DE">
              <w:t>3423</w:t>
            </w:r>
            <w:r w:rsidR="00C1380E"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D82909" w:rsidRPr="00C749DE" w:rsidRDefault="00D82909" w:rsidP="0090466A">
            <w:pPr>
              <w:jc w:val="center"/>
              <w:rPr>
                <w:rFonts w:eastAsia="Arial Unicode MS"/>
              </w:rPr>
            </w:pPr>
            <w:r w:rsidRPr="00C749DE">
              <w:t>419,5</w:t>
            </w:r>
          </w:p>
        </w:tc>
      </w:tr>
    </w:tbl>
    <w:p w:rsidR="00D82909" w:rsidRPr="00C749DE" w:rsidRDefault="00D82909" w:rsidP="00D82909">
      <w:pPr>
        <w:spacing w:after="120"/>
        <w:jc w:val="both"/>
        <w:rPr>
          <w:lang w:val="en-US"/>
        </w:rPr>
      </w:pPr>
    </w:p>
    <w:p w:rsidR="00D82909" w:rsidRPr="00C749DE" w:rsidRDefault="00D82909" w:rsidP="00D82909">
      <w:pPr>
        <w:spacing w:after="120"/>
        <w:jc w:val="both"/>
        <w:rPr>
          <w:lang w:val="en-US"/>
        </w:rPr>
      </w:pPr>
      <w:r w:rsidRPr="00C749DE">
        <w:rPr>
          <w:lang w:val="en-US"/>
        </w:rPr>
        <w:t>Source: Ministry of Economic Development and Trade</w:t>
      </w:r>
    </w:p>
    <w:p w:rsidR="00004F27" w:rsidRPr="00C749DE" w:rsidRDefault="00004F27">
      <w:pPr>
        <w:spacing w:after="120"/>
        <w:jc w:val="both"/>
        <w:rPr>
          <w:lang w:val="en-US"/>
        </w:rPr>
      </w:pPr>
      <w:r w:rsidRPr="00C749DE">
        <w:rPr>
          <w:lang w:val="en-US"/>
        </w:rPr>
        <w:t xml:space="preserve">The general mechanism </w:t>
      </w:r>
      <w:r w:rsidR="00D82909" w:rsidRPr="00C749DE">
        <w:rPr>
          <w:lang w:val="en-US"/>
        </w:rPr>
        <w:t>assumes</w:t>
      </w:r>
      <w:r w:rsidRPr="00C749DE">
        <w:rPr>
          <w:lang w:val="en-US"/>
        </w:rPr>
        <w:t xml:space="preserve">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004F27" w:rsidRPr="00C749DE" w:rsidRDefault="00004F27">
      <w:pPr>
        <w:pStyle w:val="aa"/>
        <w:spacing w:before="0" w:after="120"/>
        <w:rPr>
          <w:rFonts w:ascii="Times New Roman" w:hAnsi="Times New Roman"/>
          <w:lang w:val="en-US"/>
        </w:rPr>
      </w:pPr>
      <w:r w:rsidRPr="00C749DE">
        <w:rPr>
          <w:rFonts w:ascii="Times New Roman" w:hAnsi="Times New Roman"/>
          <w:lang w:val="en-US"/>
        </w:rPr>
        <w:t>The Statu</w:t>
      </w:r>
      <w:r w:rsidR="001F6631" w:rsidRPr="00C749DE">
        <w:rPr>
          <w:rFonts w:ascii="Times New Roman" w:hAnsi="Times New Roman"/>
          <w:lang w:val="en-US"/>
        </w:rPr>
        <w:t>t</w:t>
      </w:r>
      <w:r w:rsidRPr="00C749DE">
        <w:rPr>
          <w:rFonts w:ascii="Times New Roman" w:hAnsi="Times New Roman"/>
          <w:lang w:val="en-US"/>
        </w:rPr>
        <w:t xml:space="preserve">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004F27" w:rsidRPr="00C749DE" w:rsidRDefault="00004F27">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11"/>
      </w:r>
      <w:r w:rsidRPr="00C749DE">
        <w:rPr>
          <w:lang w:val="en-US"/>
        </w:rPr>
        <w:t>:</w:t>
      </w:r>
    </w:p>
    <w:p w:rsidR="00004F27" w:rsidRPr="00C749DE" w:rsidRDefault="00004F27">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004F27" w:rsidRPr="00C749DE" w:rsidRDefault="00004F27">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004F27" w:rsidRPr="00C749DE" w:rsidRDefault="00004F27">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004F27" w:rsidRPr="00C749DE" w:rsidRDefault="00004F27">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004F27" w:rsidRPr="00C749DE" w:rsidRDefault="00004F27">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5039A9" w:rsidRPr="00C749DE" w:rsidRDefault="00004F27" w:rsidP="00C63264">
      <w:pPr>
        <w:spacing w:after="120"/>
        <w:jc w:val="both"/>
        <w:rPr>
          <w:lang w:val="en-US"/>
        </w:rPr>
      </w:pPr>
      <w:r w:rsidRPr="00C749DE">
        <w:rPr>
          <w:lang w:val="en-US"/>
        </w:rPr>
        <w:t xml:space="preserve">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w:t>
      </w:r>
      <w:r w:rsidR="0015443A" w:rsidRPr="00C749DE">
        <w:rPr>
          <w:lang w:val="en-US"/>
        </w:rPr>
        <w:t>100</w:t>
      </w:r>
      <w:r w:rsidRPr="00C749DE">
        <w:rPr>
          <w:lang w:val="en-US"/>
        </w:rPr>
        <w:t xml:space="preserve"> public unions of national, interregional, and regional levels receive financial support within the Youth of Russia 2001-2005 target program.</w:t>
      </w:r>
      <w:r w:rsidRPr="00C749DE">
        <w:rPr>
          <w:rStyle w:val="a6"/>
        </w:rPr>
        <w:footnoteReference w:id="12"/>
      </w:r>
    </w:p>
    <w:p w:rsidR="0015443A" w:rsidRPr="00C749DE" w:rsidRDefault="0015443A">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13"/>
      </w:r>
      <w:r w:rsidRPr="00C749DE">
        <w:rPr>
          <w:lang w:val="en-US" w:eastAsia="ru-RU"/>
        </w:rPr>
        <w:t xml:space="preserve">,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w:t>
      </w:r>
      <w:r w:rsidR="004800B7" w:rsidRPr="00C749DE">
        <w:rPr>
          <w:lang w:val="en-US" w:eastAsia="ru-RU"/>
        </w:rPr>
        <w:t>6</w:t>
      </w:r>
      <w:r w:rsidRPr="00C749DE">
        <w:rPr>
          <w:lang w:val="en-US" w:eastAsia="ru-RU"/>
        </w:rPr>
        <w:t>.  This table gives a sense of the resources available for youth policy at the regional and local level during several recent years.</w:t>
      </w:r>
    </w:p>
    <w:p w:rsidR="005C571B" w:rsidRPr="00C749DE" w:rsidRDefault="005C571B" w:rsidP="005C571B">
      <w:pPr>
        <w:pStyle w:val="a8"/>
        <w:jc w:val="both"/>
        <w:rPr>
          <w:sz w:val="24"/>
        </w:rPr>
      </w:pPr>
      <w:r w:rsidRPr="00C749DE">
        <w:rPr>
          <w:sz w:val="24"/>
        </w:rPr>
        <w:t xml:space="preserve">As table </w:t>
      </w:r>
      <w:r w:rsidR="004800B7" w:rsidRPr="00C749DE">
        <w:rPr>
          <w:sz w:val="24"/>
        </w:rPr>
        <w:t>6</w:t>
      </w:r>
      <w:r w:rsidRPr="00C749DE">
        <w:rPr>
          <w:sz w:val="24"/>
        </w:rPr>
        <w:t xml:space="preserve">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5715D1" w:rsidRPr="00C749DE" w:rsidRDefault="005715D1" w:rsidP="005C571B">
      <w:pPr>
        <w:pStyle w:val="20"/>
        <w:rPr>
          <w:sz w:val="24"/>
        </w:rPr>
      </w:pPr>
    </w:p>
    <w:p w:rsidR="005C571B" w:rsidRPr="00C749DE" w:rsidRDefault="005C571B" w:rsidP="005C571B">
      <w:pPr>
        <w:pStyle w:val="20"/>
        <w:rPr>
          <w:sz w:val="24"/>
        </w:rPr>
      </w:pPr>
      <w:r w:rsidRPr="00C749DE">
        <w:rPr>
          <w:sz w:val="24"/>
        </w:rPr>
        <w:t xml:space="preserve">Table </w:t>
      </w:r>
      <w:r w:rsidR="004800B7" w:rsidRPr="00C749DE">
        <w:rPr>
          <w:sz w:val="24"/>
        </w:rPr>
        <w:t>6</w:t>
      </w:r>
      <w:r w:rsidRPr="00C749DE">
        <w:rPr>
          <w:sz w:val="24"/>
        </w:rPr>
        <w:t xml:space="preserve">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5C571B" w:rsidRPr="00C749DE">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230D1D" w:rsidP="005C571B">
            <w:pPr>
              <w:jc w:val="both"/>
              <w:rPr>
                <w:lang w:val="en-US"/>
              </w:rPr>
            </w:pPr>
            <w:r w:rsidRPr="00C749DE">
              <w:rPr>
                <w:lang w:val="en-US"/>
              </w:rPr>
              <w:t>M</w:t>
            </w:r>
            <w:r w:rsidR="005C571B" w:rsidRPr="00C749DE">
              <w:rPr>
                <w:lang w:val="en-US"/>
              </w:rPr>
              <w:t xml:space="preserve">unicipal budget </w:t>
            </w:r>
            <w:r w:rsidR="005C571B" w:rsidRPr="00C749DE">
              <w:rPr>
                <w:lang w:val="en-US"/>
              </w:rPr>
              <w:br/>
              <w:t>spending</w:t>
            </w:r>
          </w:p>
        </w:tc>
      </w:tr>
      <w:tr w:rsidR="005C571B" w:rsidRPr="00C749DE">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D801A3" w:rsidP="005C571B">
            <w:pPr>
              <w:jc w:val="both"/>
              <w:rPr>
                <w:lang w:val="en-US"/>
              </w:rPr>
            </w:pPr>
            <w:r w:rsidRPr="00C749DE">
              <w:rPr>
                <w:lang w:val="en-US"/>
              </w:rPr>
              <w:t>million</w:t>
            </w:r>
            <w:r w:rsidR="005C571B" w:rsidRPr="00C749DE">
              <w:rPr>
                <w:lang w:val="en-US"/>
              </w:rPr>
              <w:t xml:space="preserve"> </w:t>
            </w:r>
            <w:r w:rsidR="005C571B"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D801A3" w:rsidP="005C571B">
            <w:pPr>
              <w:jc w:val="both"/>
              <w:rPr>
                <w:lang w:val="en-US"/>
              </w:rPr>
            </w:pPr>
            <w:r w:rsidRPr="00C749DE">
              <w:rPr>
                <w:lang w:val="en-US"/>
              </w:rPr>
              <w:t xml:space="preserve">million </w:t>
            </w:r>
            <w:r w:rsidRPr="00C749DE">
              <w:rPr>
                <w:lang w:val="en-US"/>
              </w:rPr>
              <w:br/>
              <w:t>r</w:t>
            </w:r>
            <w:r w:rsidR="005C571B" w:rsidRPr="00C749DE">
              <w:rPr>
                <w:lang w:val="en-US"/>
              </w:rPr>
              <w:t>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D801A3" w:rsidP="005C571B">
            <w:pPr>
              <w:jc w:val="both"/>
              <w:rPr>
                <w:lang w:val="en-US"/>
              </w:rPr>
            </w:pPr>
            <w:r w:rsidRPr="00C749DE">
              <w:rPr>
                <w:lang w:val="en-US"/>
              </w:rPr>
              <w:t xml:space="preserve">million </w:t>
            </w:r>
            <w:r w:rsidRPr="00C749DE">
              <w:rPr>
                <w:lang w:val="en-US"/>
              </w:rPr>
              <w:br/>
              <w:t>r</w:t>
            </w:r>
            <w:r w:rsidR="005C571B" w:rsidRPr="00C749DE">
              <w:rPr>
                <w:lang w:val="en-US"/>
              </w:rPr>
              <w:t>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of total  </w:t>
            </w:r>
            <w:r w:rsidRPr="00C749DE">
              <w:rPr>
                <w:lang w:val="en-US"/>
              </w:rPr>
              <w:br/>
              <w:t>budget spending</w:t>
            </w:r>
          </w:p>
        </w:tc>
      </w:tr>
      <w:tr w:rsidR="005C571B" w:rsidRPr="00C749DE">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4233</w:t>
            </w:r>
            <w:r w:rsidR="00D801A3"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2026</w:t>
            </w:r>
            <w:r w:rsidR="00D801A3"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2206</w:t>
            </w:r>
            <w:r w:rsidR="00D801A3"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21</w:t>
            </w:r>
          </w:p>
        </w:tc>
      </w:tr>
      <w:tr w:rsidR="005C571B" w:rsidRPr="00C749DE">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3545</w:t>
            </w:r>
            <w:r w:rsidR="00D801A3"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1744</w:t>
            </w:r>
            <w:r w:rsidR="00D801A3"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1800</w:t>
            </w:r>
            <w:r w:rsidR="00D801A3"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21</w:t>
            </w:r>
          </w:p>
        </w:tc>
      </w:tr>
      <w:tr w:rsidR="005C571B" w:rsidRPr="00C749DE">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2726</w:t>
            </w:r>
            <w:r w:rsidR="00D801A3"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1353</w:t>
            </w:r>
            <w:r w:rsidR="00D801A3"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1373</w:t>
            </w:r>
            <w:r w:rsidR="00D801A3"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19</w:t>
            </w:r>
          </w:p>
        </w:tc>
      </w:tr>
    </w:tbl>
    <w:p w:rsidR="005C571B" w:rsidRPr="00C749DE" w:rsidRDefault="005C571B" w:rsidP="005C571B">
      <w:pPr>
        <w:jc w:val="both"/>
        <w:rPr>
          <w:lang w:val="en-US"/>
        </w:rPr>
      </w:pPr>
    </w:p>
    <w:p w:rsidR="005C571B" w:rsidRPr="00C749DE" w:rsidRDefault="005C571B" w:rsidP="005C571B">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10" w:history="1">
        <w:r w:rsidR="004A61FB" w:rsidRPr="00C749DE">
          <w:rPr>
            <w:rStyle w:val="a4"/>
            <w:color w:val="auto"/>
            <w:lang w:val="en-US"/>
          </w:rPr>
          <w:t>www.budgetrf.ru</w:t>
        </w:r>
      </w:hyperlink>
      <w:r w:rsidRPr="00C749DE">
        <w:rPr>
          <w:lang w:val="en-US"/>
        </w:rPr>
        <w:t>)</w:t>
      </w:r>
    </w:p>
    <w:p w:rsidR="005C571B" w:rsidRPr="00C749DE" w:rsidRDefault="005C571B" w:rsidP="005C571B">
      <w:pPr>
        <w:jc w:val="both"/>
        <w:rPr>
          <w:lang w:val="en-US"/>
        </w:rPr>
      </w:pPr>
    </w:p>
    <w:p w:rsidR="005C571B" w:rsidRPr="00C749DE" w:rsidRDefault="005C571B" w:rsidP="005C571B">
      <w:pPr>
        <w:pStyle w:val="a8"/>
        <w:jc w:val="both"/>
        <w:rPr>
          <w:sz w:val="24"/>
        </w:rPr>
      </w:pPr>
      <w:r w:rsidRPr="00C749DE">
        <w:rPr>
          <w:sz w:val="24"/>
        </w:rPr>
        <w:t xml:space="preserve">Looking at the regional budgets, considered together with municipal budgets within each region, </w:t>
      </w:r>
      <w:r w:rsidR="00530447" w:rsidRPr="00C749DE">
        <w:rPr>
          <w:sz w:val="24"/>
        </w:rPr>
        <w:t>one may get</w:t>
      </w:r>
      <w:r w:rsidRPr="00C749DE">
        <w:rPr>
          <w:sz w:val="24"/>
        </w:rPr>
        <w:t xml:space="preserve"> a sense of the differences in the proportion of consolidated budgets that used to be allocated for youth policy purposes</w:t>
      </w:r>
      <w:r w:rsidR="00530447" w:rsidRPr="00C749DE">
        <w:rPr>
          <w:sz w:val="24"/>
        </w:rPr>
        <w:t xml:space="preserve"> (Table </w:t>
      </w:r>
      <w:r w:rsidR="004800B7" w:rsidRPr="00C749DE">
        <w:rPr>
          <w:sz w:val="24"/>
        </w:rPr>
        <w:t>7</w:t>
      </w:r>
      <w:r w:rsidR="00530447" w:rsidRPr="00C749DE">
        <w:rPr>
          <w:sz w:val="24"/>
        </w:rPr>
        <w:t>)</w:t>
      </w:r>
      <w:r w:rsidRPr="00C749DE">
        <w:rPr>
          <w:sz w:val="24"/>
        </w:rPr>
        <w:t xml:space="preserve">. </w:t>
      </w:r>
      <w:r w:rsidR="00530447" w:rsidRPr="00C749DE">
        <w:rPr>
          <w:sz w:val="24"/>
        </w:rPr>
        <w:t>E</w:t>
      </w:r>
      <w:r w:rsidRPr="00C749DE">
        <w:rPr>
          <w:sz w:val="24"/>
        </w:rPr>
        <w:t>ven though the proportion</w:t>
      </w:r>
      <w:r w:rsidR="00530447" w:rsidRPr="00C749DE">
        <w:rPr>
          <w:sz w:val="24"/>
        </w:rPr>
        <w:t>s</w:t>
      </w:r>
      <w:r w:rsidRPr="00C749DE">
        <w:rPr>
          <w:sz w:val="24"/>
        </w:rPr>
        <w:t xml:space="preserve"> of expenditures allocated for youth policy </w:t>
      </w:r>
      <w:r w:rsidR="00530447" w:rsidRPr="00C749DE">
        <w:rPr>
          <w:sz w:val="24"/>
        </w:rPr>
        <w:t xml:space="preserve">as of the total expenditure may differ by several times (0.07 versus 0.42 etc.), youth policy never exceeds even 1 percent of the total budget expenditures, and the same is valid for both regional and municipal budgets. Speaking of the Northern Caucasus, the table </w:t>
      </w:r>
      <w:r w:rsidRPr="00C749DE">
        <w:rPr>
          <w:sz w:val="24"/>
        </w:rPr>
        <w:t xml:space="preserve">shows that </w:t>
      </w:r>
      <w:smartTag w:uri="urn:schemas-microsoft-com:office:smarttags" w:element="place">
        <w:r w:rsidRPr="00C749DE">
          <w:rPr>
            <w:sz w:val="24"/>
          </w:rPr>
          <w:t>Dagestan</w:t>
        </w:r>
      </w:smartTag>
      <w:r w:rsidRPr="00C749DE">
        <w:rPr>
          <w:sz w:val="24"/>
        </w:rPr>
        <w:t xml:space="preserve"> had the </w:t>
      </w:r>
      <w:r w:rsidR="00530447" w:rsidRPr="00C749DE">
        <w:rPr>
          <w:sz w:val="24"/>
        </w:rPr>
        <w:t xml:space="preserve">highest </w:t>
      </w:r>
      <w:r w:rsidRPr="00C749DE">
        <w:rPr>
          <w:sz w:val="24"/>
        </w:rPr>
        <w:t>absolute value of financing during the considered period</w:t>
      </w:r>
      <w:r w:rsidR="00530447" w:rsidRPr="00C749DE">
        <w:rPr>
          <w:sz w:val="24"/>
        </w:rPr>
        <w:t>, and one of the highest proportion of its overall expenditures. I</w:t>
      </w:r>
      <w:r w:rsidRPr="00C749DE">
        <w:rPr>
          <w:sz w:val="24"/>
        </w:rPr>
        <w:t xml:space="preserve">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w:t>
      </w:r>
      <w:r w:rsidR="00530447" w:rsidRPr="00C749DE">
        <w:rPr>
          <w:sz w:val="24"/>
        </w:rPr>
        <w:t xml:space="preserve">selected few </w:t>
      </w:r>
      <w:r w:rsidRPr="00C749DE">
        <w:rPr>
          <w:sz w:val="24"/>
        </w:rPr>
        <w:t xml:space="preserve">other regions shows that North Caucasian authorities spend less on youth policy and that the share of youth policy spending in the budgets of the regions of North Caucasus is smaller than in </w:t>
      </w:r>
      <w:r w:rsidR="00530447" w:rsidRPr="00C749DE">
        <w:rPr>
          <w:sz w:val="24"/>
        </w:rPr>
        <w:t>other</w:t>
      </w:r>
      <w:r w:rsidRPr="00C749DE">
        <w:rPr>
          <w:sz w:val="24"/>
        </w:rPr>
        <w:t xml:space="preserve"> subjects of the Russian Federation. </w:t>
      </w:r>
      <w:r w:rsidR="00530447" w:rsidRPr="00C749DE">
        <w:rPr>
          <w:sz w:val="24"/>
        </w:rPr>
        <w:t>However, a</w:t>
      </w:r>
      <w:r w:rsidRPr="00C749DE">
        <w:rPr>
          <w:sz w:val="24"/>
        </w:rPr>
        <w:t xml:space="preserve">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5C571B" w:rsidRPr="00C749DE" w:rsidRDefault="005C571B" w:rsidP="005C571B">
      <w:pPr>
        <w:jc w:val="both"/>
        <w:rPr>
          <w:lang w:val="en-US"/>
        </w:rPr>
      </w:pPr>
    </w:p>
    <w:p w:rsidR="005C571B" w:rsidRPr="00C749DE" w:rsidRDefault="005C571B" w:rsidP="005715D1">
      <w:pPr>
        <w:pStyle w:val="a8"/>
        <w:jc w:val="both"/>
        <w:rPr>
          <w:sz w:val="24"/>
        </w:rPr>
      </w:pPr>
      <w:bookmarkStart w:id="9" w:name="OLE_LINK1"/>
      <w:r w:rsidRPr="00C749DE">
        <w:rPr>
          <w:sz w:val="24"/>
        </w:rPr>
        <w:t xml:space="preserve">Table </w:t>
      </w:r>
      <w:r w:rsidR="004800B7" w:rsidRPr="00C749DE">
        <w:rPr>
          <w:sz w:val="24"/>
        </w:rPr>
        <w:t>7</w:t>
      </w:r>
      <w:r w:rsidRPr="00C749DE">
        <w:rPr>
          <w:sz w:val="24"/>
        </w:rPr>
        <w:t xml:space="preserve">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530447" w:rsidRPr="00C749DE" w:rsidRDefault="00530447" w:rsidP="00530447">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5C571B" w:rsidRPr="00C749DE">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B35452" w:rsidP="005C571B">
            <w:pPr>
              <w:jc w:val="both"/>
              <w:rPr>
                <w:lang w:val="en-US"/>
              </w:rPr>
            </w:pPr>
            <w:r w:rsidRPr="00C749DE">
              <w:rPr>
                <w:lang w:val="en-US"/>
              </w:rPr>
              <w:t>M</w:t>
            </w:r>
            <w:r w:rsidR="005C571B" w:rsidRPr="00C749DE">
              <w:rPr>
                <w:lang w:val="en-US"/>
              </w:rPr>
              <w:t>unicipal budgets</w:t>
            </w:r>
          </w:p>
        </w:tc>
      </w:tr>
      <w:tr w:rsidR="005C571B" w:rsidRPr="00C749DE">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B35452" w:rsidP="005C571B">
            <w:pPr>
              <w:jc w:val="both"/>
              <w:rPr>
                <w:lang w:val="en-US"/>
              </w:rPr>
            </w:pPr>
            <w:r w:rsidRPr="00C749DE">
              <w:rPr>
                <w:lang w:val="en-US"/>
              </w:rPr>
              <w:t xml:space="preserve">million </w:t>
            </w:r>
            <w:r w:rsidRPr="00C749DE">
              <w:rPr>
                <w:lang w:val="en-US"/>
              </w:rPr>
              <w:br/>
              <w:t>r</w:t>
            </w:r>
            <w:r w:rsidR="005C571B" w:rsidRPr="00C749DE">
              <w:rPr>
                <w:lang w:val="en-US"/>
              </w:rPr>
              <w:t>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B35452" w:rsidP="005C571B">
            <w:pPr>
              <w:jc w:val="both"/>
              <w:rPr>
                <w:lang w:val="en-US"/>
              </w:rPr>
            </w:pPr>
            <w:r w:rsidRPr="00C749DE">
              <w:rPr>
                <w:lang w:val="en-US"/>
              </w:rPr>
              <w:t xml:space="preserve">million </w:t>
            </w:r>
            <w:r w:rsidRPr="00C749DE">
              <w:rPr>
                <w:lang w:val="en-US"/>
              </w:rPr>
              <w:br/>
              <w:t>r</w:t>
            </w:r>
            <w:r w:rsidR="005C571B" w:rsidRPr="00C749DE">
              <w:rPr>
                <w:lang w:val="en-US"/>
              </w:rPr>
              <w:t>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B35452" w:rsidP="005C571B">
            <w:pPr>
              <w:jc w:val="both"/>
              <w:rPr>
                <w:lang w:val="en-US"/>
              </w:rPr>
            </w:pPr>
            <w:r w:rsidRPr="00C749DE">
              <w:rPr>
                <w:lang w:val="en-US"/>
              </w:rPr>
              <w:t xml:space="preserve">million </w:t>
            </w:r>
            <w:r w:rsidRPr="00C749DE">
              <w:rPr>
                <w:lang w:val="en-US"/>
              </w:rPr>
              <w:br/>
              <w:t>r</w:t>
            </w:r>
            <w:r w:rsidR="005C571B" w:rsidRPr="00C749DE">
              <w:rPr>
                <w:lang w:val="en-US"/>
              </w:rPr>
              <w:t>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of total  </w:t>
            </w:r>
            <w:r w:rsidRPr="00C749DE">
              <w:rPr>
                <w:lang w:val="en-US"/>
              </w:rPr>
              <w:br/>
              <w:t>budget spending</w:t>
            </w:r>
          </w:p>
        </w:tc>
      </w:tr>
      <w:tr w:rsidR="005C571B" w:rsidRPr="00C749DE">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9</w:t>
            </w:r>
            <w:r w:rsidR="003A4F03" w:rsidRPr="00C749DE">
              <w:rPr>
                <w:lang w:val="en-US"/>
              </w:rPr>
              <w:t>,</w:t>
            </w:r>
            <w:r w:rsidRPr="00C749DE">
              <w:rPr>
                <w:lang w:val="en-US"/>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2</w:t>
            </w:r>
            <w:r w:rsidR="003A4F03" w:rsidRPr="00C749DE">
              <w:rPr>
                <w:lang w:val="en-US"/>
              </w:rPr>
              <w:t>,</w:t>
            </w:r>
            <w:r w:rsidRPr="00C749DE">
              <w:rPr>
                <w:lang w:val="en-US"/>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6</w:t>
            </w:r>
            <w:r w:rsidR="003A4F03" w:rsidRPr="00C749DE">
              <w:rPr>
                <w:lang w:val="en-US"/>
              </w:rPr>
              <w:t>,</w:t>
            </w:r>
            <w:r w:rsidRPr="00C749DE">
              <w:rPr>
                <w:lang w:val="en-US"/>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7</w:t>
            </w:r>
          </w:p>
        </w:tc>
      </w:tr>
      <w:tr w:rsidR="005C571B" w:rsidRPr="00C749DE">
        <w:trPr>
          <w:cantSplit/>
          <w:trHeight w:val="255"/>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8</w:t>
            </w:r>
            <w:r w:rsidR="003A4F03" w:rsidRPr="00C749DE">
              <w:rPr>
                <w:lang w:val="en-US"/>
              </w:rPr>
              <w:t>,</w:t>
            </w:r>
            <w:r w:rsidRPr="00C749DE">
              <w:rPr>
                <w:lang w:val="en-US"/>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8</w:t>
            </w:r>
            <w:r w:rsidR="003A4F03" w:rsidRPr="00C749DE">
              <w:rPr>
                <w:lang w:val="en-US"/>
              </w:rPr>
              <w:t>,</w:t>
            </w:r>
            <w:r w:rsidRPr="00C749DE">
              <w:rPr>
                <w:lang w:val="en-US"/>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w:t>
            </w:r>
            <w:r w:rsidR="003A4F03" w:rsidRPr="00C749DE">
              <w:rPr>
                <w:lang w:val="en-US"/>
              </w:rPr>
              <w:t>,</w:t>
            </w:r>
            <w:r w:rsidRPr="00C749DE">
              <w:rPr>
                <w:lang w:val="en-US"/>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w:t>
            </w:r>
            <w:r w:rsidR="003A4F03" w:rsidRPr="00C749DE">
              <w:rPr>
                <w:lang w:val="en-US"/>
              </w:rPr>
              <w:t>,</w:t>
            </w:r>
            <w:r w:rsidRPr="00C749DE">
              <w:rPr>
                <w:lang w:val="en-US"/>
              </w:rPr>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3A4F03" w:rsidP="005C571B">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0</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8</w:t>
            </w:r>
            <w:r w:rsidR="003A4F03" w:rsidRPr="00C749DE">
              <w:rPr>
                <w:lang w:val="en-US"/>
              </w:rPr>
              <w:t>,</w:t>
            </w:r>
            <w:r w:rsidRPr="00C749DE">
              <w:rPr>
                <w:lang w:val="en-US"/>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5</w:t>
            </w:r>
            <w:r w:rsidR="003A4F03" w:rsidRPr="00C749DE">
              <w:rPr>
                <w:lang w:val="en-US"/>
              </w:rPr>
              <w:t>,</w:t>
            </w:r>
            <w:r w:rsidRPr="00C749DE">
              <w:rPr>
                <w:lang w:val="en-US"/>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3</w:t>
            </w:r>
            <w:r w:rsidR="003A4F03" w:rsidRPr="00C749DE">
              <w:rPr>
                <w:lang w:val="en-US"/>
              </w:rPr>
              <w:t>,</w:t>
            </w: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9</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4</w:t>
            </w:r>
            <w:r w:rsidR="003A4F03" w:rsidRPr="00C749DE">
              <w:rPr>
                <w:lang w:val="en-US"/>
              </w:rPr>
              <w:t>,</w:t>
            </w:r>
            <w:r w:rsidRPr="00C749DE">
              <w:rPr>
                <w:lang w:val="en-US"/>
              </w:rPr>
              <w:t>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9</w:t>
            </w:r>
            <w:r w:rsidR="003A4F03" w:rsidRPr="00C749DE">
              <w:rPr>
                <w:lang w:val="en-US"/>
              </w:rPr>
              <w:t>,</w:t>
            </w:r>
            <w:r w:rsidRPr="00C749DE">
              <w:rPr>
                <w:lang w:val="en-US"/>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4</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6</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59</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40</w:t>
            </w:r>
            <w:r w:rsidR="003A4F03" w:rsidRPr="00C749DE">
              <w:rPr>
                <w:lang w:val="en-US"/>
              </w:rPr>
              <w:t>,</w:t>
            </w:r>
            <w:r w:rsidRPr="00C749DE">
              <w:rPr>
                <w:lang w:val="en-US"/>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18</w:t>
            </w:r>
            <w:r w:rsidR="003A4F03" w:rsidRPr="00C749DE">
              <w:rPr>
                <w:lang w:val="en-US"/>
              </w:rPr>
              <w:t>,</w:t>
            </w:r>
            <w:r w:rsidRPr="00C749DE">
              <w:rPr>
                <w:lang w:val="en-US"/>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63</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68</w:t>
            </w:r>
            <w:r w:rsidR="003A4F03" w:rsidRPr="00C749DE">
              <w:rPr>
                <w:lang w:val="en-US"/>
              </w:rPr>
              <w:t>,</w:t>
            </w:r>
            <w:r w:rsidRPr="00C749DE">
              <w:rPr>
                <w:lang w:val="en-US"/>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4</w:t>
            </w:r>
            <w:r w:rsidR="003A4F03" w:rsidRPr="00C749DE">
              <w:rPr>
                <w:lang w:val="en-US"/>
              </w:rPr>
              <w:t>,</w:t>
            </w:r>
            <w:r w:rsidRPr="00C749DE">
              <w:rPr>
                <w:lang w:val="en-US"/>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53</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22</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516</w:t>
            </w:r>
            <w:r w:rsidR="003A4F03" w:rsidRPr="00C749DE">
              <w:rPr>
                <w:lang w:val="en-US"/>
              </w:rPr>
              <w:t>,</w:t>
            </w:r>
            <w:r w:rsidRPr="00C749DE">
              <w:rPr>
                <w:lang w:val="en-US"/>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83</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433</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58</w:t>
            </w:r>
          </w:p>
        </w:tc>
      </w:tr>
      <w:tr w:rsidR="005C571B" w:rsidRPr="00C749DE">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0</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3</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6</w:t>
            </w:r>
            <w:r w:rsidR="003A4F03" w:rsidRPr="00C749DE">
              <w:rPr>
                <w:lang w:val="en-US"/>
              </w:rPr>
              <w:t>,</w:t>
            </w:r>
            <w:r w:rsidRPr="00C749DE">
              <w:rPr>
                <w:lang w:val="en-US"/>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8</w:t>
            </w:r>
          </w:p>
        </w:tc>
      </w:tr>
      <w:tr w:rsidR="005C571B" w:rsidRPr="00C749DE">
        <w:trPr>
          <w:cantSplit/>
          <w:trHeight w:val="255"/>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w:t>
            </w:r>
            <w:r w:rsidR="003A4F03" w:rsidRPr="00C749DE">
              <w:rPr>
                <w:lang w:val="en-US"/>
              </w:rPr>
              <w:t>,</w:t>
            </w:r>
            <w:r w:rsidRPr="00C749DE">
              <w:rPr>
                <w:lang w:val="en-US"/>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3A4F03" w:rsidP="005C571B">
            <w:pPr>
              <w:jc w:val="both"/>
              <w:rPr>
                <w:lang w:val="en-US"/>
              </w:rPr>
            </w:pPr>
            <w:r w:rsidRPr="00C749DE">
              <w:rPr>
                <w:lang w:val="en-US"/>
              </w:rPr>
              <w:t>0,0</w:t>
            </w:r>
            <w:r w:rsidR="005C571B"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02</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2</w:t>
            </w:r>
            <w:r w:rsidR="003A4F03" w:rsidRPr="00C749DE">
              <w:rPr>
                <w:lang w:val="en-US"/>
              </w:rPr>
              <w:t>,</w:t>
            </w:r>
            <w:r w:rsidRPr="00C749DE">
              <w:rPr>
                <w:lang w:val="en-US"/>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0</w:t>
            </w:r>
            <w:r w:rsidR="003A4F03" w:rsidRPr="00C749DE">
              <w:rPr>
                <w:lang w:val="en-US"/>
              </w:rPr>
              <w:t>,</w:t>
            </w:r>
            <w:r w:rsidRPr="00C749DE">
              <w:rPr>
                <w:lang w:val="en-US"/>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7</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2</w:t>
            </w:r>
            <w:r w:rsidR="003A4F03" w:rsidRPr="00C749DE">
              <w:rPr>
                <w:lang w:val="en-US"/>
              </w:rPr>
              <w:t>,</w:t>
            </w: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9</w:t>
            </w:r>
            <w:r w:rsidR="003A4F03" w:rsidRPr="00C749DE">
              <w:rPr>
                <w:lang w:val="en-US"/>
              </w:rPr>
              <w:t>,</w:t>
            </w:r>
            <w:r w:rsidRPr="00C749DE">
              <w:rPr>
                <w:lang w:val="en-US"/>
              </w:rPr>
              <w:t>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3</w:t>
            </w:r>
            <w:r w:rsidR="003A4F03" w:rsidRPr="00C749DE">
              <w:rPr>
                <w:lang w:val="en-US"/>
              </w:rPr>
              <w:t>,</w:t>
            </w: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5</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34</w:t>
            </w:r>
            <w:r w:rsidR="003A4F03" w:rsidRPr="00C749DE">
              <w:rPr>
                <w:lang w:val="en-US"/>
              </w:rPr>
              <w:t>,</w:t>
            </w:r>
            <w:r w:rsidRPr="00C749DE">
              <w:rPr>
                <w:lang w:val="en-US"/>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9</w:t>
            </w:r>
            <w:r w:rsidR="003A4F03" w:rsidRPr="00C749DE">
              <w:rPr>
                <w:lang w:val="en-US"/>
              </w:rPr>
              <w:t>,</w:t>
            </w:r>
            <w:r w:rsidRPr="00C749DE">
              <w:rPr>
                <w:lang w:val="en-US"/>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05</w:t>
            </w:r>
            <w:r w:rsidR="003A4F03" w:rsidRPr="00C749DE">
              <w:rPr>
                <w:lang w:val="en-US"/>
              </w:rPr>
              <w:t>,</w:t>
            </w:r>
            <w:r w:rsidRPr="00C749DE">
              <w:rPr>
                <w:lang w:val="en-US"/>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70</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72</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8</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43</w:t>
            </w:r>
            <w:r w:rsidR="003A4F03" w:rsidRPr="00C749DE">
              <w:rPr>
                <w:lang w:val="en-US"/>
              </w:rPr>
              <w:t>,</w:t>
            </w:r>
            <w:r w:rsidRPr="00C749DE">
              <w:rPr>
                <w:lang w:val="en-US"/>
              </w:rPr>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23</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455</w:t>
            </w:r>
            <w:r w:rsidR="003A4F03" w:rsidRPr="00C749DE">
              <w:rPr>
                <w:lang w:val="en-US"/>
              </w:rPr>
              <w:t>,</w:t>
            </w:r>
            <w:r w:rsidRPr="00C749DE">
              <w:rPr>
                <w:lang w:val="en-US"/>
              </w:rPr>
              <w:t>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92</w:t>
            </w:r>
            <w:r w:rsidR="003A4F03" w:rsidRPr="00C749DE">
              <w:rPr>
                <w:lang w:val="en-US"/>
              </w:rPr>
              <w:t>,</w:t>
            </w:r>
            <w:r w:rsidRPr="00C749DE">
              <w:rPr>
                <w:lang w:val="en-US"/>
              </w:rPr>
              <w:t>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363</w:t>
            </w:r>
            <w:r w:rsidR="003A4F03" w:rsidRPr="00C749DE">
              <w:rPr>
                <w:lang w:val="en-US"/>
              </w:rPr>
              <w:t>,</w:t>
            </w:r>
            <w:r w:rsidRPr="00C749DE">
              <w:rPr>
                <w:lang w:val="en-US"/>
              </w:rPr>
              <w:t>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61</w:t>
            </w:r>
          </w:p>
        </w:tc>
      </w:tr>
      <w:tr w:rsidR="005C571B" w:rsidRPr="00C749DE">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6</w:t>
            </w:r>
            <w:r w:rsidR="003A4F03" w:rsidRPr="00C749DE">
              <w:rPr>
                <w:lang w:val="en-US"/>
              </w:rPr>
              <w:t>,</w:t>
            </w:r>
            <w:r w:rsidRPr="00C749DE">
              <w:rPr>
                <w:lang w:val="en-US"/>
              </w:rPr>
              <w:t>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9</w:t>
            </w:r>
            <w:r w:rsidR="003A4F03" w:rsidRPr="00C749DE">
              <w:rPr>
                <w:lang w:val="en-US"/>
              </w:rPr>
              <w:t>,</w:t>
            </w:r>
            <w:r w:rsidRPr="00C749DE">
              <w:rPr>
                <w:lang w:val="en-US"/>
              </w:rPr>
              <w:t>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6</w:t>
            </w:r>
            <w:r w:rsidR="003A4F03" w:rsidRPr="00C749DE">
              <w:rPr>
                <w:lang w:val="en-US"/>
              </w:rPr>
              <w:t>,</w:t>
            </w:r>
            <w:r w:rsidRPr="00C749DE">
              <w:rPr>
                <w:lang w:val="en-US"/>
              </w:rPr>
              <w:t>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8</w:t>
            </w:r>
          </w:p>
        </w:tc>
      </w:tr>
      <w:tr w:rsidR="005C571B" w:rsidRPr="00C749DE">
        <w:trPr>
          <w:cantSplit/>
          <w:trHeight w:val="255"/>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 xml:space="preserve"> -</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1</w:t>
            </w:r>
            <w:r w:rsidR="003A4F03" w:rsidRPr="00C749DE">
              <w:rPr>
                <w:lang w:val="en-US"/>
              </w:rPr>
              <w:t>,</w:t>
            </w:r>
            <w:r w:rsidRPr="00C749DE">
              <w:rPr>
                <w:lang w:val="en-US"/>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1</w:t>
            </w:r>
            <w:r w:rsidR="003A4F03" w:rsidRPr="00C749DE">
              <w:rPr>
                <w:lang w:val="en-US"/>
              </w:rPr>
              <w:t>,</w:t>
            </w:r>
            <w:r w:rsidRPr="00C749DE">
              <w:rPr>
                <w:lang w:val="en-US"/>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3A4F03" w:rsidP="005C571B">
            <w:pPr>
              <w:jc w:val="both"/>
              <w:rPr>
                <w:lang w:val="en-US"/>
              </w:rPr>
            </w:pPr>
            <w:r w:rsidRPr="00C749DE">
              <w:rPr>
                <w:lang w:val="en-US"/>
              </w:rPr>
              <w:t>0,0</w:t>
            </w:r>
            <w:r w:rsidR="005C571B" w:rsidRPr="00C749DE">
              <w:rPr>
                <w:lang w:val="en-US"/>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03</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7</w:t>
            </w:r>
            <w:r w:rsidR="003A4F03" w:rsidRPr="00C749DE">
              <w:rPr>
                <w:lang w:val="en-US"/>
              </w:rPr>
              <w:t>,</w:t>
            </w:r>
            <w:r w:rsidRPr="00C749DE">
              <w:rPr>
                <w:lang w:val="en-US"/>
              </w:rPr>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4</w:t>
            </w:r>
            <w:r w:rsidR="003A4F03" w:rsidRPr="00C749DE">
              <w:rPr>
                <w:lang w:val="en-US"/>
              </w:rPr>
              <w:t>,</w:t>
            </w: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3</w:t>
            </w:r>
            <w:r w:rsidR="003A4F03" w:rsidRPr="00C749DE">
              <w:rPr>
                <w:lang w:val="en-US"/>
              </w:rPr>
              <w:t>,</w:t>
            </w:r>
            <w:r w:rsidRPr="00C749DE">
              <w:rPr>
                <w:lang w:val="en-US"/>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5</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86</w:t>
            </w:r>
            <w:r w:rsidR="003A4F03" w:rsidRPr="00C749DE">
              <w:rPr>
                <w:lang w:val="en-US"/>
              </w:rPr>
              <w:t>,</w:t>
            </w: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9</w:t>
            </w:r>
            <w:r w:rsidR="003A4F03" w:rsidRPr="00C749DE">
              <w:rPr>
                <w:lang w:val="en-US"/>
              </w:rPr>
              <w:t>,</w:t>
            </w:r>
            <w:r w:rsidRPr="00C749DE">
              <w:rPr>
                <w:lang w:val="en-US"/>
              </w:rPr>
              <w:t>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76</w:t>
            </w:r>
            <w:r w:rsidR="003A4F03" w:rsidRPr="00C749DE">
              <w:rPr>
                <w:lang w:val="en-US"/>
              </w:rPr>
              <w:t>,</w:t>
            </w: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55</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40</w:t>
            </w:r>
            <w:r w:rsidR="003A4F03" w:rsidRPr="00C749DE">
              <w:rPr>
                <w:lang w:val="en-US"/>
              </w:rPr>
              <w:t>,</w:t>
            </w:r>
            <w:r w:rsidRPr="00C749DE">
              <w:rPr>
                <w:lang w:val="en-US"/>
              </w:rPr>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18</w:t>
            </w:r>
            <w:r w:rsidR="003A4F03" w:rsidRPr="00C749DE">
              <w:rPr>
                <w:lang w:val="en-US"/>
              </w:rPr>
              <w:t>,</w:t>
            </w: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21</w:t>
            </w:r>
            <w:r w:rsidR="003A4F03" w:rsidRPr="00C749DE">
              <w:rPr>
                <w:lang w:val="en-US"/>
              </w:rPr>
              <w:t>,</w:t>
            </w:r>
            <w:r w:rsidRPr="00C749DE">
              <w:rPr>
                <w:lang w:val="en-US"/>
              </w:rPr>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rPr>
                <w:lang w:val="en-US"/>
              </w:rPr>
            </w:pPr>
            <w:r w:rsidRPr="00C749DE">
              <w:rPr>
                <w:lang w:val="en-US"/>
              </w:rPr>
              <w:t>0.13</w:t>
            </w:r>
          </w:p>
        </w:tc>
      </w:tr>
      <w:tr w:rsidR="005C571B" w:rsidRPr="00C749DE">
        <w:trPr>
          <w:cantSplit/>
          <w:trHeight w:val="300"/>
        </w:trPr>
        <w:tc>
          <w:tcPr>
            <w:tcW w:w="0" w:type="auto"/>
            <w:vMerge/>
            <w:tcBorders>
              <w:top w:val="nil"/>
              <w:left w:val="single" w:sz="4" w:space="0" w:color="auto"/>
              <w:bottom w:val="single" w:sz="4" w:space="0" w:color="auto"/>
              <w:right w:val="single" w:sz="4" w:space="0" w:color="auto"/>
            </w:tcBorders>
            <w:vAlign w:val="center"/>
          </w:tcPr>
          <w:p w:rsidR="005C571B" w:rsidRPr="00C749DE" w:rsidRDefault="005C571B" w:rsidP="005C571B">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5C571B" w:rsidRPr="00C749DE" w:rsidRDefault="005C571B" w:rsidP="005C571B">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440</w:t>
            </w:r>
            <w:r w:rsidR="003A4F03"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5C571B" w:rsidRPr="00C749DE" w:rsidRDefault="005C571B" w:rsidP="005C571B">
            <w:pPr>
              <w:jc w:val="both"/>
            </w:pPr>
            <w:r w:rsidRPr="00C749DE">
              <w:t>351</w:t>
            </w:r>
            <w:r w:rsidR="003A4F03"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5C571B" w:rsidRPr="00C749DE" w:rsidRDefault="005C571B" w:rsidP="005C571B">
            <w:pPr>
              <w:jc w:val="both"/>
            </w:pPr>
            <w:r w:rsidRPr="00C749DE">
              <w:t>0.59</w:t>
            </w:r>
          </w:p>
        </w:tc>
      </w:tr>
    </w:tbl>
    <w:p w:rsidR="005C571B" w:rsidRPr="00C749DE" w:rsidRDefault="005C571B" w:rsidP="005C571B">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5C571B" w:rsidRPr="00C749DE" w:rsidRDefault="005C571B" w:rsidP="005C571B">
      <w:pPr>
        <w:jc w:val="both"/>
        <w:rPr>
          <w:lang w:val="en-US"/>
        </w:rPr>
      </w:pPr>
    </w:p>
    <w:bookmarkEnd w:id="9"/>
    <w:p w:rsidR="00004F27" w:rsidRPr="00C749DE" w:rsidRDefault="00004F27">
      <w:pPr>
        <w:spacing w:after="120"/>
        <w:jc w:val="both"/>
        <w:rPr>
          <w:lang w:val="en-US"/>
        </w:rPr>
      </w:pPr>
      <w:r w:rsidRPr="00C749DE">
        <w:rPr>
          <w:lang w:val="en-US"/>
        </w:rPr>
        <w:t>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w:t>
      </w:r>
      <w:r w:rsidR="000D475A" w:rsidRPr="00C749DE">
        <w:rPr>
          <w:lang w:val="en-US"/>
        </w:rPr>
        <w:t xml:space="preserve">. For </w:t>
      </w:r>
      <w:r w:rsidR="00060B0B" w:rsidRPr="00C749DE">
        <w:rPr>
          <w:lang w:val="en-US"/>
        </w:rPr>
        <w:t>a</w:t>
      </w:r>
      <w:r w:rsidR="000D475A" w:rsidRPr="00C749DE">
        <w:rPr>
          <w:lang w:val="en-US"/>
        </w:rPr>
        <w:t xml:space="preserve"> project to be</w:t>
      </w:r>
      <w:r w:rsidR="00060B0B" w:rsidRPr="00C749DE">
        <w:rPr>
          <w:lang w:val="en-US"/>
        </w:rPr>
        <w:t xml:space="preserve"> considered</w:t>
      </w:r>
      <w:r w:rsidR="000D475A" w:rsidRPr="00C749DE">
        <w:rPr>
          <w:lang w:val="en-US"/>
        </w:rPr>
        <w:t xml:space="preserve"> interregional 40 or more regions should participate. </w:t>
      </w:r>
      <w:r w:rsidRPr="00C749DE">
        <w:rPr>
          <w:lang w:val="en-US"/>
        </w:rPr>
        <w:t xml:space="preserve">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004F27" w:rsidRPr="00C749DE" w:rsidRDefault="00004F27">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004F27" w:rsidRPr="00C749DE" w:rsidRDefault="00004F27">
      <w:pPr>
        <w:numPr>
          <w:ilvl w:val="0"/>
          <w:numId w:val="9"/>
        </w:numPr>
        <w:tabs>
          <w:tab w:val="left" w:pos="720"/>
        </w:tabs>
        <w:spacing w:after="120"/>
        <w:ind w:left="720" w:hanging="360"/>
        <w:jc w:val="both"/>
        <w:rPr>
          <w:lang w:val="en-US"/>
        </w:rPr>
      </w:pPr>
      <w:r w:rsidRPr="00C749DE">
        <w:rPr>
          <w:lang w:val="en-US"/>
        </w:rPr>
        <w:t>a technical and economic assessment;</w:t>
      </w:r>
    </w:p>
    <w:p w:rsidR="00004F27" w:rsidRPr="00C749DE" w:rsidRDefault="00004F27">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004F27" w:rsidRPr="00C749DE" w:rsidRDefault="00004F27">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004F27" w:rsidRPr="00C749DE" w:rsidRDefault="00004F27">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004F27" w:rsidRPr="00C749DE" w:rsidRDefault="00004F27">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w:t>
      </w:r>
      <w:r w:rsidR="00C56DE2" w:rsidRPr="00C749DE">
        <w:rPr>
          <w:lang w:val="en-US"/>
        </w:rPr>
        <w:t>starting from</w:t>
      </w:r>
      <w:r w:rsidRPr="00C749DE">
        <w:rPr>
          <w:lang w:val="en-US"/>
        </w:rPr>
        <w:t xml:space="preserve">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176BE3" w:rsidRPr="00C749DE" w:rsidRDefault="00176BE3">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00EC370F" w:rsidRPr="00C749DE">
        <w:rPr>
          <w:rStyle w:val="a6"/>
          <w:lang w:val="en-US"/>
        </w:rPr>
        <w:footnoteReference w:id="14"/>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004F27" w:rsidRPr="00C749DE" w:rsidRDefault="00291711">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r w:rsidR="00004F27" w:rsidRPr="00C749DE">
        <w:rPr>
          <w:lang w:val="en-US"/>
        </w:rPr>
        <w:t xml:space="preserve">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00004F27" w:rsidRPr="00C749DE">
            <w:rPr>
              <w:lang w:val="en-US"/>
            </w:rPr>
            <w:t>Russian Federation</w:t>
          </w:r>
        </w:smartTag>
      </w:smartTag>
      <w:r w:rsidR="00004F27"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004F27" w:rsidRPr="00C749DE" w:rsidRDefault="00004F27">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15"/>
      </w:r>
      <w:r w:rsidRPr="00C749DE">
        <w:rPr>
          <w:lang w:val="en-US"/>
        </w:rPr>
        <w:t>.  One has to note, however, that needs assessments have so far been far from transparent and well-grounded.</w:t>
      </w:r>
    </w:p>
    <w:p w:rsidR="00004F27" w:rsidRPr="00C749DE" w:rsidRDefault="00004F27">
      <w:pPr>
        <w:spacing w:after="120"/>
        <w:jc w:val="both"/>
        <w:rPr>
          <w:lang w:val="en-US"/>
        </w:rPr>
      </w:pPr>
      <w:r w:rsidRPr="00C749DE">
        <w:rPr>
          <w:lang w:val="en-US"/>
        </w:rPr>
        <w:t xml:space="preserve">According to the officials from Department on youth affairs funding of federal earmarked youth program over last 5 years was approximately 60 millions rubles during 2001-2003, 70 millions in 2004. The Law on the federal budget for </w:t>
      </w:r>
      <w:r w:rsidR="009C2509" w:rsidRPr="00C749DE">
        <w:rPr>
          <w:lang w:val="en-US"/>
        </w:rPr>
        <w:t>2005 states, that 816 million r</w:t>
      </w:r>
      <w:r w:rsidRPr="00C749DE">
        <w:rPr>
          <w:lang w:val="en-US"/>
        </w:rPr>
        <w:t>ubles are planned to be spent within the Youth of Russia program this year. However, according to Alexander Sokolov’s</w:t>
      </w:r>
      <w:r w:rsidRPr="00C749DE">
        <w:rPr>
          <w:rStyle w:val="a6"/>
          <w:lang w:val="en-US"/>
        </w:rPr>
        <w:footnoteReference w:id="16"/>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004F27" w:rsidRPr="00C749DE" w:rsidRDefault="00004F27">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004F27" w:rsidRPr="00C749DE" w:rsidRDefault="00004F27" w:rsidP="00225D76">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r w:rsidR="001F6631" w:rsidRPr="00C749DE">
        <w:rPr>
          <w:lang w:val="en-US"/>
        </w:rPr>
        <w:t>Funding</w:t>
      </w:r>
      <w:r w:rsidRPr="00C749DE">
        <w:rPr>
          <w:lang w:val="en-US"/>
        </w:rPr>
        <w:t xml:space="preserve"> from regional budgets is implemented mainly via regional and local target programs, that is underlined in a series of corresponding laws (Lipetskaya oblast, Mag</w:t>
      </w:r>
      <w:r w:rsidR="009C2509" w:rsidRPr="00C749DE">
        <w:rPr>
          <w:lang w:val="en-US"/>
        </w:rPr>
        <w:t>a</w:t>
      </w:r>
      <w:r w:rsidRPr="00C749DE">
        <w:rPr>
          <w:lang w:val="en-US"/>
        </w:rPr>
        <w:t xml:space="preserve">danskaya oblast, Nenetsky autonomic district). For example, the Law on state youth policy in Kamchatskaya oblast states that target programs are the main source of youth policy financing in the region. </w:t>
      </w:r>
      <w:r w:rsidR="001F6631" w:rsidRPr="00C749DE">
        <w:rPr>
          <w:lang w:val="en-US"/>
        </w:rPr>
        <w:t>As noted by Leonid Selivanov</w:t>
      </w:r>
      <w:r w:rsidR="009D676F" w:rsidRPr="00C749DE">
        <w:rPr>
          <w:lang w:val="en-US"/>
        </w:rPr>
        <w:t xml:space="preserve">, </w:t>
      </w:r>
      <w:r w:rsidR="009D676F" w:rsidRPr="00C749DE">
        <w:rPr>
          <w:lang w:val="en-US" w:eastAsia="ru-RU"/>
        </w:rPr>
        <w:t>a consultant of the socio-economic program department of the state youth policy</w:t>
      </w:r>
      <w:r w:rsidR="009D676F" w:rsidRPr="00C749DE">
        <w:rPr>
          <w:rStyle w:val="a6"/>
          <w:lang w:val="en-US"/>
        </w:rPr>
        <w:t xml:space="preserve"> </w:t>
      </w:r>
      <w:r w:rsidR="00225D76" w:rsidRPr="00C749DE">
        <w:rPr>
          <w:rStyle w:val="a6"/>
          <w:lang w:val="en-US"/>
        </w:rPr>
        <w:footnoteReference w:id="17"/>
      </w:r>
      <w:r w:rsidR="00225D76" w:rsidRPr="00C749DE">
        <w:rPr>
          <w:lang w:val="en-US"/>
        </w:rPr>
        <w:t xml:space="preserve">, the amount of funding allocated to youth policy purposes, depends upon the current budget needs and constraints of each region and greatly varies alongside with the level of economic development. </w:t>
      </w:r>
    </w:p>
    <w:p w:rsidR="00004F27" w:rsidRPr="00C749DE" w:rsidRDefault="00004F27">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004F27" w:rsidRPr="00C749DE" w:rsidRDefault="00004F27">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004F27" w:rsidRPr="00C749DE" w:rsidRDefault="00004F27">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004F27" w:rsidRPr="00C749DE" w:rsidRDefault="00004F27">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2928CC" w:rsidRPr="00C749DE" w:rsidRDefault="00004F27">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w:t>
      </w:r>
      <w:r w:rsidR="00EA4740" w:rsidRPr="00C749DE">
        <w:rPr>
          <w:lang w:val="en-US"/>
        </w:rPr>
        <w:t xml:space="preserve"> </w:t>
      </w:r>
    </w:p>
    <w:p w:rsidR="00004F27" w:rsidRPr="00C749DE" w:rsidRDefault="00004F27">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004F27" w:rsidRPr="00C749DE" w:rsidRDefault="00004F27">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w:t>
      </w:r>
      <w:r w:rsidR="00530447" w:rsidRPr="00C749DE">
        <w:rPr>
          <w:lang w:val="en-US"/>
        </w:rPr>
        <w:t xml:space="preserve"> </w:t>
      </w:r>
      <w:r w:rsidRPr="00C749DE">
        <w:rPr>
          <w:lang w:val="en-US"/>
        </w:rPr>
        <w:t>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1E2676" w:rsidRPr="00C749DE" w:rsidRDefault="00004F27" w:rsidP="001E2676">
      <w:pPr>
        <w:spacing w:after="120"/>
        <w:jc w:val="both"/>
        <w:rPr>
          <w:lang w:val="en-US"/>
        </w:rPr>
      </w:pPr>
      <w:r w:rsidRPr="00C749DE">
        <w:rPr>
          <w:lang w:val="en-US"/>
        </w:rPr>
        <w:t>However, according to many experts</w:t>
      </w:r>
      <w:r w:rsidR="001A2420" w:rsidRPr="00C749DE">
        <w:rPr>
          <w:rStyle w:val="a6"/>
          <w:lang w:val="en-US"/>
        </w:rPr>
        <w:footnoteReference w:id="18"/>
      </w:r>
      <w:r w:rsidRPr="00C749DE">
        <w:rPr>
          <w:lang w:val="en-US"/>
        </w:rPr>
        <w:t xml:space="preserve">, total youth policy financial resources are extremely scarce and do not match the scope of concerned problems. Currently </w:t>
      </w:r>
      <w:r w:rsidR="00B14932" w:rsidRPr="00C749DE">
        <w:rPr>
          <w:lang w:val="en-US"/>
        </w:rPr>
        <w:t>o</w:t>
      </w:r>
      <w:r w:rsidRPr="00C749DE">
        <w:rPr>
          <w:lang w:val="en-US"/>
        </w:rPr>
        <w:t>n average regions spend on youth iss</w:t>
      </w:r>
      <w:r w:rsidR="004722EA" w:rsidRPr="00C749DE">
        <w:rPr>
          <w:lang w:val="en-US"/>
        </w:rPr>
        <w:t>ues between 60 and 90 million r</w:t>
      </w:r>
      <w:r w:rsidRPr="00C749DE">
        <w:rPr>
          <w:lang w:val="en-US"/>
        </w:rPr>
        <w:t>ubles.</w:t>
      </w:r>
      <w:r w:rsidR="00756E78" w:rsidRPr="00C749DE">
        <w:rPr>
          <w:lang w:val="en-US"/>
        </w:rPr>
        <w:t xml:space="preserve"> </w:t>
      </w:r>
      <w:r w:rsidR="00B14932" w:rsidRPr="00C749DE">
        <w:rPr>
          <w:lang w:val="en-US"/>
        </w:rPr>
        <w:t>A</w:t>
      </w:r>
      <w:r w:rsidR="00756E78" w:rsidRPr="00C749DE">
        <w:rPr>
          <w:lang w:val="en-US"/>
        </w:rPr>
        <w:t xml:space="preserve">nnual spending on youth policy of all regions </w:t>
      </w:r>
      <w:r w:rsidR="00B14932" w:rsidRPr="00C749DE">
        <w:rPr>
          <w:lang w:val="en-US"/>
        </w:rPr>
        <w:t>is presented in Annex 1</w:t>
      </w:r>
      <w:r w:rsidR="00463F17" w:rsidRPr="00C749DE">
        <w:rPr>
          <w:lang w:val="en-US"/>
        </w:rPr>
        <w:t>.</w:t>
      </w:r>
    </w:p>
    <w:p w:rsidR="00004F27" w:rsidRPr="00C749DE" w:rsidRDefault="00004F27" w:rsidP="001E2676">
      <w:pPr>
        <w:spacing w:after="120"/>
        <w:jc w:val="both"/>
        <w:rPr>
          <w:b/>
          <w:lang w:val="en-US"/>
        </w:rPr>
      </w:pPr>
      <w:r w:rsidRPr="00C749DE">
        <w:rPr>
          <w:b/>
          <w:lang w:val="en-US"/>
        </w:rPr>
        <w:t>Youth policy reports</w:t>
      </w:r>
    </w:p>
    <w:p w:rsidR="00004F27" w:rsidRPr="00C749DE" w:rsidRDefault="00004F27">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004F27" w:rsidRPr="00C749DE" w:rsidRDefault="00004F27">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004F27" w:rsidRPr="00C749DE" w:rsidRDefault="00004F27">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004F27" w:rsidRPr="00C749DE" w:rsidRDefault="00004F27">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19"/>
      </w:r>
      <w:r w:rsidRPr="00C749DE">
        <w:rPr>
          <w:lang w:val="en-US"/>
        </w:rPr>
        <w:t xml:space="preserve">. </w:t>
      </w:r>
    </w:p>
    <w:p w:rsidR="00004F27" w:rsidRPr="00C749DE" w:rsidRDefault="00004F27">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004F27" w:rsidRPr="00C749DE" w:rsidRDefault="00004F27">
      <w:pPr>
        <w:spacing w:after="120"/>
        <w:jc w:val="both"/>
        <w:rPr>
          <w:lang w:val="en-US"/>
        </w:rPr>
      </w:pPr>
      <w:r w:rsidRPr="00C749DE">
        <w:rPr>
          <w:lang w:val="en-US"/>
        </w:rPr>
        <w:t>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w:t>
      </w:r>
      <w:r w:rsidR="007E0C26" w:rsidRPr="00C749DE">
        <w:rPr>
          <w:lang w:val="en-US"/>
        </w:rPr>
        <w:t xml:space="preserve"> (see Box </w:t>
      </w:r>
      <w:r w:rsidR="005715D1" w:rsidRPr="00C749DE">
        <w:rPr>
          <w:lang w:val="en-US"/>
        </w:rPr>
        <w:t>1</w:t>
      </w:r>
      <w:r w:rsidR="007E0C26" w:rsidRPr="00C749DE">
        <w:rPr>
          <w:lang w:val="en-US"/>
        </w:rPr>
        <w:t>)</w:t>
      </w:r>
      <w:r w:rsidRPr="00C749DE">
        <w:rPr>
          <w:lang w:val="en-US"/>
        </w:rPr>
        <w:t xml:space="preserve">. </w:t>
      </w:r>
    </w:p>
    <w:p w:rsidR="00C91D58" w:rsidRPr="00C749DE" w:rsidRDefault="00C91D58">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004F27" w:rsidRPr="00C749DE">
        <w:trPr>
          <w:tblCellSpacing w:w="15" w:type="dxa"/>
        </w:trPr>
        <w:tc>
          <w:tcPr>
            <w:tcW w:w="0" w:type="auto"/>
            <w:shd w:val="clear" w:color="auto" w:fill="D9D9D9"/>
            <w:vAlign w:val="center"/>
          </w:tcPr>
          <w:p w:rsidR="00004F27" w:rsidRPr="00C749DE" w:rsidRDefault="007E0C26" w:rsidP="00004F27">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w:t>
              </w:r>
              <w:r w:rsidR="005715D1" w:rsidRPr="00C749DE">
                <w:rPr>
                  <w:b/>
                  <w:bCs/>
                  <w:lang w:val="en-US" w:eastAsia="ru-RU"/>
                </w:rPr>
                <w:t>1</w:t>
              </w:r>
            </w:smartTag>
            <w:r w:rsidRPr="00C749DE">
              <w:rPr>
                <w:b/>
                <w:bCs/>
                <w:lang w:val="en-US" w:eastAsia="ru-RU"/>
              </w:rPr>
              <w:t xml:space="preserve">. </w:t>
            </w:r>
            <w:r w:rsidR="0090466A" w:rsidRPr="00C749DE">
              <w:rPr>
                <w:b/>
                <w:bCs/>
                <w:lang w:val="en-US" w:eastAsia="ru-RU"/>
              </w:rPr>
              <w:t>Examples of the</w:t>
            </w:r>
            <w:r w:rsidRPr="00C749DE">
              <w:rPr>
                <w:b/>
                <w:bCs/>
                <w:lang w:val="en-US" w:eastAsia="ru-RU"/>
              </w:rPr>
              <w:t xml:space="preserve"> conclusions </w:t>
            </w:r>
            <w:r w:rsidR="0090466A" w:rsidRPr="00C749DE">
              <w:rPr>
                <w:b/>
                <w:bCs/>
                <w:lang w:val="en-US" w:eastAsia="ru-RU"/>
              </w:rPr>
              <w:t>from</w:t>
            </w:r>
            <w:r w:rsidRPr="00C749DE">
              <w:rPr>
                <w:b/>
                <w:bCs/>
                <w:lang w:val="en-US" w:eastAsia="ru-RU"/>
              </w:rPr>
              <w:t xml:space="preserve"> the state policy report ‘Russian yout</w:t>
            </w:r>
            <w:r w:rsidR="007039B6" w:rsidRPr="00C749DE">
              <w:rPr>
                <w:b/>
                <w:bCs/>
                <w:lang w:val="en-US" w:eastAsia="ru-RU"/>
              </w:rPr>
              <w:t>h and state youth</w:t>
            </w:r>
            <w:r w:rsidRPr="00C749DE">
              <w:rPr>
                <w:b/>
                <w:bCs/>
                <w:lang w:val="en-US" w:eastAsia="ru-RU"/>
              </w:rPr>
              <w:t xml:space="preserve"> policy at the merge of centuries’ (selected quotations)</w:t>
            </w:r>
            <w:r w:rsidR="00004F27" w:rsidRPr="00C749DE">
              <w:rPr>
                <w:b/>
                <w:bCs/>
                <w:lang w:val="en-US" w:eastAsia="ru-RU"/>
              </w:rPr>
              <w:t xml:space="preserve"> </w:t>
            </w:r>
          </w:p>
        </w:tc>
      </w:tr>
      <w:tr w:rsidR="00004F27" w:rsidRPr="00C749DE">
        <w:trPr>
          <w:tblCellSpacing w:w="15" w:type="dxa"/>
        </w:trPr>
        <w:tc>
          <w:tcPr>
            <w:tcW w:w="0" w:type="auto"/>
            <w:shd w:val="clear" w:color="auto" w:fill="F3F3F3"/>
            <w:vAlign w:val="center"/>
          </w:tcPr>
          <w:p w:rsidR="00004F27" w:rsidRPr="00C749DE" w:rsidRDefault="007E0C26" w:rsidP="008702B0">
            <w:pPr>
              <w:suppressAutoHyphens w:val="0"/>
              <w:spacing w:before="100" w:beforeAutospacing="1" w:after="100" w:afterAutospacing="1"/>
              <w:jc w:val="both"/>
              <w:rPr>
                <w:lang w:val="en-US" w:eastAsia="ru-RU"/>
              </w:rPr>
            </w:pPr>
            <w:r w:rsidRPr="00C749DE">
              <w:rPr>
                <w:lang w:val="en-US" w:eastAsia="ru-RU"/>
              </w:rPr>
              <w:t>On average, Russian young people speak for continued reforms towards improvement of welfare of the population, creation of civil society. The majority does not want  restoration of communism…</w:t>
            </w:r>
            <w:r w:rsidR="00004F27" w:rsidRPr="00C749DE">
              <w:rPr>
                <w:lang w:val="en-US" w:eastAsia="ru-RU"/>
              </w:rPr>
              <w:t xml:space="preserve"> </w:t>
            </w:r>
            <w:r w:rsidRPr="00C749DE">
              <w:rPr>
                <w:lang w:val="en-US" w:eastAsia="ru-RU"/>
              </w:rPr>
              <w:t>Young people better than previous generations adjust to market conditions. They appreciate economic freedom, ability of an individual to take risk to be an entrepreneur. Money, education, career and profession are among the dominant values</w:t>
            </w:r>
            <w:r w:rsidR="00004F27" w:rsidRPr="00C749DE">
              <w:rPr>
                <w:lang w:val="en-US" w:eastAsia="ru-RU"/>
              </w:rPr>
              <w:t>.</w:t>
            </w:r>
            <w:r w:rsidRPr="00C749DE">
              <w:rPr>
                <w:lang w:val="en-US" w:eastAsia="ru-RU"/>
              </w:rPr>
              <w:t>..</w:t>
            </w:r>
            <w:r w:rsidR="00004F27" w:rsidRPr="00C749DE">
              <w:rPr>
                <w:lang w:val="en-US" w:eastAsia="ru-RU"/>
              </w:rPr>
              <w:t xml:space="preserve"> </w:t>
            </w:r>
            <w:r w:rsidRPr="00C749DE">
              <w:rPr>
                <w:lang w:val="en-US" w:eastAsia="ru-RU"/>
              </w:rPr>
              <w:t>Youth is pluralistic in its political views. The wealthiest part tends to be liberal, middle class mostly shares national patriotic views, the low-income groups of young people sympathize with socialist ideas</w:t>
            </w:r>
            <w:r w:rsidR="00004F27" w:rsidRPr="00C749DE">
              <w:rPr>
                <w:lang w:val="en-US" w:eastAsia="ru-RU"/>
              </w:rPr>
              <w:t xml:space="preserve">. </w:t>
            </w:r>
          </w:p>
          <w:p w:rsidR="00004F27" w:rsidRPr="00C749DE" w:rsidRDefault="007E0C26" w:rsidP="008702B0">
            <w:pPr>
              <w:suppressAutoHyphens w:val="0"/>
              <w:spacing w:before="100" w:beforeAutospacing="1" w:after="100" w:afterAutospacing="1"/>
              <w:jc w:val="both"/>
              <w:rPr>
                <w:lang w:val="en-US" w:eastAsia="ru-RU"/>
              </w:rPr>
            </w:pPr>
            <w:r w:rsidRPr="00C749DE">
              <w:rPr>
                <w:lang w:val="en-US" w:eastAsia="ru-RU"/>
              </w:rPr>
              <w:t>Russian population is ageing, but… mortality of young people remains very high. By the age of 30 male mortality exceeds female mortality by more than 2 times. Accidents, poisoning, traumas  prevail among the causes.</w:t>
            </w:r>
            <w:r w:rsidR="00004F27" w:rsidRPr="00C749DE">
              <w:rPr>
                <w:lang w:val="en-US" w:eastAsia="ru-RU"/>
              </w:rPr>
              <w:t xml:space="preserve"> </w:t>
            </w:r>
            <w:r w:rsidRPr="00C749DE">
              <w:rPr>
                <w:lang w:val="en-US" w:eastAsia="ru-RU"/>
              </w:rPr>
              <w:t xml:space="preserve">Negative demographic process seriously threaten </w:t>
            </w:r>
            <w:r w:rsidR="00187C57" w:rsidRPr="00C749DE">
              <w:rPr>
                <w:lang w:val="en-US" w:eastAsia="ru-RU"/>
              </w:rPr>
              <w:t>national security of the country.</w:t>
            </w:r>
            <w:r w:rsidR="0090466A" w:rsidRPr="00C749DE">
              <w:rPr>
                <w:lang w:val="en-US" w:eastAsia="ru-RU"/>
              </w:rPr>
              <w:t xml:space="preserve"> Young people started worrying about worsening health conditions </w:t>
            </w:r>
            <w:r w:rsidR="00004F27" w:rsidRPr="00C749DE">
              <w:rPr>
                <w:lang w:val="en-US" w:eastAsia="ru-RU"/>
              </w:rPr>
              <w:t xml:space="preserve"> </w:t>
            </w:r>
            <w:r w:rsidR="0090466A" w:rsidRPr="00C749DE">
              <w:rPr>
                <w:lang w:val="en-US" w:eastAsia="ru-RU"/>
              </w:rPr>
              <w:t xml:space="preserve">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0090466A" w:rsidRPr="00C749DE">
                  <w:rPr>
                    <w:lang w:val="en-US" w:eastAsia="ru-RU"/>
                  </w:rPr>
                  <w:t>Russia</w:t>
                </w:r>
              </w:smartTag>
            </w:smartTag>
            <w:r w:rsidR="0090466A" w:rsidRPr="00C749DE">
              <w:rPr>
                <w:lang w:val="en-US" w:eastAsia="ru-RU"/>
              </w:rPr>
              <w:t xml:space="preserve"> youth does not have access to medical services of high quality.</w:t>
            </w:r>
            <w:r w:rsidR="00004F27" w:rsidRPr="00C749DE">
              <w:rPr>
                <w:lang w:val="en-US" w:eastAsia="ru-RU"/>
              </w:rPr>
              <w:t xml:space="preserve"> </w:t>
            </w:r>
          </w:p>
          <w:p w:rsidR="00004F27" w:rsidRPr="00C749DE" w:rsidRDefault="0090466A" w:rsidP="008702B0">
            <w:pPr>
              <w:suppressAutoHyphens w:val="0"/>
              <w:spacing w:before="100" w:beforeAutospacing="1" w:after="100" w:afterAutospacing="1"/>
              <w:jc w:val="both"/>
              <w:rPr>
                <w:lang w:val="en-US" w:eastAsia="ru-RU"/>
              </w:rPr>
            </w:pPr>
            <w:r w:rsidRPr="00C749DE">
              <w:rPr>
                <w:lang w:val="en-US" w:eastAsia="ru-RU"/>
              </w:rPr>
              <w:t>The main problem of state policy in the area of education, which directly concerns young people, is adequacy of education and training skills for the largo market</w:t>
            </w:r>
            <w:r w:rsidR="00004F27" w:rsidRPr="00C749DE">
              <w:rPr>
                <w:lang w:val="en-US" w:eastAsia="ru-RU"/>
              </w:rPr>
              <w:t xml:space="preserve">. </w:t>
            </w:r>
            <w:r w:rsidRPr="00C749DE">
              <w:rPr>
                <w:lang w:val="en-US" w:eastAsia="ru-RU"/>
              </w:rPr>
              <w:t>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w:t>
            </w:r>
            <w:r w:rsidR="00004F27" w:rsidRPr="00C749DE">
              <w:rPr>
                <w:lang w:val="en-US" w:eastAsia="ru-RU"/>
              </w:rPr>
              <w:t xml:space="preserve"> </w:t>
            </w:r>
          </w:p>
          <w:p w:rsidR="00004F27" w:rsidRPr="00C749DE" w:rsidRDefault="0090466A" w:rsidP="008702B0">
            <w:pPr>
              <w:suppressAutoHyphens w:val="0"/>
              <w:spacing w:before="100" w:beforeAutospacing="1" w:after="100" w:afterAutospacing="1"/>
              <w:jc w:val="both"/>
              <w:rPr>
                <w:lang w:val="en-US" w:eastAsia="ru-RU"/>
              </w:rPr>
            </w:pPr>
            <w:r w:rsidRPr="00C749DE">
              <w:rPr>
                <w:lang w:val="en-US" w:eastAsia="ru-RU"/>
              </w:rPr>
              <w:t>State policy failed to prevent criminalization of the youth environment. More than 50% of people committing crimes are young... Criminal activity among adolescents is also growing</w:t>
            </w:r>
            <w:r w:rsidR="00004F27" w:rsidRPr="00C749DE">
              <w:rPr>
                <w:lang w:val="en-US" w:eastAsia="ru-RU"/>
              </w:rPr>
              <w:t>.</w:t>
            </w:r>
            <w:r w:rsidRPr="00C749DE">
              <w:rPr>
                <w:lang w:val="en-US" w:eastAsia="ru-RU"/>
              </w:rPr>
              <w:t xml:space="preserve"> In the meantime, some 40% of young Russians tolerate the idea of avoiding tax payments, accepting bribes, selling drugs.</w:t>
            </w:r>
            <w:r w:rsidR="00004F27" w:rsidRPr="00C749DE">
              <w:rPr>
                <w:lang w:val="en-US" w:eastAsia="ru-RU"/>
              </w:rPr>
              <w:t xml:space="preserve"> </w:t>
            </w:r>
          </w:p>
          <w:p w:rsidR="00004F27" w:rsidRPr="00C749DE" w:rsidRDefault="0090466A" w:rsidP="008702B0">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w:t>
            </w:r>
            <w:r w:rsidR="008702B0" w:rsidRPr="00C749DE">
              <w:rPr>
                <w:lang w:val="en-US" w:eastAsia="ru-RU"/>
              </w:rPr>
              <w:t xml:space="preserve"> </w:t>
            </w:r>
            <w:r w:rsidRPr="00C749DE">
              <w:rPr>
                <w:lang w:val="en-US" w:eastAsia="ru-RU"/>
              </w:rPr>
              <w:t>policies such as demographic policy, health policy etc.</w:t>
            </w:r>
            <w:r w:rsidR="00004F27" w:rsidRPr="00C749DE">
              <w:rPr>
                <w:lang w:val="en-US" w:eastAsia="ru-RU"/>
              </w:rPr>
              <w:t xml:space="preserve"> </w:t>
            </w:r>
            <w:r w:rsidR="008702B0" w:rsidRPr="00C749DE">
              <w:rPr>
                <w:lang w:val="en-US" w:eastAsia="ru-RU"/>
              </w:rPr>
              <w:t>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8702B0" w:rsidRPr="00C749DE" w:rsidRDefault="008702B0" w:rsidP="008702B0">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w:t>
            </w:r>
            <w:r w:rsidR="00004F27" w:rsidRPr="00C749DE">
              <w:rPr>
                <w:lang w:val="en-US" w:eastAsia="ru-RU"/>
              </w:rPr>
              <w:t>.</w:t>
            </w:r>
            <w:r w:rsidRPr="00C749DE">
              <w:rPr>
                <w:lang w:val="en-US" w:eastAsia="ru-RU"/>
              </w:rPr>
              <w:t xml:space="preserve"> Specialists working in youth clubs and service institutions need to be protected by additional privileges and early retirement.</w:t>
            </w:r>
          </w:p>
          <w:p w:rsidR="00004F27" w:rsidRPr="00C749DE" w:rsidRDefault="00004F27" w:rsidP="00004F27">
            <w:pPr>
              <w:suppressAutoHyphens w:val="0"/>
              <w:jc w:val="right"/>
              <w:rPr>
                <w:lang w:val="en-US" w:eastAsia="ru-RU"/>
              </w:rPr>
            </w:pPr>
            <w:r w:rsidRPr="00C749DE">
              <w:rPr>
                <w:b/>
                <w:bCs/>
                <w:lang w:val="en-US" w:eastAsia="ru-RU"/>
              </w:rPr>
              <w:t xml:space="preserve"> </w:t>
            </w:r>
          </w:p>
        </w:tc>
      </w:tr>
    </w:tbl>
    <w:p w:rsidR="00004F27" w:rsidRPr="00C749DE" w:rsidRDefault="001F6631" w:rsidP="001F6631">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w:t>
      </w:r>
      <w:r w:rsidR="008702B0" w:rsidRPr="00C749DE">
        <w:rPr>
          <w:lang w:val="en-US" w:eastAsia="ru-RU"/>
        </w:rPr>
        <w:t xml:space="preserve"> </w:t>
      </w:r>
      <w:r w:rsidRPr="00C749DE">
        <w:rPr>
          <w:lang w:val="en-US" w:eastAsia="ru-RU"/>
        </w:rPr>
        <w:t xml:space="preserve">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w:t>
      </w:r>
      <w:r w:rsidR="005F4F59" w:rsidRPr="00C749DE">
        <w:rPr>
          <w:lang w:val="en-US" w:eastAsia="ru-RU"/>
        </w:rPr>
        <w:t xml:space="preserve">deal with </w:t>
      </w:r>
      <w:r w:rsidRPr="00C749DE">
        <w:rPr>
          <w:lang w:val="en-US" w:eastAsia="ru-RU"/>
        </w:rPr>
        <w:t>real needs of young people.</w:t>
      </w:r>
    </w:p>
    <w:p w:rsidR="00004F27" w:rsidRPr="00C749DE" w:rsidRDefault="00004F27">
      <w:pPr>
        <w:pStyle w:val="2"/>
        <w:tabs>
          <w:tab w:val="left" w:pos="0"/>
        </w:tabs>
        <w:spacing w:after="120"/>
        <w:jc w:val="both"/>
      </w:pPr>
      <w:bookmarkStart w:id="10" w:name="_Toc110334300"/>
      <w:r w:rsidRPr="00C749DE">
        <w:t>Youth policy in the Russian regions</w:t>
      </w:r>
      <w:bookmarkEnd w:id="10"/>
    </w:p>
    <w:p w:rsidR="00004F27" w:rsidRPr="00C749DE" w:rsidRDefault="00004F27">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992526" w:rsidRPr="00C749DE" w:rsidRDefault="00992526" w:rsidP="00992526">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 xml:space="preserve">Regarding how youth policy is administered and governed, we noted in the section ‘public authorities’ </w:t>
      </w:r>
      <w:r w:rsidR="00F6114F" w:rsidRPr="00C749DE">
        <w:rPr>
          <w:lang w:val="en-US" w:eastAsia="ru-RU"/>
        </w:rPr>
        <w:t>above that</w:t>
      </w:r>
      <w:r w:rsidRPr="00C749DE">
        <w:rPr>
          <w:lang w:val="en-US" w:eastAsia="ru-RU"/>
        </w:rPr>
        <w:t xml:space="preserve"> in most of the regions there is an executive body (part of the regional administration) in charge. In two thirds of the regions these are administrative units that deal with youth policy only, while in others they are merges with culture, education, tou</w:t>
      </w:r>
      <w:r w:rsidR="009E7B16" w:rsidRPr="00C749DE">
        <w:rPr>
          <w:lang w:val="en-US" w:eastAsia="ru-RU"/>
        </w:rPr>
        <w:t>rism  or sports authorities. Almost all</w:t>
      </w:r>
      <w:r w:rsidRPr="00C749DE">
        <w:rPr>
          <w:lang w:val="en-US" w:eastAsia="ru-RU"/>
        </w:rPr>
        <w:t xml:space="preserve">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992526" w:rsidRPr="00C749DE" w:rsidRDefault="00992526" w:rsidP="00992526">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w:t>
      </w:r>
      <w:r w:rsidR="00250FAF" w:rsidRPr="00C749DE">
        <w:rPr>
          <w:lang w:val="en-US" w:eastAsia="ru-RU"/>
        </w:rPr>
        <w:t>s</w:t>
      </w:r>
      <w:r w:rsidRPr="00C749DE">
        <w:rPr>
          <w:lang w:val="en-US" w:eastAsia="ru-RU"/>
        </w:rPr>
        <w:t xml:space="preserve">hips. </w:t>
      </w:r>
      <w:r w:rsidR="00250FAF" w:rsidRPr="00C749DE">
        <w:rPr>
          <w:lang w:val="en-US" w:eastAsia="ru-RU"/>
        </w:rPr>
        <w:t>Such partnerships do not finance policy activities and do not develop or implement legislation, but they may serve as for a to discuss and voice important policy issues, including those of the youth.</w:t>
      </w:r>
    </w:p>
    <w:p w:rsidR="006D09D4" w:rsidRPr="00C749DE" w:rsidRDefault="006D09D4" w:rsidP="00D15C37">
      <w:pPr>
        <w:suppressAutoHyphens w:val="0"/>
        <w:jc w:val="both"/>
        <w:rPr>
          <w:lang w:val="en-US" w:eastAsia="ru-RU"/>
        </w:rPr>
      </w:pPr>
      <w:r w:rsidRPr="00C749DE">
        <w:rPr>
          <w:lang w:val="en-US" w:eastAsia="ru-RU"/>
        </w:rPr>
        <w:t xml:space="preserve">As the example of successful inter-regional youth policy a contest “Russian Students’ Spring” could be mentioned. </w:t>
      </w:r>
      <w:r w:rsidR="000B5782" w:rsidRPr="00C749DE">
        <w:rPr>
          <w:lang w:val="en-US" w:eastAsia="ru-RU"/>
        </w:rPr>
        <w:t>The festival exist</w:t>
      </w:r>
      <w:r w:rsidR="00002114" w:rsidRPr="00C749DE">
        <w:rPr>
          <w:lang w:val="en-US" w:eastAsia="ru-RU"/>
        </w:rPr>
        <w:t>s</w:t>
      </w:r>
      <w:r w:rsidR="000B5782" w:rsidRPr="00C749DE">
        <w:rPr>
          <w:lang w:val="en-US" w:eastAsia="ru-RU"/>
        </w:rPr>
        <w:t xml:space="preserve"> for 13 years already. </w:t>
      </w:r>
      <w:r w:rsidR="00002114" w:rsidRPr="00C749DE">
        <w:rPr>
          <w:lang w:val="en-US" w:eastAsia="ru-RU"/>
        </w:rPr>
        <w:t>Aims of the event:</w:t>
      </w:r>
    </w:p>
    <w:p w:rsidR="00002114" w:rsidRPr="00C749DE" w:rsidRDefault="00002114" w:rsidP="00D15C37">
      <w:pPr>
        <w:numPr>
          <w:ilvl w:val="0"/>
          <w:numId w:val="31"/>
        </w:numPr>
        <w:suppressAutoHyphens w:val="0"/>
        <w:jc w:val="both"/>
        <w:rPr>
          <w:lang w:val="en-US" w:eastAsia="ru-RU"/>
        </w:rPr>
      </w:pPr>
      <w:r w:rsidRPr="00C749DE">
        <w:rPr>
          <w:lang w:val="en-US" w:eastAsia="ru-RU"/>
        </w:rPr>
        <w:t>detection of talented youth;</w:t>
      </w:r>
    </w:p>
    <w:p w:rsidR="00002114" w:rsidRPr="00C749DE" w:rsidRDefault="00002114" w:rsidP="00D15C37">
      <w:pPr>
        <w:numPr>
          <w:ilvl w:val="0"/>
          <w:numId w:val="31"/>
        </w:numPr>
        <w:suppressAutoHyphens w:val="0"/>
        <w:jc w:val="both"/>
        <w:rPr>
          <w:lang w:val="en-US" w:eastAsia="ru-RU"/>
        </w:rPr>
      </w:pPr>
      <w:r w:rsidRPr="00C749DE">
        <w:rPr>
          <w:lang w:val="en-US" w:eastAsia="ru-RU"/>
        </w:rPr>
        <w:t>rising of professionalism of student creative groups;</w:t>
      </w:r>
    </w:p>
    <w:p w:rsidR="00002114" w:rsidRPr="00C749DE" w:rsidRDefault="00002114" w:rsidP="00D15C37">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9D7DB1" w:rsidRPr="00C749DE" w:rsidRDefault="00732E71" w:rsidP="00D15C37">
      <w:pPr>
        <w:suppressAutoHyphens w:val="0"/>
        <w:jc w:val="both"/>
        <w:rPr>
          <w:lang w:val="en-US" w:eastAsia="ru-RU"/>
        </w:rPr>
      </w:pPr>
      <w:r w:rsidRPr="00C749DE">
        <w:rPr>
          <w:lang w:val="en-US" w:eastAsia="ru-RU"/>
        </w:rPr>
        <w:t>“Russian Students’ Spring” since 1993 is the main program of Russian Youth Union.</w:t>
      </w:r>
      <w:r w:rsidR="00002114" w:rsidRPr="00C749DE">
        <w:rPr>
          <w:lang w:val="en-US"/>
        </w:rPr>
        <w:t xml:space="preserve"> </w:t>
      </w:r>
      <w:r w:rsidR="00B00ED9" w:rsidRPr="00C749DE">
        <w:rPr>
          <w:lang w:val="en-US"/>
        </w:rPr>
        <w:t xml:space="preserve">Final Festival is held in different region every year. </w:t>
      </w:r>
    </w:p>
    <w:p w:rsidR="00E93E67" w:rsidRPr="00C749DE" w:rsidRDefault="00E93E67" w:rsidP="00992526">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9D7DB1" w:rsidRPr="00C749DE" w:rsidRDefault="004800B7" w:rsidP="00992526">
      <w:pPr>
        <w:suppressAutoHyphens w:val="0"/>
        <w:spacing w:before="100" w:beforeAutospacing="1" w:after="100" w:afterAutospacing="1"/>
        <w:jc w:val="both"/>
        <w:rPr>
          <w:lang w:val="en-US" w:eastAsia="ru-RU"/>
        </w:rPr>
      </w:pPr>
      <w:r w:rsidRPr="00C749DE">
        <w:object w:dxaOrig="6810"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28pt" o:ole="">
            <v:imagedata r:id="rId11" o:title=""/>
          </v:shape>
          <o:OLEObject Type="Embed" ProgID="Visio.Drawing.11" ShapeID="_x0000_i1025" DrawAspect="Content" ObjectID="_1601134966" r:id="rId12"/>
        </w:object>
      </w:r>
    </w:p>
    <w:p w:rsidR="00004F27" w:rsidRPr="00C749DE" w:rsidRDefault="00004F27">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004F27" w:rsidRPr="00C749DE" w:rsidRDefault="00004F27">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004F27" w:rsidRPr="00C749DE" w:rsidRDefault="00004F27">
      <w:pPr>
        <w:rPr>
          <w:i/>
          <w:iCs/>
          <w:lang w:val="en-US"/>
        </w:rPr>
      </w:pPr>
      <w:r w:rsidRPr="00C749DE">
        <w:rPr>
          <w:i/>
          <w:iCs/>
          <w:lang w:val="en-US"/>
        </w:rPr>
        <w:t>Monitoring and evaluation of regional and municipal Youth programs</w:t>
      </w:r>
    </w:p>
    <w:p w:rsidR="00004F27" w:rsidRPr="00C749DE" w:rsidRDefault="00004F27">
      <w:pPr>
        <w:jc w:val="both"/>
        <w:rPr>
          <w:lang w:val="en-US"/>
        </w:rPr>
      </w:pPr>
    </w:p>
    <w:p w:rsidR="00004F27" w:rsidRPr="00C749DE" w:rsidRDefault="00004F27">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20"/>
      </w:r>
      <w:r w:rsidRPr="00C749DE">
        <w:rPr>
          <w:lang w:val="en-US"/>
        </w:rPr>
        <w:t xml:space="preserve">. The effectiveness of the program is evaluated on the basis of surveys of the target group, analysis of media publications and statistical data. </w:t>
      </w:r>
    </w:p>
    <w:p w:rsidR="00004F27" w:rsidRPr="00C749DE" w:rsidRDefault="00004F27">
      <w:pPr>
        <w:spacing w:after="120"/>
        <w:jc w:val="both"/>
        <w:rPr>
          <w:lang w:val="en-US"/>
        </w:rPr>
      </w:pPr>
    </w:p>
    <w:p w:rsidR="00004F27" w:rsidRPr="00C749DE" w:rsidRDefault="00004F27">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w:t>
        </w:r>
        <w:r w:rsidR="00512DAF" w:rsidRPr="00C749DE">
          <w:rPr>
            <w:lang w:val="en-US"/>
          </w:rPr>
          <w:t>2</w:t>
        </w:r>
      </w:smartTag>
      <w:r w:rsidRPr="00C749DE">
        <w:rPr>
          <w:lang w:val="en-US"/>
        </w:rPr>
        <w:t xml:space="preserve"> below</w:t>
      </w:r>
      <w:r w:rsidR="00512DAF" w:rsidRPr="00C749DE">
        <w:rPr>
          <w:lang w:val="en-US"/>
        </w:rPr>
        <w:t xml:space="preserve">. This program is not a best or worst practice, compared to other regional programs, on the contrary, it is one of the most typical ones in its wording, the scope of issues addressed, expected results. </w:t>
      </w:r>
      <w:r w:rsidR="00992526" w:rsidRPr="00C749DE">
        <w:rPr>
          <w:lang w:val="en-US"/>
        </w:rPr>
        <w:t>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004F27" w:rsidRPr="00C749DE">
        <w:trPr>
          <w:trHeight w:val="1265"/>
        </w:trPr>
        <w:tc>
          <w:tcPr>
            <w:tcW w:w="9581" w:type="dxa"/>
            <w:tcBorders>
              <w:top w:val="single" w:sz="4" w:space="0" w:color="000000"/>
              <w:left w:val="single" w:sz="4" w:space="0" w:color="000000"/>
              <w:bottom w:val="single" w:sz="4" w:space="0" w:color="000000"/>
              <w:right w:val="single" w:sz="4" w:space="0" w:color="000000"/>
            </w:tcBorders>
          </w:tcPr>
          <w:p w:rsidR="00004F27" w:rsidRPr="00C749DE" w:rsidRDefault="00004F27" w:rsidP="005715D1">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w:t>
              </w:r>
              <w:r w:rsidR="00512DAF" w:rsidRPr="00C749DE">
                <w:rPr>
                  <w:b/>
                  <w:lang w:val="en-US"/>
                </w:rPr>
                <w:t>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5715D1" w:rsidRPr="00C749DE" w:rsidRDefault="005715D1">
            <w:pPr>
              <w:spacing w:after="120"/>
              <w:jc w:val="both"/>
              <w:rPr>
                <w:sz w:val="20"/>
                <w:szCs w:val="20"/>
                <w:lang w:val="en-US"/>
              </w:rPr>
            </w:pPr>
          </w:p>
          <w:p w:rsidR="00004F27" w:rsidRPr="00C749DE" w:rsidRDefault="00004F27">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004F27" w:rsidRPr="00C749DE" w:rsidRDefault="00004F27">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004F27" w:rsidRPr="00C749DE" w:rsidRDefault="00004F27" w:rsidP="00CB0FD0">
            <w:pPr>
              <w:jc w:val="both"/>
              <w:rPr>
                <w:sz w:val="20"/>
                <w:szCs w:val="20"/>
                <w:lang w:val="en-US"/>
              </w:rPr>
            </w:pPr>
          </w:p>
          <w:p w:rsidR="00004F27" w:rsidRPr="00C749DE" w:rsidRDefault="00004F27">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004F27" w:rsidRPr="00C749DE" w:rsidRDefault="00004F27">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004F27" w:rsidRPr="00C749DE" w:rsidRDefault="00004F27">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004F27" w:rsidRPr="00C749DE" w:rsidRDefault="00004F27">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004F27" w:rsidRPr="00C749DE" w:rsidRDefault="00004F27">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004F27" w:rsidRPr="00C749DE" w:rsidRDefault="00004F27">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004F27" w:rsidRPr="00C749DE" w:rsidRDefault="00004F27">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004F27" w:rsidRPr="00C749DE" w:rsidRDefault="00004F27">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004F27" w:rsidRPr="00C749DE" w:rsidRDefault="00004F27">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004F27" w:rsidRPr="00C749DE" w:rsidRDefault="00004F27">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CB0FD0" w:rsidRPr="00C749DE" w:rsidRDefault="00CB0FD0" w:rsidP="00CB0FD0">
            <w:pPr>
              <w:jc w:val="both"/>
              <w:rPr>
                <w:sz w:val="20"/>
                <w:szCs w:val="20"/>
                <w:lang w:val="en-US"/>
              </w:rPr>
            </w:pPr>
          </w:p>
          <w:p w:rsidR="00004F27" w:rsidRPr="00C749DE" w:rsidRDefault="00004F27">
            <w:pPr>
              <w:spacing w:after="120"/>
              <w:jc w:val="both"/>
              <w:rPr>
                <w:sz w:val="20"/>
                <w:szCs w:val="20"/>
                <w:lang w:val="en-US"/>
              </w:rPr>
            </w:pPr>
            <w:r w:rsidRPr="00C749DE">
              <w:rPr>
                <w:sz w:val="20"/>
                <w:szCs w:val="20"/>
                <w:lang w:val="en-US"/>
              </w:rPr>
              <w:t>As the result of program implementation particular achievements are expected, such as:</w:t>
            </w:r>
          </w:p>
          <w:p w:rsidR="00004F27" w:rsidRPr="00C749DE" w:rsidRDefault="00004F27">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004F27" w:rsidRPr="00C749DE" w:rsidRDefault="00004F27">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004F27" w:rsidRPr="00C749DE" w:rsidRDefault="00004F27">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004F27" w:rsidRPr="00C749DE" w:rsidRDefault="00004F27">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004F27" w:rsidRPr="00C749DE" w:rsidRDefault="00004F27">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004F27" w:rsidRPr="00C749DE" w:rsidRDefault="00004F27" w:rsidP="00CB0FD0">
            <w:pPr>
              <w:jc w:val="both"/>
              <w:rPr>
                <w:sz w:val="20"/>
                <w:szCs w:val="20"/>
                <w:lang w:val="en-US"/>
              </w:rPr>
            </w:pPr>
          </w:p>
          <w:p w:rsidR="00004F27" w:rsidRPr="00C749DE" w:rsidRDefault="00004F27">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w:t>
            </w:r>
            <w:r w:rsidR="00992526" w:rsidRPr="00C749DE">
              <w:rPr>
                <w:sz w:val="20"/>
                <w:szCs w:val="20"/>
                <w:lang w:val="en-US"/>
              </w:rPr>
              <w:t>n</w:t>
            </w:r>
            <w:r w:rsidRPr="00C749DE">
              <w:rPr>
                <w:sz w:val="20"/>
                <w:szCs w:val="20"/>
                <w:lang w:val="en-US"/>
              </w:rPr>
              <w:t xml:space="preserve">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w:t>
            </w:r>
            <w:r w:rsidR="00CB0FD0" w:rsidRPr="00C749DE">
              <w:rPr>
                <w:sz w:val="20"/>
                <w:szCs w:val="20"/>
                <w:lang w:val="en-US"/>
              </w:rPr>
              <w:t xml:space="preserve"> </w:t>
            </w:r>
            <w:r w:rsidR="009C2509" w:rsidRPr="00C749DE">
              <w:rPr>
                <w:sz w:val="20"/>
                <w:szCs w:val="20"/>
                <w:lang w:val="en-US"/>
              </w:rPr>
              <w:t>The program “Youth of Prikamye</w:t>
            </w:r>
            <w:r w:rsidRPr="00C749DE">
              <w:rPr>
                <w:sz w:val="20"/>
                <w:szCs w:val="20"/>
                <w:lang w:val="en-US"/>
              </w:rPr>
              <w:t>” has 2 stages of implementation corresponding to federal program. Implementation and link to federal program are rather weak and what is planned to be done is rarely possible to finish completely.</w:t>
            </w:r>
          </w:p>
        </w:tc>
      </w:tr>
    </w:tbl>
    <w:p w:rsidR="00004F27" w:rsidRPr="00C749DE" w:rsidRDefault="00004F27">
      <w:pPr>
        <w:spacing w:after="120"/>
        <w:jc w:val="both"/>
        <w:rPr>
          <w:lang w:val="en-US"/>
        </w:rPr>
      </w:pPr>
    </w:p>
    <w:p w:rsidR="00004F27" w:rsidRPr="00C749DE" w:rsidRDefault="00004F27">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004F27" w:rsidRPr="00C749DE" w:rsidRDefault="00004F27">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004F27" w:rsidRPr="00C749DE" w:rsidRDefault="00004F27">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004F27" w:rsidRPr="00C749DE" w:rsidRDefault="00004F27">
      <w:pPr>
        <w:pStyle w:val="2"/>
        <w:tabs>
          <w:tab w:val="left" w:pos="0"/>
        </w:tabs>
        <w:spacing w:after="120"/>
      </w:pPr>
      <w:bookmarkStart w:id="11" w:name="_Toc110334301"/>
      <w:r w:rsidRPr="00C749DE">
        <w:t>Inclusion into policy making</w:t>
      </w:r>
      <w:bookmarkEnd w:id="11"/>
    </w:p>
    <w:p w:rsidR="00004F27" w:rsidRPr="00C749DE" w:rsidRDefault="00004F27">
      <w:pPr>
        <w:spacing w:after="120"/>
        <w:jc w:val="both"/>
        <w:rPr>
          <w:lang w:val="en-US"/>
        </w:rPr>
      </w:pPr>
      <w:r w:rsidRPr="00C749DE">
        <w:rPr>
          <w:lang w:val="en-US"/>
        </w:rPr>
        <w:t>Regarding inclusion of young people into making of youth policy, in the middle of 1990s the first set youth counseling bodies (public youth chambers, parliamen</w:t>
      </w:r>
      <w:r w:rsidR="005715D1" w:rsidRPr="00C749DE">
        <w:rPr>
          <w:lang w:val="en-US"/>
        </w:rPr>
        <w:t>ts, youth governments, boards e</w:t>
      </w:r>
      <w:r w:rsidRPr="00C749DE">
        <w:rPr>
          <w:lang w:val="en-US"/>
        </w:rPr>
        <w:t>t</w:t>
      </w:r>
      <w:r w:rsidR="005715D1" w:rsidRPr="00C749DE">
        <w:rPr>
          <w:lang w:val="en-US"/>
        </w:rPr>
        <w:t>c</w:t>
      </w:r>
      <w:r w:rsidRPr="00C749DE">
        <w:rPr>
          <w:lang w:val="en-US"/>
        </w:rPr>
        <w:t>.), usually set up under legislative and executive authorities of Russian regions, appeared</w:t>
      </w:r>
      <w:r w:rsidRPr="00C749DE">
        <w:rPr>
          <w:rStyle w:val="a6"/>
          <w:lang w:val="en-US"/>
        </w:rPr>
        <w:footnoteReference w:id="21"/>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22"/>
      </w:r>
      <w:r w:rsidRPr="00C749DE">
        <w:rPr>
          <w:lang w:val="en-US"/>
        </w:rPr>
        <w:t xml:space="preserve"> believe that it is a good step forward and should be further developed, as it have a positive potential.</w:t>
      </w:r>
    </w:p>
    <w:p w:rsidR="00004F27" w:rsidRPr="00C749DE" w:rsidRDefault="00004F27">
      <w:pPr>
        <w:spacing w:after="120"/>
        <w:jc w:val="both"/>
        <w:rPr>
          <w:lang w:val="en-US"/>
        </w:rPr>
      </w:pPr>
      <w:r w:rsidRPr="00C749DE">
        <w:rPr>
          <w:lang w:val="en-US"/>
        </w:rPr>
        <w:t xml:space="preserve">As it presented </w:t>
      </w:r>
      <w:r w:rsidR="005715D1" w:rsidRPr="00C749DE">
        <w:rPr>
          <w:lang w:val="en-US"/>
        </w:rPr>
        <w:t>i</w:t>
      </w:r>
      <w:r w:rsidRPr="00C749DE">
        <w:rPr>
          <w:lang w:val="en-US"/>
        </w:rPr>
        <w:t xml:space="preserve">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080B6C" w:rsidRPr="00C749DE" w:rsidRDefault="00080B6C">
      <w:pPr>
        <w:spacing w:after="120"/>
        <w:jc w:val="both"/>
        <w:rPr>
          <w:lang w:val="en-US"/>
        </w:rPr>
      </w:pPr>
    </w:p>
    <w:p w:rsidR="00004F27" w:rsidRPr="00C749DE" w:rsidRDefault="00004F27">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23"/>
      </w:r>
      <w:r w:rsidRPr="00C749DE">
        <w:rPr>
          <w:lang w:val="en-US"/>
        </w:rPr>
        <w:t xml:space="preserve"> </w:t>
      </w:r>
    </w:p>
    <w:p w:rsidR="00004F27" w:rsidRPr="00C749DE" w:rsidRDefault="008E2488">
      <w:pPr>
        <w:spacing w:after="120"/>
        <w:jc w:val="both"/>
        <w:rPr>
          <w:lang w:val="en-US"/>
        </w:rPr>
      </w:pPr>
      <w:bookmarkStart w:id="12" w:name="_1178877399"/>
      <w:bookmarkStart w:id="13" w:name="_1178878273"/>
      <w:bookmarkEnd w:id="12"/>
      <w:bookmarkEnd w:id="13"/>
      <w:r>
        <w:pict>
          <v:shape id="_x0000_i1026" type="#_x0000_t75" style="width:333pt;height:188.25pt" filled="t">
            <v:fill color2="black"/>
            <v:imagedata r:id="rId13" o:title=""/>
          </v:shape>
        </w:pict>
      </w:r>
    </w:p>
    <w:p w:rsidR="00220DCF" w:rsidRPr="00C749DE" w:rsidRDefault="006D1621">
      <w:pPr>
        <w:rPr>
          <w:lang w:val="en-US"/>
        </w:rPr>
      </w:pPr>
      <w:r w:rsidRPr="00C749DE">
        <w:rPr>
          <w:lang w:val="en-US"/>
        </w:rPr>
        <w:br w:type="page"/>
      </w:r>
    </w:p>
    <w:p w:rsidR="00004F27" w:rsidRPr="00C749DE" w:rsidRDefault="00004F27">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24"/>
      </w:r>
    </w:p>
    <w:p w:rsidR="00004F27" w:rsidRPr="00C749DE" w:rsidRDefault="00D06AC0">
      <w:pPr>
        <w:rPr>
          <w:lang w:val="en-US"/>
        </w:rPr>
      </w:pPr>
      <w:r>
        <w:rPr>
          <w:noProof/>
          <w:sz w:val="20"/>
        </w:rPr>
        <w:pict>
          <v:shape id="_x0000_s1026" type="#_x0000_t75" style="position:absolute;margin-left:.7pt;margin-top:12.8pt;width:417.8pt;height:186.05pt;z-index:1">
            <v:imagedata r:id="rId14" o:title=""/>
          </v:shape>
        </w:pict>
      </w:r>
    </w:p>
    <w:p w:rsidR="00227C35" w:rsidRPr="00C749DE" w:rsidRDefault="00227C35">
      <w:pPr>
        <w:rPr>
          <w:lang w:val="en-US"/>
        </w:rPr>
      </w:pPr>
    </w:p>
    <w:p w:rsidR="00227C35" w:rsidRPr="00C749DE" w:rsidRDefault="00227C35">
      <w:pPr>
        <w:rPr>
          <w:lang w:val="en-US"/>
        </w:rPr>
      </w:pPr>
    </w:p>
    <w:p w:rsidR="00CF0A12" w:rsidRPr="00C749DE" w:rsidRDefault="00CF0A12">
      <w:pPr>
        <w:rPr>
          <w:lang w:val="en-US"/>
        </w:rPr>
      </w:pPr>
    </w:p>
    <w:p w:rsidR="00CF0A12" w:rsidRPr="00C749DE" w:rsidRDefault="00CF0A12">
      <w:pPr>
        <w:rPr>
          <w:lang w:val="en-US"/>
        </w:rPr>
      </w:pPr>
    </w:p>
    <w:p w:rsidR="00CF0A12" w:rsidRPr="00C749DE" w:rsidRDefault="00CF0A12">
      <w:pPr>
        <w:rPr>
          <w:lang w:val="en-US"/>
        </w:rPr>
      </w:pPr>
    </w:p>
    <w:p w:rsidR="00CF0A12" w:rsidRPr="00C749DE" w:rsidRDefault="00CF0A12">
      <w:pPr>
        <w:rPr>
          <w:lang w:val="en-US"/>
        </w:rPr>
      </w:pPr>
    </w:p>
    <w:p w:rsidR="00227C35" w:rsidRPr="00C749DE" w:rsidRDefault="00227C35">
      <w:pPr>
        <w:rPr>
          <w:lang w:val="en-US"/>
        </w:rPr>
      </w:pPr>
    </w:p>
    <w:p w:rsidR="00227C35" w:rsidRPr="00C749DE" w:rsidRDefault="00227C35">
      <w:pPr>
        <w:rPr>
          <w:lang w:val="en-US"/>
        </w:rPr>
      </w:pPr>
    </w:p>
    <w:p w:rsidR="00004F27" w:rsidRPr="00C749DE" w:rsidRDefault="00004F27">
      <w:pPr>
        <w:rPr>
          <w:lang w:val="en-US"/>
        </w:rPr>
      </w:pPr>
    </w:p>
    <w:p w:rsidR="00227C35" w:rsidRPr="00C749DE" w:rsidRDefault="00227C35">
      <w:pPr>
        <w:rPr>
          <w:lang w:val="en-US"/>
        </w:rPr>
      </w:pPr>
    </w:p>
    <w:p w:rsidR="00CF0A12" w:rsidRPr="00C749DE" w:rsidRDefault="00CF0A12">
      <w:pPr>
        <w:rPr>
          <w:lang w:val="en-US"/>
        </w:rPr>
      </w:pPr>
    </w:p>
    <w:p w:rsidR="00CF0A12" w:rsidRPr="00C749DE" w:rsidRDefault="00CF0A12">
      <w:pPr>
        <w:rPr>
          <w:lang w:val="en-US"/>
        </w:rPr>
      </w:pPr>
    </w:p>
    <w:p w:rsidR="00227C35" w:rsidRPr="00C749DE" w:rsidRDefault="00227C35">
      <w:pPr>
        <w:rPr>
          <w:lang w:val="en-US"/>
        </w:rPr>
      </w:pPr>
    </w:p>
    <w:p w:rsidR="00227C35" w:rsidRPr="00C749DE" w:rsidRDefault="00227C35">
      <w:pPr>
        <w:rPr>
          <w:lang w:val="en-US"/>
        </w:rPr>
      </w:pPr>
    </w:p>
    <w:p w:rsidR="00227C35" w:rsidRPr="00C749DE" w:rsidRDefault="00227C35">
      <w:pPr>
        <w:rPr>
          <w:lang w:val="en-US"/>
        </w:rPr>
      </w:pPr>
    </w:p>
    <w:p w:rsidR="00220DCF" w:rsidRPr="00C749DE" w:rsidRDefault="00150DE3">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006D1621"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6D1621" w:rsidRPr="00C749DE">
        <w:trPr>
          <w:trHeight w:val="702"/>
        </w:trPr>
        <w:tc>
          <w:tcPr>
            <w:tcW w:w="2880" w:type="dxa"/>
          </w:tcPr>
          <w:p w:rsidR="006D1621" w:rsidRPr="00C749DE" w:rsidRDefault="006D1621">
            <w:pPr>
              <w:rPr>
                <w:sz w:val="20"/>
                <w:szCs w:val="20"/>
                <w:lang w:val="en-US"/>
              </w:rPr>
            </w:pPr>
            <w:r w:rsidRPr="00C749DE">
              <w:rPr>
                <w:sz w:val="20"/>
                <w:szCs w:val="20"/>
                <w:lang w:val="en-US"/>
              </w:rPr>
              <w:t>Regions where youth parliaments work</w:t>
            </w:r>
          </w:p>
        </w:tc>
        <w:tc>
          <w:tcPr>
            <w:tcW w:w="2700" w:type="dxa"/>
          </w:tcPr>
          <w:p w:rsidR="006D1621" w:rsidRPr="00C749DE" w:rsidRDefault="006D1621">
            <w:pPr>
              <w:rPr>
                <w:sz w:val="20"/>
                <w:szCs w:val="20"/>
                <w:lang w:val="en-US"/>
              </w:rPr>
            </w:pPr>
            <w:r w:rsidRPr="00C749DE">
              <w:rPr>
                <w:sz w:val="20"/>
                <w:szCs w:val="20"/>
                <w:lang w:val="en-US"/>
              </w:rPr>
              <w:t>Regions where youth parliaments are under formation</w:t>
            </w:r>
          </w:p>
        </w:tc>
        <w:tc>
          <w:tcPr>
            <w:tcW w:w="2880" w:type="dxa"/>
          </w:tcPr>
          <w:p w:rsidR="006D1621" w:rsidRPr="00C749DE" w:rsidRDefault="006D1621">
            <w:pPr>
              <w:rPr>
                <w:sz w:val="20"/>
                <w:szCs w:val="20"/>
                <w:lang w:val="en-US"/>
              </w:rPr>
            </w:pPr>
            <w:r w:rsidRPr="00C749DE">
              <w:rPr>
                <w:sz w:val="20"/>
                <w:szCs w:val="20"/>
                <w:lang w:val="en-US"/>
              </w:rPr>
              <w:t>Regions that do not have youth parliaments</w:t>
            </w:r>
          </w:p>
        </w:tc>
      </w:tr>
      <w:tr w:rsidR="00004F27" w:rsidRPr="00C749DE">
        <w:trPr>
          <w:trHeight w:val="415"/>
        </w:trPr>
        <w:tc>
          <w:tcPr>
            <w:tcW w:w="2880" w:type="dxa"/>
          </w:tcPr>
          <w:p w:rsidR="00004F27" w:rsidRPr="00C749DE" w:rsidRDefault="00004F27">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11 Republic of Komi</w:t>
            </w:r>
          </w:p>
          <w:p w:rsidR="00004F27" w:rsidRPr="00C749DE" w:rsidRDefault="00004F27">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57 Oryol Oblast</w:t>
            </w:r>
          </w:p>
          <w:p w:rsidR="00004F27" w:rsidRPr="00C749DE" w:rsidRDefault="00004F27">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69 Tver Oblast</w:t>
            </w:r>
          </w:p>
          <w:p w:rsidR="00004F27" w:rsidRPr="00C749DE" w:rsidRDefault="00004F27">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004F27" w:rsidRPr="00C749DE" w:rsidRDefault="00004F27">
            <w:pPr>
              <w:rPr>
                <w:sz w:val="20"/>
                <w:szCs w:val="20"/>
                <w:lang w:val="en-US"/>
              </w:rPr>
            </w:pPr>
            <w:r w:rsidRPr="00C749DE">
              <w:rPr>
                <w:sz w:val="20"/>
                <w:szCs w:val="20"/>
                <w:lang w:val="en-US"/>
              </w:rPr>
              <w:t xml:space="preserve">08 Republic of Kalmykia </w:t>
            </w:r>
          </w:p>
          <w:p w:rsidR="00004F27" w:rsidRPr="00C749DE" w:rsidRDefault="00004F27">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81 Komi-Permyak Autonomous Area</w:t>
            </w:r>
          </w:p>
          <w:p w:rsidR="00004F27" w:rsidRPr="00C749DE" w:rsidRDefault="00004F27">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004F27" w:rsidRPr="00C749DE" w:rsidRDefault="00004F27">
            <w:pPr>
              <w:rPr>
                <w:sz w:val="20"/>
                <w:szCs w:val="20"/>
                <w:lang w:val="en-US"/>
              </w:rPr>
            </w:pPr>
            <w:r w:rsidRPr="00C749DE">
              <w:rPr>
                <w:sz w:val="20"/>
                <w:szCs w:val="20"/>
                <w:lang w:val="en-US"/>
              </w:rPr>
              <w:t>18 Udmurt Republic</w:t>
            </w:r>
          </w:p>
          <w:p w:rsidR="00004F27" w:rsidRPr="00C749DE" w:rsidRDefault="00004F27">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004F27" w:rsidRPr="00C749DE" w:rsidRDefault="00004F27">
            <w:pPr>
              <w:rPr>
                <w:sz w:val="20"/>
                <w:szCs w:val="20"/>
                <w:lang w:val="en-US"/>
              </w:rPr>
            </w:pPr>
            <w:r w:rsidRPr="00C749DE">
              <w:rPr>
                <w:sz w:val="20"/>
                <w:szCs w:val="20"/>
                <w:lang w:val="en-US"/>
              </w:rPr>
              <w:t>63 Samara Oblast</w:t>
            </w:r>
          </w:p>
          <w:p w:rsidR="00004F27" w:rsidRPr="00C749DE" w:rsidRDefault="00004F27">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86 Khanty-Mansi Autonomous Area</w:t>
            </w:r>
          </w:p>
          <w:p w:rsidR="00004F27" w:rsidRPr="00C749DE" w:rsidRDefault="00004F27">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89 Yamal-Nenets Autonomous Area</w:t>
            </w:r>
          </w:p>
          <w:p w:rsidR="00004F27" w:rsidRPr="00C749DE" w:rsidRDefault="00004F27">
            <w:pPr>
              <w:rPr>
                <w:sz w:val="20"/>
                <w:szCs w:val="20"/>
                <w:lang w:val="en-US"/>
              </w:rPr>
            </w:pPr>
            <w:r w:rsidRPr="00C749DE">
              <w:rPr>
                <w:sz w:val="20"/>
                <w:szCs w:val="20"/>
                <w:lang w:val="en-US"/>
              </w:rPr>
              <w:t>19 Republic of Khakasia</w:t>
            </w:r>
          </w:p>
          <w:p w:rsidR="00004F27" w:rsidRPr="00C749DE" w:rsidRDefault="00004F27">
            <w:pPr>
              <w:rPr>
                <w:sz w:val="20"/>
                <w:szCs w:val="20"/>
                <w:lang w:val="en-US"/>
              </w:rPr>
            </w:pPr>
            <w:r w:rsidRPr="00C749DE">
              <w:rPr>
                <w:sz w:val="20"/>
                <w:szCs w:val="20"/>
                <w:lang w:val="en-US"/>
              </w:rPr>
              <w:t>84 Taimyr (Dolgan-Nenets) Autonomous Area</w:t>
            </w:r>
          </w:p>
          <w:p w:rsidR="00004F27" w:rsidRPr="00C749DE" w:rsidRDefault="00004F27">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04 Republic of Altai</w:t>
            </w:r>
          </w:p>
          <w:p w:rsidR="00004F27" w:rsidRPr="00C749DE" w:rsidRDefault="00004F27">
            <w:pPr>
              <w:rPr>
                <w:sz w:val="20"/>
                <w:szCs w:val="20"/>
                <w:lang w:val="en-US"/>
              </w:rPr>
            </w:pPr>
            <w:r w:rsidRPr="00C749DE">
              <w:rPr>
                <w:sz w:val="20"/>
                <w:szCs w:val="20"/>
                <w:lang w:val="en-US"/>
              </w:rPr>
              <w:t>03 Republic of Buryatia</w:t>
            </w:r>
          </w:p>
          <w:p w:rsidR="00004F27" w:rsidRPr="00C749DE" w:rsidRDefault="00004F27">
            <w:pPr>
              <w:rPr>
                <w:sz w:val="20"/>
                <w:szCs w:val="20"/>
                <w:lang w:val="en-US"/>
              </w:rPr>
            </w:pPr>
            <w:r w:rsidRPr="00C749DE">
              <w:rPr>
                <w:sz w:val="20"/>
                <w:szCs w:val="20"/>
                <w:lang w:val="en-US"/>
              </w:rPr>
              <w:t>22 Altai Kray</w:t>
            </w:r>
          </w:p>
          <w:p w:rsidR="00004F27" w:rsidRPr="00C749DE" w:rsidRDefault="00004F27">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004F27" w:rsidRPr="00C749DE" w:rsidRDefault="00004F27">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004F27" w:rsidRPr="00C749DE" w:rsidRDefault="00004F27">
            <w:pPr>
              <w:rPr>
                <w:sz w:val="20"/>
                <w:szCs w:val="20"/>
                <w:lang w:val="en-US"/>
              </w:rPr>
            </w:pPr>
            <w:r w:rsidRPr="00C749DE">
              <w:rPr>
                <w:sz w:val="20"/>
                <w:szCs w:val="20"/>
                <w:lang w:val="en-US"/>
              </w:rPr>
              <w:t>14 Republic of Sakha (Yakutia)</w:t>
            </w:r>
          </w:p>
          <w:p w:rsidR="00004F27" w:rsidRPr="00C749DE" w:rsidRDefault="00004F27">
            <w:pPr>
              <w:rPr>
                <w:sz w:val="20"/>
                <w:szCs w:val="20"/>
                <w:lang w:val="en-US"/>
              </w:rPr>
            </w:pPr>
            <w:r w:rsidRPr="00C749DE">
              <w:rPr>
                <w:sz w:val="20"/>
                <w:szCs w:val="20"/>
                <w:lang w:val="en-US"/>
              </w:rPr>
              <w:t>20 Chechen Republic</w:t>
            </w:r>
          </w:p>
          <w:p w:rsidR="00004F27" w:rsidRPr="00C749DE" w:rsidRDefault="00004F27">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004F27" w:rsidRPr="00C749DE" w:rsidRDefault="00004F27">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004F27" w:rsidRPr="00C749DE" w:rsidRDefault="00004F27">
            <w:pPr>
              <w:rPr>
                <w:lang w:val="en-US"/>
              </w:rPr>
            </w:pPr>
            <w:r w:rsidRPr="00C749DE">
              <w:rPr>
                <w:sz w:val="20"/>
                <w:szCs w:val="20"/>
                <w:lang w:val="en-US"/>
              </w:rPr>
              <w:t xml:space="preserve">16 Republic of Tatarstan </w:t>
            </w:r>
          </w:p>
        </w:tc>
        <w:tc>
          <w:tcPr>
            <w:tcW w:w="2700" w:type="dxa"/>
          </w:tcPr>
          <w:p w:rsidR="00004F27" w:rsidRPr="00C749DE" w:rsidRDefault="00004F27">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83 Nenets Autonomous Area</w:t>
            </w:r>
          </w:p>
          <w:p w:rsidR="00004F27" w:rsidRPr="00C749DE" w:rsidRDefault="00004F27">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004F27" w:rsidRPr="00C749DE" w:rsidRDefault="00004F27">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004F27" w:rsidRPr="00C749DE" w:rsidRDefault="00004F27">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004F27" w:rsidRPr="00C749DE" w:rsidRDefault="00004F27">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26 Stavropolsky Kray</w:t>
            </w:r>
          </w:p>
          <w:p w:rsidR="00004F27" w:rsidRPr="00C749DE" w:rsidRDefault="00004F27">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02 Republic of Bashkortostan</w:t>
            </w:r>
          </w:p>
          <w:p w:rsidR="00004F27" w:rsidRPr="00C749DE" w:rsidRDefault="00004F27">
            <w:pPr>
              <w:rPr>
                <w:sz w:val="20"/>
                <w:szCs w:val="20"/>
                <w:lang w:val="en-US"/>
              </w:rPr>
            </w:pPr>
            <w:r w:rsidRPr="00C749DE">
              <w:rPr>
                <w:sz w:val="20"/>
                <w:szCs w:val="20"/>
                <w:lang w:val="en-US"/>
              </w:rPr>
              <w:t>13 Republic of Mordovia</w:t>
            </w:r>
          </w:p>
          <w:p w:rsidR="00004F27" w:rsidRPr="00C749DE" w:rsidRDefault="00004F27">
            <w:pPr>
              <w:rPr>
                <w:sz w:val="20"/>
                <w:szCs w:val="20"/>
                <w:lang w:val="en-US"/>
              </w:rPr>
            </w:pPr>
            <w:r w:rsidRPr="00C749DE">
              <w:rPr>
                <w:sz w:val="20"/>
                <w:szCs w:val="20"/>
                <w:lang w:val="en-US"/>
              </w:rPr>
              <w:t>17 Republic of Tuva</w:t>
            </w:r>
          </w:p>
          <w:p w:rsidR="00004F27" w:rsidRPr="00C749DE" w:rsidRDefault="00004F27">
            <w:pPr>
              <w:rPr>
                <w:sz w:val="20"/>
                <w:szCs w:val="20"/>
                <w:lang w:val="en-US"/>
              </w:rPr>
            </w:pPr>
            <w:r w:rsidRPr="00C749DE">
              <w:rPr>
                <w:sz w:val="20"/>
                <w:szCs w:val="20"/>
                <w:lang w:val="en-US"/>
              </w:rPr>
              <w:t>85 Ust-Ordynsky Buryat Autonomous Area</w:t>
            </w:r>
          </w:p>
          <w:p w:rsidR="00004F27" w:rsidRPr="00C749DE" w:rsidRDefault="00004F27">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28 Amur Oblast</w:t>
            </w:r>
          </w:p>
          <w:p w:rsidR="00004F27" w:rsidRPr="00C749DE" w:rsidRDefault="00004F27">
            <w:pPr>
              <w:rPr>
                <w:sz w:val="20"/>
                <w:szCs w:val="20"/>
                <w:lang w:val="en-US"/>
              </w:rPr>
            </w:pPr>
            <w:r w:rsidRPr="00C749DE">
              <w:rPr>
                <w:sz w:val="20"/>
                <w:szCs w:val="20"/>
                <w:lang w:val="en-US"/>
              </w:rPr>
              <w:t>79 Jewish Autonomous Oblast</w:t>
            </w:r>
          </w:p>
          <w:p w:rsidR="00004F27" w:rsidRPr="00C749DE" w:rsidRDefault="00004F27">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004F27" w:rsidRPr="00C749DE" w:rsidRDefault="00004F27">
            <w:pPr>
              <w:rPr>
                <w:lang w:val="en-US"/>
              </w:rPr>
            </w:pPr>
          </w:p>
        </w:tc>
        <w:tc>
          <w:tcPr>
            <w:tcW w:w="2880" w:type="dxa"/>
          </w:tcPr>
          <w:p w:rsidR="00004F27" w:rsidRPr="00C749DE" w:rsidRDefault="00004F27">
            <w:pPr>
              <w:rPr>
                <w:sz w:val="20"/>
                <w:szCs w:val="20"/>
                <w:lang w:val="en-US"/>
              </w:rPr>
            </w:pPr>
            <w:r w:rsidRPr="00C749DE">
              <w:rPr>
                <w:sz w:val="20"/>
                <w:szCs w:val="20"/>
                <w:lang w:val="en-US"/>
              </w:rPr>
              <w:t>01 Republic of Adygeya (Adygeya)</w:t>
            </w:r>
          </w:p>
          <w:p w:rsidR="00004F27" w:rsidRPr="00C749DE" w:rsidRDefault="00004F27">
            <w:pPr>
              <w:rPr>
                <w:sz w:val="20"/>
                <w:szCs w:val="20"/>
                <w:lang w:val="en-US"/>
              </w:rPr>
            </w:pPr>
            <w:r w:rsidRPr="00C749DE">
              <w:rPr>
                <w:sz w:val="20"/>
                <w:szCs w:val="20"/>
                <w:lang w:val="en-US"/>
              </w:rPr>
              <w:t>06 Republic of Ingushetia</w:t>
            </w:r>
          </w:p>
          <w:p w:rsidR="00004F27" w:rsidRPr="00C749DE" w:rsidRDefault="00004F27">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004F27" w:rsidRPr="00C749DE" w:rsidRDefault="00004F27">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004F27" w:rsidRPr="00C749DE" w:rsidRDefault="00004F27">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004F27" w:rsidRPr="00C749DE" w:rsidRDefault="00004F27">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80 Aginsky Buryat Autonomous Area</w:t>
            </w:r>
          </w:p>
          <w:p w:rsidR="00004F27" w:rsidRPr="00C749DE" w:rsidRDefault="00004F27">
            <w:pPr>
              <w:rPr>
                <w:sz w:val="20"/>
                <w:szCs w:val="20"/>
                <w:lang w:val="en-US"/>
              </w:rPr>
            </w:pPr>
            <w:r w:rsidRPr="00C749DE">
              <w:rPr>
                <w:sz w:val="20"/>
                <w:szCs w:val="20"/>
                <w:lang w:val="en-US"/>
              </w:rPr>
              <w:t>88 Evenk Autonomous Area</w:t>
            </w:r>
          </w:p>
          <w:p w:rsidR="00004F27" w:rsidRPr="00C749DE" w:rsidRDefault="00004F27">
            <w:pPr>
              <w:rPr>
                <w:sz w:val="20"/>
                <w:szCs w:val="20"/>
                <w:lang w:val="en-US"/>
              </w:rPr>
            </w:pPr>
            <w:r w:rsidRPr="00C749DE">
              <w:rPr>
                <w:sz w:val="20"/>
                <w:szCs w:val="20"/>
                <w:lang w:val="en-US"/>
              </w:rPr>
              <w:t>82 Koryak Autonomous Area</w:t>
            </w:r>
          </w:p>
          <w:p w:rsidR="00004F27" w:rsidRPr="00C749DE" w:rsidRDefault="00004F27">
            <w:pPr>
              <w:rPr>
                <w:sz w:val="20"/>
                <w:szCs w:val="20"/>
                <w:lang w:val="en-US"/>
              </w:rPr>
            </w:pPr>
            <w:r w:rsidRPr="00C749DE">
              <w:rPr>
                <w:sz w:val="20"/>
                <w:szCs w:val="20"/>
                <w:lang w:val="en-US"/>
              </w:rPr>
              <w:t>49 Magadan Oblast</w:t>
            </w:r>
          </w:p>
          <w:p w:rsidR="00004F27" w:rsidRPr="00C749DE" w:rsidRDefault="00004F27">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004F27" w:rsidRPr="00C749DE" w:rsidRDefault="00004F27">
            <w:pPr>
              <w:rPr>
                <w:sz w:val="20"/>
                <w:szCs w:val="20"/>
                <w:lang w:val="en-US"/>
              </w:rPr>
            </w:pPr>
            <w:r w:rsidRPr="00C749DE">
              <w:rPr>
                <w:sz w:val="20"/>
                <w:szCs w:val="20"/>
                <w:lang w:val="en-US"/>
              </w:rPr>
              <w:t>87 Chukotsky Autonomous Area</w:t>
            </w:r>
          </w:p>
          <w:p w:rsidR="00004F27" w:rsidRPr="00C749DE" w:rsidRDefault="00004F27">
            <w:pPr>
              <w:rPr>
                <w:lang w:val="en-US"/>
              </w:rPr>
            </w:pPr>
          </w:p>
        </w:tc>
      </w:tr>
    </w:tbl>
    <w:p w:rsidR="00004F27" w:rsidRPr="00C749DE" w:rsidRDefault="00004F27">
      <w:pPr>
        <w:rPr>
          <w:lang w:val="en-US"/>
        </w:rPr>
      </w:pPr>
    </w:p>
    <w:p w:rsidR="00004F27" w:rsidRPr="00C749DE" w:rsidRDefault="009C2509">
      <w:pPr>
        <w:spacing w:after="120"/>
        <w:jc w:val="both"/>
        <w:rPr>
          <w:lang w:val="en-US"/>
        </w:rPr>
      </w:pPr>
      <w:r w:rsidRPr="00C749DE">
        <w:rPr>
          <w:lang w:val="en-US"/>
        </w:rPr>
        <w:t>E</w:t>
      </w:r>
      <w:r w:rsidR="00004F27" w:rsidRPr="00C749DE">
        <w:rPr>
          <w:lang w:val="en-US"/>
        </w:rPr>
        <w:t xml:space="preserve">lection committees began to play significant part in developing youth parliament movement in </w:t>
      </w:r>
      <w:smartTag w:uri="urn:schemas-microsoft-com:office:smarttags" w:element="country-region">
        <w:smartTag w:uri="urn:schemas-microsoft-com:office:smarttags" w:element="place">
          <w:r w:rsidR="00004F27" w:rsidRPr="00C749DE">
            <w:rPr>
              <w:lang w:val="en-US"/>
            </w:rPr>
            <w:t>Russia</w:t>
          </w:r>
        </w:smartTag>
      </w:smartTag>
      <w:r w:rsidR="00004F27"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00004F27" w:rsidRPr="00C749DE">
            <w:rPr>
              <w:lang w:val="en-US"/>
            </w:rPr>
            <w:t>Russia</w:t>
          </w:r>
        </w:smartTag>
      </w:smartTag>
      <w:r w:rsidR="00004F27" w:rsidRPr="00C749DE">
        <w:rPr>
          <w:lang w:val="en-US"/>
        </w:rPr>
        <w:t xml:space="preserve"> 5 mechanisms could be found:</w:t>
      </w:r>
    </w:p>
    <w:p w:rsidR="00004F27" w:rsidRPr="00C749DE" w:rsidRDefault="00004F27">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5715D1" w:rsidRPr="00C749DE" w:rsidRDefault="00004F27">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004F27" w:rsidRPr="00C749DE" w:rsidRDefault="00004F27">
      <w:pPr>
        <w:spacing w:after="120"/>
        <w:jc w:val="both"/>
        <w:rPr>
          <w:lang w:val="en-US"/>
        </w:rPr>
      </w:pPr>
      <w:r w:rsidRPr="00C749DE">
        <w:rPr>
          <w:lang w:val="en-US"/>
        </w:rPr>
        <w:t xml:space="preserve">3. Delegation of representatives from public organizations/political parties.  </w:t>
      </w:r>
    </w:p>
    <w:p w:rsidR="00004F27" w:rsidRPr="00C749DE" w:rsidRDefault="00004F27">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004F27" w:rsidRPr="00C749DE" w:rsidRDefault="00004F27">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004F27" w:rsidRPr="00C749DE" w:rsidRDefault="00004F27">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004F27" w:rsidRPr="00C749DE" w:rsidRDefault="00004F27">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25"/>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w:t>
      </w:r>
      <w:r w:rsidR="006D1621" w:rsidRPr="00C749DE">
        <w:rPr>
          <w:lang w:val="en-US"/>
        </w:rPr>
        <w:t xml:space="preserve">. See also </w:t>
      </w:r>
      <w:smartTag w:uri="urn:schemas-microsoft-com:office:smarttags" w:element="address">
        <w:smartTag w:uri="urn:schemas-microsoft-com:office:smarttags" w:element="Street">
          <w:r w:rsidR="006D1621" w:rsidRPr="00C749DE">
            <w:rPr>
              <w:lang w:val="en-US"/>
            </w:rPr>
            <w:t>box</w:t>
          </w:r>
        </w:smartTag>
        <w:r w:rsidR="006D1621" w:rsidRPr="00C749DE">
          <w:rPr>
            <w:lang w:val="en-US"/>
          </w:rPr>
          <w:t xml:space="preserve"> 3</w:t>
        </w:r>
      </w:smartTag>
      <w:r w:rsidR="006D1621" w:rsidRPr="00C749DE">
        <w:rPr>
          <w:lang w:val="en-US"/>
        </w:rPr>
        <w:t>.</w:t>
      </w:r>
    </w:p>
    <w:p w:rsidR="006D1621" w:rsidRPr="00C749DE" w:rsidRDefault="006D1621">
      <w:pPr>
        <w:jc w:val="both"/>
        <w:rPr>
          <w:lang w:val="en-US"/>
        </w:rPr>
      </w:pPr>
    </w:p>
    <w:p w:rsidR="006D1621" w:rsidRPr="00C749DE" w:rsidRDefault="006D1621">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6D1621" w:rsidRPr="00C749DE" w:rsidRDefault="006D1621" w:rsidP="006D1621">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6D1621" w:rsidRPr="00C749DE" w:rsidRDefault="006D1621" w:rsidP="006D1621">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6D1621" w:rsidRPr="00C749DE" w:rsidRDefault="006D1621" w:rsidP="006D1621">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6D1621" w:rsidRPr="00C749DE" w:rsidRDefault="006D1621" w:rsidP="006D1621">
      <w:pPr>
        <w:suppressAutoHyphens w:val="0"/>
        <w:rPr>
          <w:lang w:val="en-US" w:eastAsia="ru-RU"/>
        </w:rPr>
      </w:pPr>
    </w:p>
    <w:p w:rsidR="006D1621" w:rsidRPr="00C749DE" w:rsidRDefault="006D1621" w:rsidP="006D1621">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6D1621" w:rsidRPr="00C749DE" w:rsidRDefault="006D1621" w:rsidP="006D1621">
      <w:pPr>
        <w:suppressAutoHyphens w:val="0"/>
        <w:rPr>
          <w:lang w:val="en-US" w:eastAsia="ru-RU"/>
        </w:rPr>
      </w:pPr>
      <w:r w:rsidRPr="00C749DE">
        <w:rPr>
          <w:lang w:val="en-US" w:eastAsia="ru-RU"/>
        </w:rPr>
        <w:br/>
        <w:t xml:space="preserve">- </w:t>
      </w:r>
      <w:r w:rsidR="008E4609" w:rsidRPr="00C749DE">
        <w:rPr>
          <w:lang w:val="en-US" w:eastAsia="ru-RU"/>
        </w:rPr>
        <w:t xml:space="preserve">development of </w:t>
      </w:r>
      <w:r w:rsidRPr="00C749DE">
        <w:rPr>
          <w:lang w:val="en-US" w:eastAsia="ru-RU"/>
        </w:rPr>
        <w:t>method</w:t>
      </w:r>
      <w:r w:rsidR="008E4609" w:rsidRPr="00C749DE">
        <w:rPr>
          <w:lang w:val="en-US" w:eastAsia="ru-RU"/>
        </w:rPr>
        <w:t>ological</w:t>
      </w:r>
      <w:r w:rsidRPr="00C749DE">
        <w:rPr>
          <w:lang w:val="en-US" w:eastAsia="ru-RU"/>
        </w:rPr>
        <w:t>, informational and other materials promoting the activity of youth;</w:t>
      </w:r>
    </w:p>
    <w:p w:rsidR="006D1621" w:rsidRPr="00C749DE" w:rsidRDefault="006D1621" w:rsidP="006D1621">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AE0062" w:rsidRPr="00C749DE" w:rsidRDefault="00AE0062" w:rsidP="006D1621">
      <w:pPr>
        <w:suppressAutoHyphens w:val="0"/>
        <w:ind w:firstLine="360"/>
        <w:rPr>
          <w:lang w:val="en-US" w:eastAsia="ru-RU"/>
        </w:rPr>
      </w:pPr>
    </w:p>
    <w:p w:rsidR="00AE0062" w:rsidRPr="00C749DE" w:rsidRDefault="00AE0062" w:rsidP="00AE006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AE0062" w:rsidRPr="00C749DE" w:rsidRDefault="00AE0062" w:rsidP="00AE0062">
      <w:pPr>
        <w:suppressAutoHyphens w:val="0"/>
        <w:rPr>
          <w:lang w:val="en-US"/>
        </w:rPr>
      </w:pPr>
    </w:p>
    <w:p w:rsidR="00AE0062" w:rsidRPr="00C749DE" w:rsidRDefault="00AE0062" w:rsidP="00AE006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6D1621" w:rsidRPr="00C749DE" w:rsidRDefault="006D1621">
      <w:pPr>
        <w:jc w:val="both"/>
        <w:rPr>
          <w:lang w:val="en-US"/>
        </w:rPr>
      </w:pPr>
    </w:p>
    <w:p w:rsidR="006D1621" w:rsidRPr="00C749DE" w:rsidRDefault="006D1621">
      <w:pPr>
        <w:jc w:val="both"/>
        <w:rPr>
          <w:lang w:val="en-US"/>
        </w:rPr>
      </w:pPr>
      <w:r w:rsidRPr="00C749DE">
        <w:rPr>
          <w:lang w:val="en-US"/>
        </w:rPr>
        <w:t xml:space="preserve">Source: </w:t>
      </w:r>
      <w:r w:rsidRPr="00C749DE">
        <w:rPr>
          <w:sz w:val="20"/>
          <w:szCs w:val="20"/>
          <w:lang w:val="en-US"/>
        </w:rPr>
        <w:t>http://www.molparlament.ryazan.ru:8101/activity.htm</w:t>
      </w:r>
    </w:p>
    <w:p w:rsidR="006D1621" w:rsidRPr="00C749DE" w:rsidRDefault="006D1621">
      <w:pPr>
        <w:jc w:val="both"/>
        <w:rPr>
          <w:lang w:val="en-US"/>
        </w:rPr>
      </w:pPr>
    </w:p>
    <w:p w:rsidR="00004F27" w:rsidRPr="00C749DE" w:rsidRDefault="00004F27">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006D1621" w:rsidRPr="00C749DE">
        <w:rPr>
          <w:rStyle w:val="a6"/>
          <w:lang w:val="en-US"/>
        </w:rPr>
        <w:footnoteReference w:id="26"/>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004F27" w:rsidRPr="00C749DE" w:rsidRDefault="00004F27">
      <w:pPr>
        <w:spacing w:after="120"/>
        <w:jc w:val="both"/>
        <w:rPr>
          <w:lang w:val="en-US"/>
        </w:rPr>
      </w:pPr>
      <w:r w:rsidRPr="00C749DE">
        <w:rPr>
          <w:lang w:val="en-US"/>
        </w:rPr>
        <w:t>Experts consider the effectiveness and term of existence of a youth parliament to be mainly depending on the strategic goal set during its creation</w:t>
      </w:r>
      <w:r w:rsidR="00153FDB" w:rsidRPr="00C749DE">
        <w:rPr>
          <w:rStyle w:val="a6"/>
          <w:lang w:val="en-US"/>
        </w:rPr>
        <w:footnoteReference w:id="27"/>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9B5A45" w:rsidRPr="00C749DE" w:rsidRDefault="00D2028C">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w:t>
      </w:r>
      <w:r w:rsidR="007457CB" w:rsidRPr="00C749DE">
        <w:rPr>
          <w:lang w:val="en-US"/>
        </w:rPr>
        <w:t>functioning</w:t>
      </w:r>
      <w:r w:rsidRPr="00C749DE">
        <w:rPr>
          <w:lang w:val="en-US"/>
        </w:rPr>
        <w:t xml:space="preserve">. In the Northern Caucasus region </w:t>
      </w:r>
      <w:r w:rsidR="007457CB" w:rsidRPr="00C749DE">
        <w:rPr>
          <w:lang w:val="en-US"/>
        </w:rPr>
        <w:t xml:space="preserve">(as in many others across </w:t>
      </w:r>
      <w:smartTag w:uri="urn:schemas-microsoft-com:office:smarttags" w:element="country-region">
        <w:smartTag w:uri="urn:schemas-microsoft-com:office:smarttags" w:element="place">
          <w:r w:rsidR="007457CB" w:rsidRPr="00C749DE">
            <w:rPr>
              <w:lang w:val="en-US"/>
            </w:rPr>
            <w:t>Russia</w:t>
          </w:r>
        </w:smartTag>
      </w:smartTag>
      <w:r w:rsidR="007457CB" w:rsidRPr="00C749DE">
        <w:rPr>
          <w:lang w:val="en-US"/>
        </w:rPr>
        <w:t xml:space="preserve">) youth parliaments are on the organizational stage and make their first steps, which could be explored in the future. </w:t>
      </w:r>
      <w:r w:rsidRPr="00C749DE">
        <w:rPr>
          <w:lang w:val="en-US"/>
        </w:rPr>
        <w:t xml:space="preserve"> </w:t>
      </w:r>
    </w:p>
    <w:p w:rsidR="00004F27" w:rsidRPr="00C749DE" w:rsidRDefault="00004F27">
      <w:pPr>
        <w:spacing w:after="120"/>
        <w:jc w:val="both"/>
        <w:rPr>
          <w:lang w:val="en-US"/>
        </w:rPr>
      </w:pPr>
      <w:r w:rsidRPr="00C749DE">
        <w:rPr>
          <w:lang w:val="en-US"/>
        </w:rPr>
        <w:t>At present new wave o</w:t>
      </w:r>
      <w:r w:rsidR="00D43453" w:rsidRPr="00C749DE">
        <w:rPr>
          <w:lang w:val="en-US"/>
        </w:rPr>
        <w:t>f youth coming to politics</w:t>
      </w:r>
      <w:r w:rsidRPr="00C749DE">
        <w:rPr>
          <w:lang w:val="en-US"/>
        </w:rPr>
        <w:t xml:space="preserve"> noted in the Izvestia article</w:t>
      </w:r>
      <w:r w:rsidRPr="00C749DE">
        <w:rPr>
          <w:rStyle w:val="a6"/>
        </w:rPr>
        <w:footnoteReference w:id="28"/>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29"/>
      </w:r>
      <w:r w:rsidRPr="00C749DE">
        <w:rPr>
          <w:lang w:val="en-US"/>
        </w:rPr>
        <w:t>. The data also shows that society estimate positively potential of young in the politics, it may be a result of dislike towards “old” politics.</w:t>
      </w:r>
    </w:p>
    <w:p w:rsidR="00004F27" w:rsidRPr="00C749DE" w:rsidRDefault="00004F27">
      <w:pPr>
        <w:pStyle w:val="2"/>
        <w:tabs>
          <w:tab w:val="left" w:pos="0"/>
        </w:tabs>
        <w:spacing w:after="120"/>
      </w:pPr>
      <w:bookmarkStart w:id="14" w:name="_Toc110334302"/>
      <w:r w:rsidRPr="00C749DE">
        <w:t>Personal development opportunities and School-to work transition</w:t>
      </w:r>
      <w:bookmarkEnd w:id="14"/>
    </w:p>
    <w:p w:rsidR="00004F27" w:rsidRPr="00C749DE" w:rsidRDefault="00004F27">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w:t>
      </w:r>
      <w:r w:rsidR="00AB3368" w:rsidRPr="00C749DE">
        <w:rPr>
          <w:lang w:val="en-US"/>
        </w:rPr>
        <w:t>s in youth unemployment (Chart 4</w:t>
      </w:r>
      <w:r w:rsidRPr="00C749DE">
        <w:rPr>
          <w:lang w:val="en-US"/>
        </w:rPr>
        <w:t>).</w:t>
      </w:r>
    </w:p>
    <w:p w:rsidR="00004F27" w:rsidRPr="00C749DE" w:rsidRDefault="00004F27">
      <w:pPr>
        <w:spacing w:after="120"/>
        <w:jc w:val="both"/>
        <w:rPr>
          <w:lang w:val="en-US"/>
        </w:rPr>
      </w:pPr>
      <w:r w:rsidRPr="00C749DE">
        <w:rPr>
          <w:lang w:val="en-US"/>
        </w:rPr>
        <w:t xml:space="preserve">Chart </w:t>
      </w:r>
      <w:r w:rsidR="00AB3368" w:rsidRPr="00C749DE">
        <w:t>4</w:t>
      </w:r>
      <w:r w:rsidRPr="00C749DE">
        <w:rPr>
          <w:lang w:val="en-US"/>
        </w:rPr>
        <w:t>. Youth unemployment</w:t>
      </w:r>
    </w:p>
    <w:p w:rsidR="00004F27" w:rsidRPr="00C749DE" w:rsidRDefault="008E2488">
      <w:pPr>
        <w:spacing w:after="120"/>
        <w:jc w:val="both"/>
        <w:rPr>
          <w:lang w:val="en-US"/>
        </w:rPr>
      </w:pPr>
      <w:bookmarkStart w:id="15" w:name="_1164056595"/>
      <w:bookmarkEnd w:id="15"/>
      <w:r>
        <w:pict>
          <v:shape id="_x0000_i1027" type="#_x0000_t75" style="width:383.25pt;height:267.75pt" filled="t">
            <v:fill color2="black"/>
            <v:imagedata r:id="rId15" o:title=""/>
          </v:shape>
        </w:pict>
      </w:r>
    </w:p>
    <w:p w:rsidR="00004F27" w:rsidRPr="00C749DE" w:rsidRDefault="00004F27">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004F27" w:rsidRPr="00C749DE" w:rsidRDefault="00004F27">
      <w:pPr>
        <w:spacing w:after="120"/>
        <w:jc w:val="both"/>
        <w:rPr>
          <w:lang w:val="en-US"/>
        </w:rPr>
      </w:pPr>
    </w:p>
    <w:p w:rsidR="00004F27" w:rsidRPr="00C749DE" w:rsidRDefault="00004F27">
      <w:pPr>
        <w:spacing w:after="120"/>
        <w:jc w:val="both"/>
        <w:rPr>
          <w:lang w:val="en-US"/>
        </w:rPr>
      </w:pPr>
      <w:r w:rsidRPr="00C749DE">
        <w:rPr>
          <w:lang w:val="en-US"/>
        </w:rPr>
        <w:t>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w:t>
      </w:r>
      <w:r w:rsidR="00AE0062" w:rsidRPr="00C749DE">
        <w:rPr>
          <w:lang w:val="en-US"/>
        </w:rPr>
        <w:t>a</w:t>
      </w:r>
      <w:r w:rsidRPr="00C749DE">
        <w:rPr>
          <w:lang w:val="en-US"/>
        </w:rPr>
        <w:t xml:space="preserve">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004F27" w:rsidRPr="00C749DE" w:rsidRDefault="00004F27">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30"/>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004F27" w:rsidRPr="00C749DE" w:rsidRDefault="00004F27">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004F27" w:rsidRPr="00C749DE" w:rsidRDefault="00004F27">
      <w:pPr>
        <w:spacing w:after="120"/>
        <w:jc w:val="both"/>
        <w:rPr>
          <w:lang w:val="en-US"/>
        </w:rPr>
      </w:pPr>
      <w:smartTag w:uri="urn:schemas-microsoft-com:office:smarttags" w:element="address">
        <w:smartTag w:uri="urn:schemas-microsoft-com:office:smarttags" w:element="Street">
          <w:r w:rsidRPr="00C749DE">
            <w:rPr>
              <w:lang w:val="en-US"/>
            </w:rPr>
            <w:t xml:space="preserve">Boxes </w:t>
          </w:r>
          <w:r w:rsidR="009E04B7" w:rsidRPr="00C749DE">
            <w:rPr>
              <w:lang w:val="en-US"/>
            </w:rPr>
            <w:t>4</w:t>
          </w:r>
        </w:smartTag>
        <w:r w:rsidRPr="00C749DE">
          <w:rPr>
            <w:lang w:val="en-US"/>
          </w:rPr>
          <w:t>-</w:t>
        </w:r>
      </w:smartTag>
      <w:r w:rsidR="009E04B7" w:rsidRPr="00C749DE">
        <w:rPr>
          <w:lang w:val="en-US"/>
        </w:rPr>
        <w:t>6</w:t>
      </w:r>
      <w:r w:rsidRPr="00C749DE">
        <w:rPr>
          <w:lang w:val="en-US"/>
        </w:rPr>
        <w:t xml:space="preserve"> summarize several examples of school-to-work transition assistance, professional orientation of the young, creation of working places for the young, and involvement of large corporations in youth employment programs.</w:t>
      </w:r>
    </w:p>
    <w:p w:rsidR="00004F27" w:rsidRPr="00C749DE" w:rsidRDefault="005715D1" w:rsidP="005715D1">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w:t>
        </w:r>
        <w:r w:rsidR="009E04B7" w:rsidRPr="00C749DE">
          <w:rPr>
            <w:lang w:val="en-US"/>
          </w:rPr>
          <w:t>4</w:t>
        </w:r>
      </w:smartTag>
      <w:r w:rsidRPr="00C749DE">
        <w:rPr>
          <w:lang w:val="en-US"/>
        </w:rPr>
        <w:t xml:space="preserve">. </w:t>
      </w:r>
      <w:r w:rsidR="00004F27" w:rsidRPr="00C749DE">
        <w:rPr>
          <w:lang w:val="en-US"/>
        </w:rPr>
        <w:t>Finding links between youth and business</w:t>
      </w:r>
    </w:p>
    <w:p w:rsidR="005715D1" w:rsidRPr="00C749DE" w:rsidRDefault="005715D1" w:rsidP="005715D1">
      <w:pPr>
        <w:rPr>
          <w:lang w:val="en-US"/>
        </w:rPr>
      </w:pPr>
    </w:p>
    <w:p w:rsidR="00004F27" w:rsidRPr="00C749DE" w:rsidRDefault="00004F27">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004F27" w:rsidRPr="00C749DE" w:rsidRDefault="00004F27">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9C2509" w:rsidRPr="00C749DE" w:rsidRDefault="009C2509" w:rsidP="009C2509">
      <w:pPr>
        <w:rPr>
          <w:lang w:val="en-US"/>
        </w:rPr>
      </w:pPr>
    </w:p>
    <w:p w:rsidR="00004F27" w:rsidRPr="00C749DE" w:rsidRDefault="00004F27" w:rsidP="005715D1">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w:t>
        </w:r>
        <w:r w:rsidR="009E04B7" w:rsidRPr="00C749DE">
          <w:rPr>
            <w:sz w:val="24"/>
          </w:rPr>
          <w:t>5</w:t>
        </w:r>
      </w:smartTag>
      <w:r w:rsidR="005715D1" w:rsidRPr="00C749DE">
        <w:rPr>
          <w:sz w:val="24"/>
        </w:rPr>
        <w:t xml:space="preserve">. </w:t>
      </w:r>
      <w:r w:rsidRPr="00C749DE">
        <w:rPr>
          <w:sz w:val="24"/>
        </w:rPr>
        <w:t>Youth social enterprises</w:t>
      </w:r>
    </w:p>
    <w:p w:rsidR="00ED6D14" w:rsidRPr="00C749DE" w:rsidRDefault="00ED6D14" w:rsidP="005715D1">
      <w:pPr>
        <w:pStyle w:val="20"/>
        <w:rPr>
          <w:sz w:val="24"/>
        </w:rPr>
      </w:pPr>
    </w:p>
    <w:p w:rsidR="00FB3528" w:rsidRPr="00C749DE" w:rsidRDefault="00004F27">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a mechanism to ensure youth employment including secondary employment of students. Their practice is directed at creation of work places for the young. </w:t>
      </w:r>
      <w:r w:rsidR="00A234F4" w:rsidRPr="00C749DE">
        <w:rPr>
          <w:lang w:val="en-US"/>
        </w:rPr>
        <w:t>An enterprise can be considered as a ‘youth social enterprise’ if some 75% of its personnel are young people and if its work is directed towards the objectives that are considered important by regional youth legislation and authorities</w:t>
      </w:r>
      <w:r w:rsidR="00A234F4" w:rsidRPr="00C749DE">
        <w:rPr>
          <w:rStyle w:val="a6"/>
          <w:lang w:val="en-US"/>
        </w:rPr>
        <w:footnoteReference w:id="31"/>
      </w:r>
      <w:r w:rsidR="00A234F4" w:rsidRPr="00C749DE">
        <w:rPr>
          <w:lang w:val="en-US"/>
        </w:rPr>
        <w:t xml:space="preserve">. </w:t>
      </w:r>
      <w:r w:rsidRPr="00C749DE">
        <w:rPr>
          <w:lang w:val="en-US"/>
        </w:rPr>
        <w:t>The</w:t>
      </w:r>
      <w:r w:rsidR="00A234F4" w:rsidRPr="00C749DE">
        <w:rPr>
          <w:lang w:val="en-US"/>
        </w:rPr>
        <w:t>se enterprises can work in any area, producing</w:t>
      </w:r>
      <w:r w:rsidRPr="00C749DE">
        <w:rPr>
          <w:lang w:val="en-US"/>
        </w:rPr>
        <w:t xml:space="preserve"> agricultural production, consumer goods, and other commodities and services</w:t>
      </w:r>
      <w:r w:rsidR="00A234F4" w:rsidRPr="00C749DE">
        <w:rPr>
          <w:lang w:val="en-US"/>
        </w:rPr>
        <w:t>, since they employ young people and therefore address an important problem of youth unemployment.</w:t>
      </w:r>
      <w:r w:rsidRPr="00C749DE">
        <w:rPr>
          <w:lang w:val="en-US"/>
        </w:rPr>
        <w:t xml:space="preserve">.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w:t>
      </w:r>
      <w:r w:rsidR="00150DE3" w:rsidRPr="00C749DE">
        <w:rPr>
          <w:lang w:val="en-US"/>
        </w:rPr>
        <w:t>a</w:t>
      </w:r>
      <w:r w:rsidRPr="00C749DE">
        <w:rPr>
          <w:lang w:val="en-US"/>
        </w:rPr>
        <w:t>” annually provide jobs to 10-15 thousand of young people, 60-70% of wh</w:t>
      </w:r>
      <w:r w:rsidR="00A234F4" w:rsidRPr="00C749DE">
        <w:rPr>
          <w:lang w:val="en-US"/>
        </w:rPr>
        <w:t>om</w:t>
      </w:r>
      <w:r w:rsidRPr="00C749DE">
        <w:rPr>
          <w:lang w:val="en-US"/>
        </w:rPr>
        <w:t xml:space="preserve"> are minors. It helps them learn about employment rules, the Labor code, their rights and duties. The center has taken part in creation of 20 youth social enterprises of different types</w:t>
      </w:r>
      <w:r w:rsidR="0075159A" w:rsidRPr="00C749DE">
        <w:rPr>
          <w:lang w:val="en-US"/>
        </w:rPr>
        <w:t xml:space="preserve"> (</w:t>
      </w:r>
      <w:r w:rsidR="00C57C30" w:rsidRPr="00C749DE">
        <w:rPr>
          <w:lang w:val="en-US"/>
        </w:rPr>
        <w:t xml:space="preserve">for example, </w:t>
      </w:r>
      <w:r w:rsidR="0075159A" w:rsidRPr="00C749DE">
        <w:rPr>
          <w:lang w:val="en-US"/>
        </w:rPr>
        <w:t>advertising - publishing agency “Perspektiv</w:t>
      </w:r>
      <w:r w:rsidR="00150DE3" w:rsidRPr="00C749DE">
        <w:rPr>
          <w:lang w:val="en-US"/>
        </w:rPr>
        <w:t>a</w:t>
      </w:r>
      <w:r w:rsidR="0075159A" w:rsidRPr="00C749DE">
        <w:rPr>
          <w:lang w:val="en-US"/>
        </w:rPr>
        <w:t xml:space="preserve">”, </w:t>
      </w:r>
      <w:r w:rsidR="004A4FD8" w:rsidRPr="00C749DE">
        <w:rPr>
          <w:lang w:val="en-US"/>
        </w:rPr>
        <w:t xml:space="preserve">a small </w:t>
      </w:r>
      <w:r w:rsidR="00014EAB" w:rsidRPr="00C749DE">
        <w:rPr>
          <w:lang w:val="en-US"/>
        </w:rPr>
        <w:t xml:space="preserve">tv-studio </w:t>
      </w:r>
      <w:r w:rsidR="0075159A" w:rsidRPr="00C749DE">
        <w:rPr>
          <w:lang w:val="en-US"/>
        </w:rPr>
        <w:t xml:space="preserve">“Youth news service”, design studio “Silk Sails”.  </w:t>
      </w:r>
      <w:r w:rsidR="00D46944" w:rsidRPr="00C749DE">
        <w:rPr>
          <w:lang w:val="en-US"/>
        </w:rPr>
        <w:t>Commercial</w:t>
      </w:r>
      <w:r w:rsidR="00150DE3" w:rsidRPr="00C749DE">
        <w:rPr>
          <w:lang w:val="en-US"/>
        </w:rPr>
        <w:t xml:space="preserve"> private companies turn to </w:t>
      </w:r>
      <w:r w:rsidR="00D46944" w:rsidRPr="00C749DE">
        <w:rPr>
          <w:lang w:val="en-US"/>
        </w:rPr>
        <w:t>“Perspektiv</w:t>
      </w:r>
      <w:r w:rsidR="00150DE3" w:rsidRPr="00C749DE">
        <w:rPr>
          <w:lang w:val="en-US"/>
        </w:rPr>
        <w:t>a” for inexpensive labor to perform</w:t>
      </w:r>
      <w:r w:rsidR="00D46944" w:rsidRPr="00C749DE">
        <w:rPr>
          <w:lang w:val="en-US"/>
        </w:rPr>
        <w:t xml:space="preserve"> simple operations (to pack, to sort, to make boxes, envelopes).</w:t>
      </w:r>
      <w:r w:rsidR="008B5C1A" w:rsidRPr="00C749DE">
        <w:rPr>
          <w:lang w:val="en-US"/>
        </w:rPr>
        <w:t xml:space="preserve"> </w:t>
      </w:r>
    </w:p>
    <w:p w:rsidR="00FB3528" w:rsidRPr="00C749DE" w:rsidRDefault="00004F27">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w:t>
      </w:r>
      <w:r w:rsidR="004A4FD8" w:rsidRPr="00C749DE">
        <w:rPr>
          <w:lang w:val="en-US"/>
        </w:rPr>
        <w:t>temporary jobs</w:t>
      </w:r>
      <w:r w:rsidRPr="00C749DE">
        <w:rPr>
          <w:lang w:val="en-US"/>
        </w:rPr>
        <w:t xml:space="preserve"> in agriculture, restoration of historical monuments, e</w:t>
      </w:r>
      <w:r w:rsidR="004A4FD8" w:rsidRPr="00C749DE">
        <w:rPr>
          <w:lang w:val="en-US"/>
        </w:rPr>
        <w:t>nvironmental cleaning and other areas related to provision of public goods, for which funding is not sufficient to attract labor at market prices</w:t>
      </w:r>
      <w:r w:rsidRPr="00C749DE">
        <w:rPr>
          <w:lang w:val="en-US"/>
        </w:rPr>
        <w:t>.</w:t>
      </w:r>
      <w:r w:rsidR="008B5C1A" w:rsidRPr="00C749DE">
        <w:rPr>
          <w:lang w:val="en-US"/>
        </w:rPr>
        <w:t xml:space="preserve"> </w:t>
      </w:r>
      <w:r w:rsidR="00C1436F" w:rsidRPr="00C749DE">
        <w:rPr>
          <w:lang w:val="en-US"/>
        </w:rPr>
        <w:t>For example, young</w:t>
      </w:r>
      <w:r w:rsidR="00150DE3" w:rsidRPr="00C749DE">
        <w:rPr>
          <w:lang w:val="en-US"/>
        </w:rPr>
        <w:t xml:space="preserve"> people </w:t>
      </w:r>
      <w:r w:rsidR="00C1436F" w:rsidRPr="00C749DE">
        <w:rPr>
          <w:lang w:val="en-US"/>
        </w:rPr>
        <w:t xml:space="preserve">collect </w:t>
      </w:r>
      <w:r w:rsidR="00150DE3" w:rsidRPr="00C749DE">
        <w:rPr>
          <w:lang w:val="en-US"/>
        </w:rPr>
        <w:t>waste</w:t>
      </w:r>
      <w:r w:rsidR="00C1436F" w:rsidRPr="00C749DE">
        <w:rPr>
          <w:lang w:val="en-US"/>
        </w:rPr>
        <w:t xml:space="preserve"> in the forest</w:t>
      </w:r>
      <w:r w:rsidR="00150DE3" w:rsidRPr="00C749DE">
        <w:rPr>
          <w:lang w:val="en-US"/>
        </w:rPr>
        <w:t>, as demanded by</w:t>
      </w:r>
      <w:r w:rsidR="00C1436F" w:rsidRPr="00C749DE">
        <w:rPr>
          <w:lang w:val="en-US"/>
        </w:rPr>
        <w:t xml:space="preserve"> municipality. </w:t>
      </w:r>
    </w:p>
    <w:p w:rsidR="00803DC9" w:rsidRPr="00C749DE" w:rsidRDefault="00004F27">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A234F4" w:rsidRPr="00C749DE" w:rsidRDefault="00A234F4">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32"/>
      </w:r>
      <w:r w:rsidRPr="00C749DE">
        <w:rPr>
          <w:lang w:val="en-US"/>
        </w:rPr>
        <w:t>.</w:t>
      </w:r>
    </w:p>
    <w:p w:rsidR="00A234F4" w:rsidRPr="00C749DE" w:rsidRDefault="004A4FD8">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004F27" w:rsidRPr="00C749DE" w:rsidRDefault="00004F27">
      <w:pPr>
        <w:pStyle w:val="6"/>
        <w:tabs>
          <w:tab w:val="left" w:pos="0"/>
        </w:tabs>
        <w:spacing w:after="120"/>
        <w:rPr>
          <w:lang w:val="en-US"/>
        </w:rPr>
      </w:pPr>
    </w:p>
    <w:p w:rsidR="00004F27" w:rsidRPr="00C749DE" w:rsidRDefault="00004F27" w:rsidP="005715D1">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w:t>
        </w:r>
        <w:r w:rsidR="009E04B7" w:rsidRPr="00C749DE">
          <w:rPr>
            <w:iCs/>
            <w:sz w:val="24"/>
          </w:rPr>
          <w:t>6</w:t>
        </w:r>
      </w:smartTag>
      <w:r w:rsidR="005715D1" w:rsidRPr="00C749DE">
        <w:rPr>
          <w:iCs/>
          <w:sz w:val="24"/>
        </w:rPr>
        <w:t xml:space="preserve"> </w:t>
      </w:r>
      <w:r w:rsidRPr="00C749DE">
        <w:rPr>
          <w:sz w:val="24"/>
        </w:rPr>
        <w:t>Internship and vocational training programs</w:t>
      </w:r>
    </w:p>
    <w:p w:rsidR="00004F27" w:rsidRPr="00C749DE" w:rsidRDefault="00004F27">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004F27" w:rsidRPr="00C749DE" w:rsidRDefault="00004F27">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004F27" w:rsidRPr="00C749DE" w:rsidRDefault="00004F27">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5715D1" w:rsidRPr="00C749DE" w:rsidRDefault="005715D1" w:rsidP="005715D1">
      <w:pPr>
        <w:rPr>
          <w:i/>
          <w:lang w:val="en-US"/>
        </w:rPr>
      </w:pPr>
    </w:p>
    <w:p w:rsidR="00004F27" w:rsidRPr="00C749DE" w:rsidRDefault="005715D1" w:rsidP="005715D1">
      <w:pPr>
        <w:rPr>
          <w:i/>
          <w:lang w:val="en-US"/>
        </w:rPr>
      </w:pPr>
      <w:r w:rsidRPr="00C749DE">
        <w:rPr>
          <w:i/>
          <w:lang w:val="en-US"/>
        </w:rPr>
        <w:t>T</w:t>
      </w:r>
      <w:r w:rsidR="00004F27" w:rsidRPr="00C749DE">
        <w:rPr>
          <w:i/>
          <w:lang w:val="en-US"/>
        </w:rPr>
        <w:t>emporary youth employment in Russian regions – ‘labor detachments’</w:t>
      </w:r>
    </w:p>
    <w:p w:rsidR="005715D1" w:rsidRPr="00C749DE" w:rsidRDefault="005715D1">
      <w:pPr>
        <w:spacing w:after="120"/>
        <w:jc w:val="both"/>
        <w:rPr>
          <w:lang w:val="en-US"/>
        </w:rPr>
      </w:pPr>
    </w:p>
    <w:p w:rsidR="00004F27" w:rsidRPr="00C749DE" w:rsidRDefault="00004F27">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w:t>
      </w:r>
      <w:r w:rsidR="00C242C4" w:rsidRPr="00C749DE">
        <w:rPr>
          <w:lang w:val="en-US"/>
        </w:rPr>
        <w:t xml:space="preserve"> </w:t>
      </w:r>
      <w:r w:rsidR="009E04B7" w:rsidRPr="00C749DE">
        <w:rPr>
          <w:lang w:val="en-US"/>
        </w:rPr>
        <w:t>Students of secondary school (upper grades, starting from the age of 16) and colleges/universities participate in labor detachment programs, until, most often, the age 22.</w:t>
      </w:r>
      <w:r w:rsidR="00C242C4" w:rsidRPr="00C749DE">
        <w:rPr>
          <w:lang w:val="en-US"/>
        </w:rPr>
        <w:t xml:space="preserve"> </w:t>
      </w:r>
      <w:r w:rsidRPr="00C749DE">
        <w:rPr>
          <w:lang w:val="en-US"/>
        </w:rPr>
        <w:t xml:space="preserve">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004F27" w:rsidRPr="00C749DE" w:rsidRDefault="00004F27">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004F27" w:rsidRPr="00C749DE" w:rsidRDefault="00004F27">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004F27" w:rsidRPr="00C749DE" w:rsidRDefault="00004F27">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004F27" w:rsidRPr="00C749DE" w:rsidRDefault="00004F27">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004F27" w:rsidRPr="00C749DE" w:rsidRDefault="00004F27">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004F27" w:rsidRPr="00C749DE" w:rsidRDefault="00004F27">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33"/>
      </w:r>
      <w:r w:rsidRPr="00C749DE">
        <w:rPr>
          <w:lang w:val="en-US"/>
        </w:rPr>
        <w:t xml:space="preserve">. </w:t>
      </w:r>
    </w:p>
    <w:p w:rsidR="00004F27" w:rsidRPr="00C749DE" w:rsidRDefault="00004F27">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004F27" w:rsidRPr="00C749DE" w:rsidRDefault="00004F27">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004F27" w:rsidRPr="00C749DE" w:rsidRDefault="00004F27">
      <w:pPr>
        <w:spacing w:after="120"/>
        <w:jc w:val="both"/>
        <w:rPr>
          <w:lang w:val="en-US"/>
        </w:rPr>
      </w:pPr>
    </w:p>
    <w:p w:rsidR="00004F27" w:rsidRPr="00C749DE" w:rsidRDefault="00004F27">
      <w:pPr>
        <w:pStyle w:val="2"/>
        <w:tabs>
          <w:tab w:val="left" w:pos="0"/>
        </w:tabs>
        <w:spacing w:after="120"/>
        <w:jc w:val="both"/>
      </w:pPr>
      <w:bookmarkStart w:id="16" w:name="_Toc110334303"/>
      <w:r w:rsidRPr="00C749DE">
        <w:t>Skills available for developing youth policy</w:t>
      </w:r>
      <w:bookmarkEnd w:id="16"/>
      <w:r w:rsidRPr="00C749DE">
        <w:t xml:space="preserve"> </w:t>
      </w:r>
    </w:p>
    <w:p w:rsidR="00004F27" w:rsidRPr="00C749DE" w:rsidRDefault="00004F27">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004F27" w:rsidRPr="00C749DE" w:rsidRDefault="00004F27">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34"/>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004F27" w:rsidRPr="00C749DE" w:rsidRDefault="00004F27">
      <w:pPr>
        <w:spacing w:after="120"/>
        <w:jc w:val="both"/>
        <w:rPr>
          <w:lang w:val="en-US"/>
        </w:rPr>
      </w:pPr>
      <w:r w:rsidRPr="00C749DE">
        <w:rPr>
          <w:lang w:val="en-US"/>
        </w:rPr>
        <w:t xml:space="preserve">Significant part of personnel, involved in youth policy, are staff of NGO’s and public organizations. The peculiarity of Russian situation lies in the fact that the number of organizations </w:t>
      </w:r>
      <w:r w:rsidR="009E04B7" w:rsidRPr="00C749DE">
        <w:rPr>
          <w:lang w:val="en-US"/>
        </w:rPr>
        <w:t xml:space="preserve">not only registered as legal entities, but </w:t>
      </w:r>
      <w:r w:rsidRPr="00C749DE">
        <w:rPr>
          <w:lang w:val="en-US"/>
        </w:rPr>
        <w:t xml:space="preserve">registered in </w:t>
      </w:r>
      <w:r w:rsidR="009E04B7" w:rsidRPr="00C749DE">
        <w:rPr>
          <w:lang w:val="en-US"/>
        </w:rPr>
        <w:t xml:space="preserve">the </w:t>
      </w:r>
      <w:r w:rsidRPr="00C749DE">
        <w:rPr>
          <w:lang w:val="en-US"/>
        </w:rPr>
        <w:t>federal (</w:t>
      </w:r>
      <w:r w:rsidR="001C4908" w:rsidRPr="00C749DE">
        <w:rPr>
          <w:lang w:val="en-US"/>
        </w:rPr>
        <w:t xml:space="preserve">only </w:t>
      </w:r>
      <w:r w:rsidRPr="00C749DE">
        <w:rPr>
          <w:lang w:val="en-US"/>
        </w:rPr>
        <w:t>58 organizations on 1 January 2004) or regional register is considerably less than non-registered ones due to complicated procedure of registration.</w:t>
      </w:r>
      <w:r w:rsidR="00A77049" w:rsidRPr="00C749DE">
        <w:rPr>
          <w:lang w:val="en-US"/>
        </w:rPr>
        <w:t xml:space="preserve"> Registration has a permission status and a lot of bureaucracy and financial barriers.  </w:t>
      </w:r>
      <w:r w:rsidRPr="00C749DE">
        <w:rPr>
          <w:lang w:val="en-US"/>
        </w:rPr>
        <w:t xml:space="preserve"> </w:t>
      </w:r>
      <w:r w:rsidR="001C4908" w:rsidRPr="00C749DE">
        <w:rPr>
          <w:lang w:val="en-US"/>
        </w:rPr>
        <w:t xml:space="preserve">Non-registered NGO’s </w:t>
      </w:r>
      <w:r w:rsidR="003C46AC" w:rsidRPr="00C749DE">
        <w:rPr>
          <w:lang w:val="en-US"/>
        </w:rPr>
        <w:t>could not participate in targeted programs or have any support from federal, regional or municipal budgets</w:t>
      </w:r>
      <w:r w:rsidR="00B50B59" w:rsidRPr="00C749DE">
        <w:rPr>
          <w:lang w:val="en-US"/>
        </w:rPr>
        <w:t>, at the same time the large percent of non-registered organizations lead to impossibility of tracking the effectiveness of their activity.</w:t>
      </w:r>
      <w:r w:rsidR="003C46AC" w:rsidRPr="00C749DE">
        <w:rPr>
          <w:lang w:val="en-US"/>
        </w:rPr>
        <w:t xml:space="preserve"> </w:t>
      </w:r>
      <w:r w:rsidRPr="00C749DE">
        <w:rPr>
          <w:lang w:val="en-US"/>
        </w:rPr>
        <w:t>During last years it was tried repeatedly to increase the efficiency of state su</w:t>
      </w:r>
      <w:r w:rsidR="005B36AF" w:rsidRPr="00C749DE">
        <w:rPr>
          <w:lang w:val="en-US"/>
        </w:rPr>
        <w:t>pport measures for public organizations</w:t>
      </w:r>
      <w:r w:rsidRPr="00C749DE">
        <w:rPr>
          <w:lang w:val="en-US"/>
        </w:rPr>
        <w:t xml:space="preserve"> by decreasing their number</w:t>
      </w:r>
      <w:r w:rsidR="009457F5" w:rsidRPr="00C749DE">
        <w:rPr>
          <w:rStyle w:val="a6"/>
          <w:lang w:val="en-US"/>
        </w:rPr>
        <w:footnoteReference w:id="35"/>
      </w:r>
      <w:r w:rsidRPr="00C749DE">
        <w:rPr>
          <w:lang w:val="en-US"/>
        </w:rPr>
        <w:t>. Some authorities believe that this approach could provide strong administrative vertical and transparency in budget expenditures</w:t>
      </w:r>
      <w:r w:rsidR="007B0A5A" w:rsidRPr="00C749DE">
        <w:rPr>
          <w:rStyle w:val="a6"/>
          <w:lang w:val="en-US"/>
        </w:rPr>
        <w:footnoteReference w:id="36"/>
      </w:r>
      <w:r w:rsidRPr="00C749DE">
        <w:rPr>
          <w:lang w:val="en-US"/>
        </w:rPr>
        <w:t xml:space="preserve">.  </w:t>
      </w:r>
    </w:p>
    <w:p w:rsidR="00004F27" w:rsidRPr="00C749DE" w:rsidRDefault="00004F27">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004F27" w:rsidRPr="00C749DE" w:rsidRDefault="00004F27">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004F27" w:rsidRPr="00C749DE" w:rsidRDefault="00004F27">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37"/>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004F27" w:rsidRPr="00C749DE" w:rsidRDefault="00004F27">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38"/>
      </w:r>
      <w:r w:rsidRPr="00C749DE">
        <w:rPr>
          <w:vertAlign w:val="superscript"/>
          <w:lang w:val="en-US"/>
        </w:rPr>
        <w:t>.</w:t>
      </w:r>
      <w:r w:rsidRPr="00C749DE">
        <w:rPr>
          <w:lang w:val="en-US"/>
        </w:rPr>
        <w:t xml:space="preserve"> Among them the most frequently quoted are:</w:t>
      </w:r>
    </w:p>
    <w:p w:rsidR="00004F27" w:rsidRPr="00C749DE" w:rsidRDefault="00004F27">
      <w:pPr>
        <w:numPr>
          <w:ilvl w:val="0"/>
          <w:numId w:val="26"/>
        </w:numPr>
        <w:tabs>
          <w:tab w:val="left" w:pos="720"/>
        </w:tabs>
        <w:spacing w:after="120"/>
        <w:ind w:left="720" w:hanging="360"/>
        <w:jc w:val="both"/>
        <w:rPr>
          <w:lang w:val="en-US"/>
        </w:rPr>
      </w:pPr>
      <w:r w:rsidRPr="00C749DE">
        <w:rPr>
          <w:lang w:val="en-US"/>
        </w:rPr>
        <w:t xml:space="preserve">Legislative gaps; </w:t>
      </w:r>
    </w:p>
    <w:p w:rsidR="00004F27" w:rsidRPr="00C749DE" w:rsidRDefault="00004F27">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004F27" w:rsidRPr="00C749DE" w:rsidRDefault="00004F27">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004F27" w:rsidRPr="00C749DE" w:rsidRDefault="00004F27">
      <w:pPr>
        <w:pStyle w:val="2"/>
        <w:tabs>
          <w:tab w:val="left" w:pos="0"/>
        </w:tabs>
        <w:spacing w:after="120"/>
        <w:jc w:val="both"/>
      </w:pPr>
    </w:p>
    <w:p w:rsidR="00004F27" w:rsidRPr="00C749DE" w:rsidRDefault="00004F27">
      <w:pPr>
        <w:pStyle w:val="2"/>
        <w:tabs>
          <w:tab w:val="left" w:pos="0"/>
        </w:tabs>
        <w:spacing w:after="120"/>
        <w:jc w:val="both"/>
      </w:pPr>
      <w:bookmarkStart w:id="17" w:name="_Toc110334304"/>
      <w:r w:rsidRPr="00C749DE">
        <w:t xml:space="preserve">Youth policy in </w:t>
      </w:r>
      <w:smartTag w:uri="urn:schemas-microsoft-com:office:smarttags" w:element="place">
        <w:r w:rsidRPr="00C749DE">
          <w:t>North Caucasus</w:t>
        </w:r>
      </w:smartTag>
      <w:bookmarkEnd w:id="17"/>
      <w:r w:rsidRPr="00C749DE">
        <w:t xml:space="preserve"> </w:t>
      </w:r>
    </w:p>
    <w:p w:rsidR="00004F27" w:rsidRPr="00C749DE" w:rsidRDefault="00004F27">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004F27" w:rsidRPr="00C749DE" w:rsidRDefault="00004F27">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004F27" w:rsidRPr="00C749DE" w:rsidRDefault="00004F27">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004F27" w:rsidRPr="00C749DE" w:rsidRDefault="00004F27">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004F27" w:rsidRPr="00C749DE" w:rsidRDefault="00004F27">
      <w:pPr>
        <w:spacing w:after="120"/>
        <w:jc w:val="both"/>
        <w:rPr>
          <w:lang w:val="en-US"/>
        </w:rPr>
      </w:pPr>
      <w:r w:rsidRPr="00C749DE">
        <w:rPr>
          <w:lang w:val="en-US"/>
        </w:rPr>
        <w:t>According to youth policy experts</w:t>
      </w:r>
      <w:r w:rsidRPr="00C749DE">
        <w:rPr>
          <w:rStyle w:val="a6"/>
          <w:lang w:val="en-US"/>
        </w:rPr>
        <w:footnoteReference w:id="39"/>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004F27" w:rsidRPr="00C749DE" w:rsidRDefault="00004F27">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40"/>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004F27" w:rsidRPr="00C749DE" w:rsidRDefault="00004F27">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004F27" w:rsidRPr="00C749DE" w:rsidRDefault="00004F27">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w:t>
          </w:r>
          <w:r w:rsidR="009C2509" w:rsidRPr="00C749DE">
            <w:rPr>
              <w:lang w:val="en-US"/>
            </w:rPr>
            <w:t>h</w:t>
          </w:r>
          <w:r w:rsidRPr="00C749DE">
            <w:rPr>
              <w:lang w:val="en-US"/>
            </w:rPr>
            <w:t>nya</w:t>
          </w:r>
        </w:smartTag>
      </w:smartTag>
      <w:r w:rsidRPr="00C749DE">
        <w:rPr>
          <w:lang w:val="en-US"/>
        </w:rPr>
        <w:t xml:space="preserve"> and limits of resources assigned for such programs</w:t>
      </w:r>
      <w:r w:rsidRPr="00C749DE">
        <w:rPr>
          <w:rStyle w:val="a6"/>
        </w:rPr>
        <w:footnoteReference w:id="41"/>
      </w:r>
      <w:r w:rsidRPr="00C749DE">
        <w:rPr>
          <w:lang w:val="en-US"/>
        </w:rPr>
        <w:t xml:space="preserve">. </w:t>
      </w:r>
    </w:p>
    <w:p w:rsidR="00004F27" w:rsidRPr="00C749DE" w:rsidRDefault="00004F27">
      <w:pPr>
        <w:pStyle w:val="4"/>
        <w:tabs>
          <w:tab w:val="left" w:pos="0"/>
        </w:tabs>
        <w:spacing w:after="120"/>
        <w:rPr>
          <w:lang w:val="en-US"/>
        </w:rPr>
      </w:pPr>
      <w:bookmarkStart w:id="18" w:name="_Toc110334305"/>
      <w:r w:rsidRPr="00C749DE">
        <w:rPr>
          <w:lang w:val="en-US"/>
        </w:rPr>
        <w:t xml:space="preserve">Examples of activities in youth policy area in the </w:t>
      </w:r>
      <w:smartTag w:uri="urn:schemas-microsoft-com:office:smarttags" w:element="place">
        <w:r w:rsidRPr="00C749DE">
          <w:rPr>
            <w:lang w:val="en-US"/>
          </w:rPr>
          <w:t>Northern Caucasus</w:t>
        </w:r>
      </w:smartTag>
      <w:bookmarkEnd w:id="18"/>
    </w:p>
    <w:p w:rsidR="00004F27" w:rsidRPr="00C749DE" w:rsidRDefault="00004F27">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004F27" w:rsidRPr="00C749DE" w:rsidRDefault="00004F27">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004F27" w:rsidRPr="00C749DE" w:rsidRDefault="00004F27">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4800B7" w:rsidRPr="00C749DE" w:rsidRDefault="002E20F3" w:rsidP="004800B7">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42"/>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w:t>
      </w:r>
      <w:r w:rsidR="0073254C" w:rsidRPr="00C749DE">
        <w:rPr>
          <w:lang w:val="en-US" w:eastAsia="ru-RU"/>
        </w:rPr>
        <w:t xml:space="preserve">creating </w:t>
      </w:r>
      <w:r w:rsidRPr="00C749DE">
        <w:rPr>
          <w:lang w:val="en-US" w:eastAsia="ru-RU"/>
        </w:rPr>
        <w:t xml:space="preserve">harmony between nations, contribution to stabilization of regional situation and strengthening of peace and friendship among nations of Caucasus. </w:t>
      </w:r>
      <w:r w:rsidR="0073254C" w:rsidRPr="00C749DE">
        <w:rPr>
          <w:lang w:val="en-US" w:eastAsia="ru-RU"/>
        </w:rPr>
        <w:t xml:space="preserve">The core activities included an </w:t>
      </w:r>
      <w:r w:rsidRPr="00C749DE">
        <w:rPr>
          <w:lang w:val="en-US" w:eastAsia="ru-RU"/>
        </w:rPr>
        <w:t xml:space="preserve">interregional conference “Students’ life: perspectives, problems and ways </w:t>
      </w:r>
      <w:r w:rsidR="0073254C" w:rsidRPr="00C749DE">
        <w:rPr>
          <w:lang w:val="en-US" w:eastAsia="ru-RU"/>
        </w:rPr>
        <w:t>to</w:t>
      </w:r>
      <w:r w:rsidRPr="00C749DE">
        <w:rPr>
          <w:lang w:val="en-US" w:eastAsia="ru-RU"/>
        </w:rPr>
        <w:t xml:space="preserve"> solution</w:t>
      </w:r>
      <w:r w:rsidR="0073254C" w:rsidRPr="00C749DE">
        <w:rPr>
          <w:lang w:val="en-US" w:eastAsia="ru-RU"/>
        </w:rPr>
        <w:t xml:space="preserve">s” and a </w:t>
      </w:r>
      <w:r w:rsidRPr="00C749DE">
        <w:rPr>
          <w:lang w:val="en-US" w:eastAsia="ru-RU"/>
        </w:rPr>
        <w:t xml:space="preserve">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w:t>
      </w:r>
      <w:r w:rsidR="0073254C" w:rsidRPr="00C749DE">
        <w:rPr>
          <w:lang w:val="en-US" w:eastAsia="ru-RU"/>
        </w:rPr>
        <w:t xml:space="preserve"> As of</w:t>
      </w:r>
      <w:r w:rsidRPr="00C749DE">
        <w:rPr>
          <w:lang w:val="en-US" w:eastAsia="ru-RU"/>
        </w:rPr>
        <w:t xml:space="preserve"> Jan</w:t>
      </w:r>
      <w:r w:rsidR="0073254C" w:rsidRPr="00C749DE">
        <w:rPr>
          <w:lang w:val="en-US" w:eastAsia="ru-RU"/>
        </w:rPr>
        <w:t>u</w:t>
      </w:r>
      <w:r w:rsidRPr="00C749DE">
        <w:rPr>
          <w:lang w:val="en-US" w:eastAsia="ru-RU"/>
        </w:rPr>
        <w:t xml:space="preserve">ary 2002 </w:t>
      </w:r>
      <w:r w:rsidR="0073254C" w:rsidRPr="00C749DE">
        <w:rPr>
          <w:lang w:val="en-US" w:eastAsia="ru-RU"/>
        </w:rPr>
        <w:t xml:space="preserve">this interregional </w:t>
      </w:r>
      <w:r w:rsidRPr="00C749DE">
        <w:rPr>
          <w:lang w:val="en-US" w:eastAsia="ru-RU"/>
        </w:rPr>
        <w:t>organization included 16150 members and had 8 subdivisions in 8 regions</w:t>
      </w:r>
      <w:r w:rsidR="0073254C" w:rsidRPr="00C749DE">
        <w:rPr>
          <w:lang w:val="en-US" w:eastAsia="ru-RU"/>
        </w:rPr>
        <w:t>.</w:t>
      </w:r>
    </w:p>
    <w:p w:rsidR="004800B7" w:rsidRPr="00C749DE" w:rsidRDefault="004800B7" w:rsidP="004800B7">
      <w:pPr>
        <w:suppressAutoHyphens w:val="0"/>
        <w:rPr>
          <w:lang w:val="en-US" w:eastAsia="ru-RU"/>
        </w:rPr>
      </w:pPr>
    </w:p>
    <w:p w:rsidR="00004F27" w:rsidRPr="00C749DE" w:rsidRDefault="00AB3368" w:rsidP="004800B7">
      <w:pPr>
        <w:suppressAutoHyphens w:val="0"/>
        <w:jc w:val="both"/>
        <w:rPr>
          <w:lang w:val="en-US"/>
        </w:rPr>
      </w:pPr>
      <w:r w:rsidRPr="00C749DE">
        <w:rPr>
          <w:lang w:val="en-US"/>
        </w:rPr>
        <w:t xml:space="preserve">Table </w:t>
      </w:r>
      <w:r w:rsidR="004800B7" w:rsidRPr="00C749DE">
        <w:rPr>
          <w:lang w:val="en-US"/>
        </w:rPr>
        <w:t>8</w:t>
      </w:r>
      <w:r w:rsidRPr="00C749DE">
        <w:rPr>
          <w:lang w:val="en-US"/>
        </w:rPr>
        <w:t xml:space="preserve">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w:t>
      </w:r>
      <w:r w:rsidR="00CB1163" w:rsidRPr="00C749DE">
        <w:rPr>
          <w:lang w:val="en-US"/>
        </w:rPr>
        <w:t xml:space="preserve">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00CB1163" w:rsidRPr="00C749DE">
          <w:rPr>
            <w:lang w:val="en-US"/>
          </w:rPr>
          <w:t>Caucasus</w:t>
        </w:r>
      </w:smartTag>
      <w:r w:rsidR="00CB1163"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00CB1163" w:rsidRPr="00C749DE">
          <w:rPr>
            <w:lang w:val="en-US"/>
          </w:rPr>
          <w:t>100 in</w:t>
        </w:r>
      </w:smartTag>
      <w:r w:rsidR="00CB1163" w:rsidRPr="00C749DE">
        <w:rPr>
          <w:lang w:val="en-US"/>
        </w:rPr>
        <w:t xml:space="preserve"> </w:t>
      </w:r>
      <w:smartTag w:uri="urn:schemas-microsoft-com:office:smarttags" w:element="City">
        <w:r w:rsidR="00CB1163" w:rsidRPr="00C749DE">
          <w:rPr>
            <w:lang w:val="en-US"/>
          </w:rPr>
          <w:t>Kabardino-Balkaria</w:t>
        </w:r>
      </w:smartTag>
      <w:r w:rsidR="00CB1163" w:rsidRPr="00C749DE">
        <w:rPr>
          <w:lang w:val="en-US"/>
        </w:rPr>
        <w:t xml:space="preserve">, </w:t>
      </w:r>
      <w:smartTag w:uri="urn:schemas-microsoft-com:office:smarttags" w:element="country-region">
        <w:r w:rsidR="00CB1163" w:rsidRPr="00C749DE">
          <w:rPr>
            <w:lang w:val="en-US"/>
          </w:rPr>
          <w:t>Chechnya</w:t>
        </w:r>
      </w:smartTag>
      <w:r w:rsidR="00CB1163" w:rsidRPr="00C749DE">
        <w:rPr>
          <w:lang w:val="en-US"/>
        </w:rPr>
        <w:t xml:space="preserve">, Karachaevo-Cherkessia, and only a handful in </w:t>
      </w:r>
      <w:smartTag w:uri="urn:schemas-microsoft-com:office:smarttags" w:element="place">
        <w:r w:rsidR="00CB1163" w:rsidRPr="00C749DE">
          <w:rPr>
            <w:lang w:val="en-US"/>
          </w:rPr>
          <w:t>Northern Ossetia</w:t>
        </w:r>
      </w:smartTag>
      <w:r w:rsidR="00CB1163" w:rsidRPr="00C749DE">
        <w:rPr>
          <w:lang w:val="en-US"/>
        </w:rPr>
        <w:t>, Adygea, Ingushetia. We do not know, however, to what extent they are dealing with the problems of young people, and in what way. Some m</w:t>
      </w:r>
      <w:r w:rsidRPr="00C749DE">
        <w:rPr>
          <w:lang w:val="en-US"/>
        </w:rPr>
        <w:t>ore detailed information about each region</w:t>
      </w:r>
      <w:r w:rsidR="00CB1163" w:rsidRPr="00C749DE">
        <w:rPr>
          <w:lang w:val="en-US"/>
        </w:rPr>
        <w:t xml:space="preserve"> of the </w:t>
      </w:r>
      <w:smartTag w:uri="urn:schemas-microsoft-com:office:smarttags" w:element="place">
        <w:r w:rsidR="00CB1163" w:rsidRPr="00C749DE">
          <w:rPr>
            <w:lang w:val="en-US"/>
          </w:rPr>
          <w:t>Northern Caucasus</w:t>
        </w:r>
      </w:smartTag>
      <w:r w:rsidR="00CB1163" w:rsidRPr="00C749DE">
        <w:rPr>
          <w:lang w:val="en-US"/>
        </w:rPr>
        <w:t xml:space="preserve"> </w:t>
      </w:r>
      <w:r w:rsidRPr="00C749DE">
        <w:rPr>
          <w:lang w:val="en-US"/>
        </w:rPr>
        <w:t>follows the table.</w:t>
      </w:r>
    </w:p>
    <w:p w:rsidR="004800B7" w:rsidRPr="00C749DE" w:rsidRDefault="004800B7" w:rsidP="004800B7">
      <w:pPr>
        <w:suppressAutoHyphens w:val="0"/>
        <w:jc w:val="both"/>
        <w:rPr>
          <w:lang w:val="en-US"/>
        </w:rPr>
      </w:pPr>
    </w:p>
    <w:p w:rsidR="00B802AB" w:rsidRPr="00C749DE" w:rsidRDefault="00B802AB">
      <w:pPr>
        <w:spacing w:after="120"/>
        <w:jc w:val="both"/>
        <w:rPr>
          <w:lang w:val="en-US"/>
        </w:rPr>
      </w:pPr>
      <w:r w:rsidRPr="00C749DE">
        <w:rPr>
          <w:lang w:val="en-US"/>
        </w:rPr>
        <w:t xml:space="preserve">Table </w:t>
      </w:r>
      <w:r w:rsidR="004800B7" w:rsidRPr="00C749DE">
        <w:rPr>
          <w:lang w:val="en-US"/>
        </w:rPr>
        <w:t>8</w:t>
      </w:r>
      <w:r w:rsidRPr="00C749DE">
        <w:rPr>
          <w:lang w:val="en-US"/>
        </w:rPr>
        <w:t>.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B802AB" w:rsidRPr="00702331" w:rsidRDefault="00B802AB" w:rsidP="00702331">
            <w:pPr>
              <w:adjustRightInd w:val="0"/>
              <w:rPr>
                <w:b/>
                <w:lang w:val="en-US"/>
              </w:rPr>
            </w:pPr>
            <w:r w:rsidRPr="00702331">
              <w:rPr>
                <w:b/>
                <w:lang w:val="en-US"/>
              </w:rPr>
              <w:t>Region</w:t>
            </w:r>
          </w:p>
        </w:tc>
        <w:tc>
          <w:tcPr>
            <w:tcW w:w="2210" w:type="dxa"/>
            <w:shd w:val="clear" w:color="auto" w:fill="auto"/>
          </w:tcPr>
          <w:p w:rsidR="00B802AB" w:rsidRPr="00702331" w:rsidRDefault="00B802AB"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B802AB" w:rsidRPr="00702331" w:rsidRDefault="00B802AB" w:rsidP="00702331">
            <w:pPr>
              <w:adjustRightInd w:val="0"/>
              <w:rPr>
                <w:b/>
                <w:lang w:val="en-US"/>
              </w:rPr>
            </w:pPr>
            <w:r w:rsidRPr="00702331">
              <w:rPr>
                <w:b/>
                <w:lang w:val="en-US"/>
              </w:rPr>
              <w:t>Ratified youth-related policies and laws</w:t>
            </w:r>
          </w:p>
        </w:tc>
        <w:tc>
          <w:tcPr>
            <w:tcW w:w="3305" w:type="dxa"/>
            <w:shd w:val="clear" w:color="auto" w:fill="auto"/>
          </w:tcPr>
          <w:p w:rsidR="00B802AB" w:rsidRPr="00702331" w:rsidRDefault="00B802AB"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43"/>
            </w:r>
          </w:p>
        </w:tc>
      </w:tr>
      <w:tr w:rsidR="00702331" w:rsidRPr="00702331" w:rsidTr="00702331">
        <w:tc>
          <w:tcPr>
            <w:tcW w:w="1524" w:type="dxa"/>
            <w:shd w:val="clear" w:color="auto" w:fill="auto"/>
          </w:tcPr>
          <w:p w:rsidR="00B802AB" w:rsidRPr="00702331" w:rsidRDefault="00B802AB" w:rsidP="00702331">
            <w:pPr>
              <w:adjustRightInd w:val="0"/>
              <w:rPr>
                <w:lang w:val="en-US"/>
              </w:rPr>
            </w:pPr>
            <w:r w:rsidRPr="00702331">
              <w:rPr>
                <w:lang w:val="en-US"/>
              </w:rPr>
              <w:t>North Ossetia</w:t>
            </w:r>
          </w:p>
        </w:tc>
        <w:tc>
          <w:tcPr>
            <w:tcW w:w="2210" w:type="dxa"/>
            <w:shd w:val="clear" w:color="auto" w:fill="auto"/>
          </w:tcPr>
          <w:p w:rsidR="00B802AB" w:rsidRPr="00702331" w:rsidRDefault="00B802AB" w:rsidP="00702331">
            <w:pPr>
              <w:adjustRightInd w:val="0"/>
              <w:rPr>
                <w:lang w:val="en-US"/>
              </w:rPr>
            </w:pPr>
            <w:r w:rsidRPr="00702331">
              <w:rPr>
                <w:lang w:val="en-US"/>
              </w:rPr>
              <w:t>Since 22.10.2004 Ministry on youth affairs, Physical culture and Sport</w:t>
            </w:r>
          </w:p>
          <w:p w:rsidR="00B802AB" w:rsidRPr="00702331" w:rsidRDefault="00B802AB" w:rsidP="00702331">
            <w:pPr>
              <w:adjustRightInd w:val="0"/>
              <w:rPr>
                <w:lang w:val="en-US"/>
              </w:rPr>
            </w:pPr>
          </w:p>
          <w:p w:rsidR="00B802AB" w:rsidRPr="00702331" w:rsidRDefault="00B802AB" w:rsidP="00702331">
            <w:pPr>
              <w:adjustRightInd w:val="0"/>
              <w:rPr>
                <w:lang w:val="en-US"/>
              </w:rPr>
            </w:pPr>
          </w:p>
        </w:tc>
        <w:tc>
          <w:tcPr>
            <w:tcW w:w="2531" w:type="dxa"/>
            <w:shd w:val="clear" w:color="auto" w:fill="auto"/>
          </w:tcPr>
          <w:p w:rsidR="00B802AB" w:rsidRPr="00702331" w:rsidRDefault="00B802AB"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B802AB" w:rsidRPr="00702331" w:rsidRDefault="00B802AB" w:rsidP="00702331">
            <w:pPr>
              <w:adjustRightInd w:val="0"/>
              <w:rPr>
                <w:lang w:val="en-US"/>
              </w:rPr>
            </w:pPr>
          </w:p>
          <w:p w:rsidR="00B802AB" w:rsidRPr="00702331" w:rsidRDefault="00B802AB" w:rsidP="00702331">
            <w:pPr>
              <w:adjustRightInd w:val="0"/>
              <w:rPr>
                <w:lang w:val="en-US"/>
              </w:rPr>
            </w:pPr>
            <w:r w:rsidRPr="00702331">
              <w:rPr>
                <w:lang w:val="en-US"/>
              </w:rPr>
              <w:t>Regional earmarked program “Available housing for young families (2003-2007)”</w:t>
            </w:r>
          </w:p>
          <w:p w:rsidR="00B802AB" w:rsidRPr="00702331" w:rsidRDefault="00B802AB" w:rsidP="00702331">
            <w:pPr>
              <w:adjustRightInd w:val="0"/>
              <w:rPr>
                <w:lang w:val="en-US"/>
              </w:rPr>
            </w:pPr>
          </w:p>
          <w:p w:rsidR="00B802AB" w:rsidRPr="00702331" w:rsidRDefault="00B802AB"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B802AB" w:rsidRPr="00702331" w:rsidRDefault="00B802AB" w:rsidP="00702331">
            <w:pPr>
              <w:adjustRightInd w:val="0"/>
              <w:rPr>
                <w:lang w:val="en-US"/>
              </w:rPr>
            </w:pPr>
          </w:p>
        </w:tc>
        <w:tc>
          <w:tcPr>
            <w:tcW w:w="3305" w:type="dxa"/>
            <w:shd w:val="clear" w:color="auto" w:fill="auto"/>
          </w:tcPr>
          <w:p w:rsidR="00B802AB" w:rsidRPr="00702331" w:rsidRDefault="00B802AB" w:rsidP="00070E9E">
            <w:pPr>
              <w:rPr>
                <w:lang w:val="en-US"/>
              </w:rPr>
            </w:pPr>
            <w:r w:rsidRPr="00702331">
              <w:rPr>
                <w:lang w:val="en-US"/>
              </w:rPr>
              <w:t>CPCD (Centre for Peacemaking and Community Development), Danish Refugee Council, Voice of the Mountains</w:t>
            </w:r>
          </w:p>
          <w:p w:rsidR="00B802AB" w:rsidRPr="00702331" w:rsidRDefault="00B802AB" w:rsidP="00070E9E">
            <w:pPr>
              <w:rPr>
                <w:lang w:val="en-US"/>
              </w:rPr>
            </w:pPr>
          </w:p>
          <w:p w:rsidR="00B802AB" w:rsidRPr="00702331" w:rsidRDefault="00B802AB" w:rsidP="00070E9E">
            <w:pPr>
              <w:rPr>
                <w:lang w:val="en-US"/>
              </w:rPr>
            </w:pPr>
            <w:r w:rsidRPr="00702331">
              <w:rPr>
                <w:lang w:val="en-US"/>
              </w:rPr>
              <w:t xml:space="preserve">Youth Union of </w:t>
            </w:r>
            <w:smartTag w:uri="urn:schemas-microsoft-com:office:smarttags" w:element="place">
              <w:r w:rsidRPr="00702331">
                <w:rPr>
                  <w:lang w:val="en-US"/>
                </w:rPr>
                <w:t>North Ossetia</w:t>
              </w:r>
            </w:smartTag>
          </w:p>
          <w:p w:rsidR="00B802AB" w:rsidRPr="00702331" w:rsidRDefault="00B802AB" w:rsidP="00702331">
            <w:pPr>
              <w:adjustRightInd w:val="0"/>
              <w:rPr>
                <w:lang w:val="en-US"/>
              </w:rPr>
            </w:pPr>
          </w:p>
        </w:tc>
      </w:tr>
      <w:tr w:rsidR="00702331" w:rsidRPr="00702331" w:rsidTr="00702331">
        <w:tc>
          <w:tcPr>
            <w:tcW w:w="1524" w:type="dxa"/>
            <w:shd w:val="clear" w:color="auto" w:fill="auto"/>
          </w:tcPr>
          <w:p w:rsidR="00B802AB" w:rsidRPr="00702331" w:rsidRDefault="00B802AB" w:rsidP="00702331">
            <w:pPr>
              <w:adjustRightInd w:val="0"/>
              <w:rPr>
                <w:lang w:val="en-US"/>
              </w:rPr>
            </w:pPr>
            <w:r w:rsidRPr="00702331">
              <w:rPr>
                <w:lang w:val="en-US"/>
              </w:rPr>
              <w:t>Dagestan</w:t>
            </w:r>
          </w:p>
        </w:tc>
        <w:tc>
          <w:tcPr>
            <w:tcW w:w="2210" w:type="dxa"/>
            <w:shd w:val="clear" w:color="auto" w:fill="auto"/>
          </w:tcPr>
          <w:p w:rsidR="00B802AB" w:rsidRPr="00702331" w:rsidRDefault="00B802AB"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B802AB" w:rsidRPr="00702331" w:rsidRDefault="00B802AB" w:rsidP="00702331">
            <w:pPr>
              <w:adjustRightInd w:val="0"/>
              <w:rPr>
                <w:lang w:val="en-US"/>
              </w:rPr>
            </w:pPr>
          </w:p>
        </w:tc>
        <w:tc>
          <w:tcPr>
            <w:tcW w:w="2531" w:type="dxa"/>
            <w:shd w:val="clear" w:color="auto" w:fill="auto"/>
          </w:tcPr>
          <w:p w:rsidR="00B802AB" w:rsidRPr="00702331" w:rsidRDefault="00B802AB"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B802AB" w:rsidRPr="00702331" w:rsidRDefault="00B802AB"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B802AB" w:rsidRPr="00702331" w:rsidRDefault="00B802AB" w:rsidP="00070E9E">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B802AB" w:rsidRPr="00702331" w:rsidRDefault="00B802AB" w:rsidP="00070E9E">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B802AB" w:rsidRPr="00702331" w:rsidRDefault="00B802AB" w:rsidP="00070E9E">
            <w:pPr>
              <w:rPr>
                <w:lang w:val="en-US"/>
              </w:rPr>
            </w:pPr>
          </w:p>
        </w:tc>
      </w:tr>
      <w:tr w:rsidR="00702331" w:rsidRPr="00702331" w:rsidTr="00702331">
        <w:tc>
          <w:tcPr>
            <w:tcW w:w="1524" w:type="dxa"/>
            <w:shd w:val="clear" w:color="auto" w:fill="auto"/>
          </w:tcPr>
          <w:p w:rsidR="00B802AB" w:rsidRPr="00702331" w:rsidRDefault="00B802AB" w:rsidP="00702331">
            <w:pPr>
              <w:adjustRightInd w:val="0"/>
              <w:rPr>
                <w:lang w:val="en-US"/>
              </w:rPr>
            </w:pPr>
            <w:r w:rsidRPr="00702331">
              <w:rPr>
                <w:lang w:val="en-US"/>
              </w:rPr>
              <w:t>Chechnya</w:t>
            </w:r>
          </w:p>
        </w:tc>
        <w:tc>
          <w:tcPr>
            <w:tcW w:w="2210" w:type="dxa"/>
            <w:shd w:val="clear" w:color="auto" w:fill="auto"/>
          </w:tcPr>
          <w:p w:rsidR="00B802AB" w:rsidRPr="00702331" w:rsidRDefault="00B802AB"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B802AB" w:rsidRPr="00702331" w:rsidRDefault="00B802AB" w:rsidP="00702331">
            <w:pPr>
              <w:adjustRightInd w:val="0"/>
              <w:rPr>
                <w:lang w:val="en-US"/>
              </w:rPr>
            </w:pPr>
          </w:p>
          <w:p w:rsidR="00B802AB" w:rsidRPr="00702331" w:rsidRDefault="00B802AB" w:rsidP="00702331">
            <w:pPr>
              <w:adjustRightInd w:val="0"/>
              <w:rPr>
                <w:lang w:val="en-US"/>
              </w:rPr>
            </w:pPr>
          </w:p>
        </w:tc>
        <w:tc>
          <w:tcPr>
            <w:tcW w:w="2531" w:type="dxa"/>
            <w:shd w:val="clear" w:color="auto" w:fill="auto"/>
          </w:tcPr>
          <w:p w:rsidR="00B802AB" w:rsidRPr="00702331" w:rsidRDefault="00B802AB" w:rsidP="00702331">
            <w:pPr>
              <w:adjustRightInd w:val="0"/>
              <w:rPr>
                <w:lang w:val="en-US"/>
              </w:rPr>
            </w:pPr>
            <w:r w:rsidRPr="00702331">
              <w:rPr>
                <w:lang w:val="en-US"/>
              </w:rPr>
              <w:t>No related laws</w:t>
            </w:r>
          </w:p>
        </w:tc>
        <w:tc>
          <w:tcPr>
            <w:tcW w:w="3305" w:type="dxa"/>
            <w:shd w:val="clear" w:color="auto" w:fill="auto"/>
          </w:tcPr>
          <w:p w:rsidR="00B802AB" w:rsidRPr="00702331" w:rsidRDefault="00B802AB"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B802AB" w:rsidRPr="00702331" w:rsidRDefault="00B802AB" w:rsidP="00070E9E">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B802AB" w:rsidRPr="00702331" w:rsidRDefault="00B802AB" w:rsidP="00702331">
            <w:pPr>
              <w:adjustRightInd w:val="0"/>
              <w:rPr>
                <w:lang w:val="en-US"/>
              </w:rPr>
            </w:pPr>
          </w:p>
          <w:p w:rsidR="00B802AB" w:rsidRPr="00702331" w:rsidRDefault="00B802AB" w:rsidP="00702331">
            <w:pPr>
              <w:adjustRightInd w:val="0"/>
              <w:rPr>
                <w:lang w:val="en-US"/>
              </w:rPr>
            </w:pPr>
            <w:r w:rsidRPr="00702331">
              <w:rPr>
                <w:lang w:val="en-US"/>
              </w:rPr>
              <w:t xml:space="preserve">Russian Muslim Heritage </w:t>
            </w:r>
          </w:p>
          <w:p w:rsidR="00B802AB" w:rsidRPr="00702331" w:rsidRDefault="00B802AB" w:rsidP="00702331">
            <w:pPr>
              <w:adjustRightInd w:val="0"/>
              <w:rPr>
                <w:lang w:val="en-US"/>
              </w:rPr>
            </w:pPr>
          </w:p>
          <w:p w:rsidR="00B802AB" w:rsidRPr="00702331" w:rsidRDefault="00B802AB"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B802AB" w:rsidRPr="00702331" w:rsidRDefault="00B802AB" w:rsidP="00702331">
            <w:pPr>
              <w:adjustRightInd w:val="0"/>
              <w:rPr>
                <w:lang w:val="en-US"/>
              </w:rPr>
            </w:pPr>
            <w:r w:rsidRPr="00702331">
              <w:rPr>
                <w:lang w:val="en-US"/>
              </w:rPr>
              <w:t>Kabardino-Balkaria</w:t>
            </w:r>
          </w:p>
        </w:tc>
        <w:tc>
          <w:tcPr>
            <w:tcW w:w="2210" w:type="dxa"/>
            <w:shd w:val="clear" w:color="auto" w:fill="auto"/>
          </w:tcPr>
          <w:p w:rsidR="00B802AB" w:rsidRPr="00702331" w:rsidRDefault="00B802AB" w:rsidP="00702331">
            <w:pPr>
              <w:adjustRightInd w:val="0"/>
              <w:rPr>
                <w:lang w:val="en-US"/>
              </w:rPr>
            </w:pPr>
            <w:r w:rsidRPr="00702331">
              <w:rPr>
                <w:lang w:val="en-US"/>
              </w:rPr>
              <w:t xml:space="preserve">Ministry of Youth policy, Physical Culture and Tourism </w:t>
            </w:r>
          </w:p>
          <w:p w:rsidR="00B802AB" w:rsidRPr="00702331" w:rsidRDefault="00B802AB" w:rsidP="00702331">
            <w:pPr>
              <w:adjustRightInd w:val="0"/>
              <w:rPr>
                <w:lang w:val="en-US"/>
              </w:rPr>
            </w:pPr>
          </w:p>
        </w:tc>
        <w:tc>
          <w:tcPr>
            <w:tcW w:w="2531" w:type="dxa"/>
            <w:shd w:val="clear" w:color="auto" w:fill="auto"/>
          </w:tcPr>
          <w:p w:rsidR="00B802AB" w:rsidRPr="00702331" w:rsidRDefault="00B802AB" w:rsidP="00702331">
            <w:pPr>
              <w:adjustRightInd w:val="0"/>
              <w:rPr>
                <w:lang w:val="en-US"/>
              </w:rPr>
            </w:pPr>
            <w:r w:rsidRPr="00702331">
              <w:rPr>
                <w:lang w:val="en-US"/>
              </w:rPr>
              <w:t>Laws  “On state youth policy in Kabardino-Balkarya” (1993)</w:t>
            </w:r>
          </w:p>
          <w:p w:rsidR="00B802AB" w:rsidRPr="00702331" w:rsidRDefault="00B802AB" w:rsidP="00702331">
            <w:pPr>
              <w:adjustRightInd w:val="0"/>
              <w:rPr>
                <w:lang w:val="en-US"/>
              </w:rPr>
            </w:pPr>
            <w:r w:rsidRPr="00702331">
              <w:rPr>
                <w:lang w:val="en-US"/>
              </w:rPr>
              <w:t>“On state support to youth and child public unions” (1996).</w:t>
            </w:r>
          </w:p>
          <w:p w:rsidR="00B802AB" w:rsidRPr="00702331" w:rsidRDefault="00B802AB"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B802AB" w:rsidRPr="00702331" w:rsidRDefault="00B802AB"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B802AB" w:rsidRPr="00702331" w:rsidRDefault="00B802AB" w:rsidP="00070E9E">
            <w:pPr>
              <w:rPr>
                <w:lang w:val="en-US"/>
              </w:rPr>
            </w:pPr>
            <w:r w:rsidRPr="00702331">
              <w:rPr>
                <w:lang w:val="en-US"/>
              </w:rPr>
              <w:t>CPCD (Centre for Peacemaking and Community Development), Danish Refugee Council, Association of Young Leaders</w:t>
            </w:r>
          </w:p>
          <w:p w:rsidR="00B802AB" w:rsidRPr="00702331" w:rsidRDefault="00B802AB" w:rsidP="00070E9E">
            <w:pPr>
              <w:rPr>
                <w:lang w:val="en-US"/>
              </w:rPr>
            </w:pPr>
            <w:r w:rsidRPr="00702331">
              <w:rPr>
                <w:lang w:val="en-US"/>
              </w:rPr>
              <w:t xml:space="preserve">     </w:t>
            </w:r>
          </w:p>
          <w:p w:rsidR="00B802AB" w:rsidRPr="00702331" w:rsidRDefault="00B802AB" w:rsidP="00702331">
            <w:pPr>
              <w:adjustRightInd w:val="0"/>
              <w:rPr>
                <w:lang w:val="en-US"/>
              </w:rPr>
            </w:pPr>
          </w:p>
        </w:tc>
      </w:tr>
      <w:tr w:rsidR="00702331" w:rsidRPr="00702331" w:rsidTr="00702331">
        <w:tc>
          <w:tcPr>
            <w:tcW w:w="1524" w:type="dxa"/>
            <w:shd w:val="clear" w:color="auto" w:fill="auto"/>
          </w:tcPr>
          <w:p w:rsidR="00B802AB" w:rsidRPr="00702331" w:rsidRDefault="00B802AB" w:rsidP="00702331">
            <w:pPr>
              <w:adjustRightInd w:val="0"/>
              <w:rPr>
                <w:lang w:val="en-US"/>
              </w:rPr>
            </w:pPr>
            <w:r w:rsidRPr="00702331">
              <w:rPr>
                <w:lang w:val="en-US"/>
              </w:rPr>
              <w:t>Stavropolsky Kray</w:t>
            </w:r>
          </w:p>
        </w:tc>
        <w:tc>
          <w:tcPr>
            <w:tcW w:w="2210" w:type="dxa"/>
            <w:shd w:val="clear" w:color="auto" w:fill="auto"/>
          </w:tcPr>
          <w:p w:rsidR="00B802AB" w:rsidRPr="00702331" w:rsidRDefault="00B802AB" w:rsidP="00702331">
            <w:pPr>
              <w:adjustRightInd w:val="0"/>
              <w:rPr>
                <w:lang w:val="en-US"/>
              </w:rPr>
            </w:pPr>
            <w:r w:rsidRPr="00702331">
              <w:rPr>
                <w:lang w:val="en-US"/>
              </w:rPr>
              <w:t>Committee of youth affairs</w:t>
            </w:r>
          </w:p>
        </w:tc>
        <w:tc>
          <w:tcPr>
            <w:tcW w:w="2531" w:type="dxa"/>
            <w:shd w:val="clear" w:color="auto" w:fill="auto"/>
          </w:tcPr>
          <w:p w:rsidR="00B802AB" w:rsidRPr="00702331" w:rsidRDefault="00B802AB" w:rsidP="00702331">
            <w:pPr>
              <w:adjustRightInd w:val="0"/>
              <w:rPr>
                <w:lang w:val="en-US"/>
              </w:rPr>
            </w:pPr>
            <w:r w:rsidRPr="00702331">
              <w:rPr>
                <w:lang w:val="en-US"/>
              </w:rPr>
              <w:t>“On state youth policy in Stavropolsky kray” (1996)</w:t>
            </w:r>
          </w:p>
          <w:p w:rsidR="00B802AB" w:rsidRPr="00702331" w:rsidRDefault="00B802AB" w:rsidP="00702331">
            <w:pPr>
              <w:adjustRightInd w:val="0"/>
              <w:rPr>
                <w:lang w:val="en-US"/>
              </w:rPr>
            </w:pPr>
          </w:p>
          <w:p w:rsidR="00B802AB" w:rsidRPr="00702331" w:rsidRDefault="00B802AB"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B802AB" w:rsidRPr="00702331" w:rsidRDefault="00B802AB" w:rsidP="00070E9E">
            <w:pPr>
              <w:rPr>
                <w:lang w:val="en-US"/>
              </w:rPr>
            </w:pPr>
            <w:r w:rsidRPr="00702331">
              <w:rPr>
                <w:lang w:val="en-US"/>
              </w:rPr>
              <w:t>Danish Refugee Council (2004);</w:t>
            </w:r>
          </w:p>
          <w:p w:rsidR="00B802AB" w:rsidRPr="00702331" w:rsidRDefault="00B802AB"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B802AB" w:rsidRPr="00702331" w:rsidRDefault="00B802AB"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B802AB" w:rsidRPr="00702331" w:rsidRDefault="00B802AB" w:rsidP="00702331">
            <w:pPr>
              <w:adjustRightInd w:val="0"/>
              <w:rPr>
                <w:lang w:val="en-US"/>
              </w:rPr>
            </w:pPr>
          </w:p>
          <w:p w:rsidR="00B802AB" w:rsidRPr="00702331" w:rsidRDefault="00B802AB"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B802AB" w:rsidRPr="00702331" w:rsidRDefault="00B802AB"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B802AB" w:rsidRPr="00702331" w:rsidRDefault="00B802AB" w:rsidP="00702331">
            <w:pPr>
              <w:adjustRightInd w:val="0"/>
              <w:rPr>
                <w:lang w:val="en-US"/>
              </w:rPr>
            </w:pPr>
            <w:r w:rsidRPr="00702331">
              <w:rPr>
                <w:lang w:val="en-US"/>
              </w:rPr>
              <w:t>Ingushetia</w:t>
            </w:r>
          </w:p>
        </w:tc>
        <w:tc>
          <w:tcPr>
            <w:tcW w:w="2210" w:type="dxa"/>
            <w:shd w:val="clear" w:color="auto" w:fill="auto"/>
          </w:tcPr>
          <w:p w:rsidR="00B802AB" w:rsidRPr="00702331" w:rsidRDefault="00B802AB" w:rsidP="00702331">
            <w:pPr>
              <w:adjustRightInd w:val="0"/>
              <w:rPr>
                <w:lang w:val="en-US"/>
              </w:rPr>
            </w:pPr>
            <w:r w:rsidRPr="00702331">
              <w:rPr>
                <w:lang w:val="en-US"/>
              </w:rPr>
              <w:t>Ministry of Youth policy, Sport and Tourism in Ingushetia</w:t>
            </w:r>
          </w:p>
          <w:p w:rsidR="00B802AB" w:rsidRPr="00702331" w:rsidRDefault="00B802AB" w:rsidP="00702331">
            <w:pPr>
              <w:adjustRightInd w:val="0"/>
              <w:rPr>
                <w:lang w:val="en-US"/>
              </w:rPr>
            </w:pPr>
          </w:p>
        </w:tc>
        <w:tc>
          <w:tcPr>
            <w:tcW w:w="2531" w:type="dxa"/>
            <w:shd w:val="clear" w:color="auto" w:fill="auto"/>
          </w:tcPr>
          <w:p w:rsidR="00B802AB" w:rsidRPr="00702331" w:rsidRDefault="00B802AB" w:rsidP="00702331">
            <w:pPr>
              <w:adjustRightInd w:val="0"/>
              <w:rPr>
                <w:lang w:val="en-US"/>
              </w:rPr>
            </w:pPr>
            <w:r w:rsidRPr="00702331">
              <w:rPr>
                <w:lang w:val="en-US"/>
              </w:rPr>
              <w:t>No related laws</w:t>
            </w:r>
          </w:p>
        </w:tc>
        <w:tc>
          <w:tcPr>
            <w:tcW w:w="3305" w:type="dxa"/>
            <w:shd w:val="clear" w:color="auto" w:fill="auto"/>
          </w:tcPr>
          <w:p w:rsidR="00B802AB" w:rsidRPr="00702331" w:rsidRDefault="00B802AB" w:rsidP="00070E9E">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B802AB" w:rsidRPr="00702331" w:rsidRDefault="00B802AB" w:rsidP="00070E9E">
            <w:pPr>
              <w:rPr>
                <w:lang w:val="en-US"/>
              </w:rPr>
            </w:pPr>
            <w:r w:rsidRPr="00702331">
              <w:rPr>
                <w:lang w:val="en-US"/>
              </w:rPr>
              <w:t xml:space="preserve"> </w:t>
            </w:r>
          </w:p>
          <w:p w:rsidR="00B802AB" w:rsidRPr="00702331" w:rsidRDefault="00B802AB" w:rsidP="00070E9E">
            <w:pPr>
              <w:rPr>
                <w:lang w:val="en-US"/>
              </w:rPr>
            </w:pPr>
            <w:r w:rsidRPr="00702331">
              <w:rPr>
                <w:lang w:val="en-US"/>
              </w:rPr>
              <w:t xml:space="preserve">      </w:t>
            </w:r>
          </w:p>
          <w:p w:rsidR="00B802AB" w:rsidRPr="00702331" w:rsidRDefault="00B802AB" w:rsidP="00702331">
            <w:pPr>
              <w:adjustRightInd w:val="0"/>
              <w:rPr>
                <w:lang w:val="en-US"/>
              </w:rPr>
            </w:pPr>
          </w:p>
        </w:tc>
      </w:tr>
      <w:tr w:rsidR="00702331" w:rsidRPr="00702331" w:rsidTr="00702331">
        <w:tc>
          <w:tcPr>
            <w:tcW w:w="1524" w:type="dxa"/>
            <w:shd w:val="clear" w:color="auto" w:fill="auto"/>
          </w:tcPr>
          <w:p w:rsidR="00B802AB" w:rsidRPr="00702331" w:rsidRDefault="00B802AB" w:rsidP="00702331">
            <w:pPr>
              <w:adjustRightInd w:val="0"/>
              <w:rPr>
                <w:lang w:val="en-US"/>
              </w:rPr>
            </w:pPr>
            <w:r w:rsidRPr="00702331">
              <w:rPr>
                <w:lang w:val="en-US"/>
              </w:rPr>
              <w:t>Ryazan oblast</w:t>
            </w:r>
          </w:p>
        </w:tc>
        <w:tc>
          <w:tcPr>
            <w:tcW w:w="2210" w:type="dxa"/>
            <w:shd w:val="clear" w:color="auto" w:fill="auto"/>
          </w:tcPr>
          <w:p w:rsidR="00B802AB" w:rsidRPr="00702331" w:rsidRDefault="00B802AB"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B802AB" w:rsidRPr="00702331" w:rsidRDefault="00B802AB"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B802AB" w:rsidRPr="00702331" w:rsidRDefault="00B802AB"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B802AB" w:rsidRPr="00702331" w:rsidRDefault="00B802AB" w:rsidP="00702331">
            <w:pPr>
              <w:pStyle w:val="ConsNormal"/>
              <w:ind w:right="0" w:firstLine="540"/>
              <w:jc w:val="right"/>
              <w:rPr>
                <w:lang w:val="en-US"/>
              </w:rPr>
            </w:pPr>
          </w:p>
        </w:tc>
        <w:tc>
          <w:tcPr>
            <w:tcW w:w="3305" w:type="dxa"/>
            <w:shd w:val="clear" w:color="auto" w:fill="auto"/>
          </w:tcPr>
          <w:p w:rsidR="00B802AB" w:rsidRPr="00C749DE" w:rsidRDefault="00B802AB"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B802AB" w:rsidRPr="00702331" w:rsidRDefault="00B802AB" w:rsidP="00702331">
            <w:pPr>
              <w:adjustRightInd w:val="0"/>
              <w:rPr>
                <w:lang w:val="en-US"/>
              </w:rPr>
            </w:pPr>
            <w:r w:rsidRPr="00702331">
              <w:rPr>
                <w:lang w:val="en-US"/>
              </w:rPr>
              <w:t>Novosibirsk oblast</w:t>
            </w:r>
          </w:p>
        </w:tc>
        <w:tc>
          <w:tcPr>
            <w:tcW w:w="2210" w:type="dxa"/>
            <w:shd w:val="clear" w:color="auto" w:fill="auto"/>
          </w:tcPr>
          <w:p w:rsidR="00B802AB" w:rsidRPr="00C749DE" w:rsidRDefault="00B802AB"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B802AB" w:rsidRPr="00702331" w:rsidRDefault="00B802AB"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B802AB" w:rsidRPr="00702331" w:rsidRDefault="00B802AB" w:rsidP="00702331">
            <w:pPr>
              <w:pStyle w:val="ConsNormal"/>
              <w:ind w:right="0" w:firstLine="0"/>
              <w:rPr>
                <w:lang w:val="en-US"/>
              </w:rPr>
            </w:pPr>
          </w:p>
        </w:tc>
        <w:tc>
          <w:tcPr>
            <w:tcW w:w="3305" w:type="dxa"/>
            <w:shd w:val="clear" w:color="auto" w:fill="auto"/>
          </w:tcPr>
          <w:p w:rsidR="00B802AB" w:rsidRPr="00702331" w:rsidRDefault="00B802AB"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B802AB" w:rsidRPr="00702331" w:rsidRDefault="00B802AB" w:rsidP="00702331">
            <w:pPr>
              <w:adjustRightInd w:val="0"/>
              <w:rPr>
                <w:lang w:val="en-US"/>
              </w:rPr>
            </w:pPr>
            <w:r w:rsidRPr="00702331">
              <w:rPr>
                <w:lang w:val="en-US"/>
              </w:rPr>
              <w:t>Moscow</w:t>
            </w:r>
          </w:p>
        </w:tc>
        <w:tc>
          <w:tcPr>
            <w:tcW w:w="2210" w:type="dxa"/>
            <w:shd w:val="clear" w:color="auto" w:fill="auto"/>
          </w:tcPr>
          <w:p w:rsidR="00B802AB" w:rsidRPr="00702331" w:rsidRDefault="00B802AB" w:rsidP="00702331">
            <w:pPr>
              <w:adjustRightInd w:val="0"/>
              <w:rPr>
                <w:lang w:val="en-US"/>
              </w:rPr>
            </w:pPr>
            <w:r w:rsidRPr="00702331">
              <w:rPr>
                <w:lang w:val="en-US"/>
              </w:rPr>
              <w:t>Committee of family and youth affairs</w:t>
            </w:r>
          </w:p>
        </w:tc>
        <w:tc>
          <w:tcPr>
            <w:tcW w:w="2531" w:type="dxa"/>
            <w:shd w:val="clear" w:color="auto" w:fill="auto"/>
          </w:tcPr>
          <w:p w:rsidR="00B802AB" w:rsidRPr="00702331" w:rsidRDefault="00B802AB"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B802AB" w:rsidRPr="00702331" w:rsidRDefault="00B802AB"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B802AB" w:rsidRPr="00C749DE" w:rsidRDefault="00B802AB" w:rsidP="00B802AB">
      <w:pPr>
        <w:rPr>
          <w:lang w:val="en-US"/>
        </w:rPr>
      </w:pPr>
    </w:p>
    <w:p w:rsidR="00004F27" w:rsidRPr="00C749DE" w:rsidRDefault="00004F27">
      <w:pPr>
        <w:pStyle w:val="4"/>
        <w:tabs>
          <w:tab w:val="left" w:pos="0"/>
        </w:tabs>
        <w:spacing w:after="120"/>
        <w:jc w:val="both"/>
        <w:rPr>
          <w:lang w:val="en-US"/>
        </w:rPr>
      </w:pPr>
      <w:bookmarkStart w:id="19" w:name="_Toc110334306"/>
      <w:smartTag w:uri="urn:schemas-microsoft-com:office:smarttags" w:element="place">
        <w:r w:rsidRPr="00C749DE">
          <w:rPr>
            <w:lang w:val="en-US"/>
          </w:rPr>
          <w:t>Dagestan</w:t>
        </w:r>
      </w:smartTag>
      <w:bookmarkEnd w:id="19"/>
    </w:p>
    <w:p w:rsidR="00004F27" w:rsidRPr="00C749DE" w:rsidRDefault="00004F27">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004F27" w:rsidRPr="00C749DE" w:rsidRDefault="00004F27">
      <w:pPr>
        <w:numPr>
          <w:ilvl w:val="0"/>
          <w:numId w:val="17"/>
        </w:numPr>
        <w:tabs>
          <w:tab w:val="left" w:pos="720"/>
        </w:tabs>
        <w:spacing w:after="120"/>
        <w:ind w:left="720" w:hanging="360"/>
        <w:jc w:val="both"/>
        <w:rPr>
          <w:lang w:val="en-US"/>
        </w:rPr>
      </w:pPr>
      <w:r w:rsidRPr="00C749DE">
        <w:rPr>
          <w:lang w:val="en-US"/>
        </w:rPr>
        <w:t>passing laws on youth issues;</w:t>
      </w:r>
    </w:p>
    <w:p w:rsidR="00004F27" w:rsidRPr="00C749DE" w:rsidRDefault="00004F27">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004F27" w:rsidRPr="00C749DE" w:rsidRDefault="00004F27">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004F27" w:rsidRPr="00C749DE" w:rsidRDefault="00004F27">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004F27" w:rsidRPr="00C749DE" w:rsidRDefault="00004F27">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004F27" w:rsidRPr="00C749DE" w:rsidRDefault="00004F27">
      <w:pPr>
        <w:numPr>
          <w:ilvl w:val="0"/>
          <w:numId w:val="17"/>
        </w:numPr>
        <w:tabs>
          <w:tab w:val="left" w:pos="720"/>
        </w:tabs>
        <w:spacing w:after="120"/>
        <w:ind w:left="720" w:hanging="360"/>
        <w:jc w:val="both"/>
        <w:rPr>
          <w:lang w:val="en-US"/>
        </w:rPr>
      </w:pPr>
      <w:r w:rsidRPr="00C749DE">
        <w:rPr>
          <w:lang w:val="en-US"/>
        </w:rPr>
        <w:t>targeted financing of state youth policy;</w:t>
      </w:r>
    </w:p>
    <w:p w:rsidR="00004F27" w:rsidRPr="00C749DE" w:rsidRDefault="00004F27">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004F27" w:rsidRPr="00C749DE" w:rsidRDefault="00004F27">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004F27" w:rsidRPr="00C749DE" w:rsidRDefault="00004F27">
      <w:pPr>
        <w:spacing w:after="120"/>
        <w:jc w:val="both"/>
        <w:rPr>
          <w:lang w:val="en-US"/>
        </w:rPr>
      </w:pPr>
      <w:r w:rsidRPr="00C749DE">
        <w:rPr>
          <w:lang w:val="en-US"/>
        </w:rPr>
        <w:t>Local self-governance authorities are responsible for:</w:t>
      </w:r>
    </w:p>
    <w:p w:rsidR="00004F27" w:rsidRPr="00C749DE" w:rsidRDefault="00004F27">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004F27" w:rsidRPr="00C749DE" w:rsidRDefault="00004F27">
      <w:pPr>
        <w:numPr>
          <w:ilvl w:val="0"/>
          <w:numId w:val="13"/>
        </w:numPr>
        <w:tabs>
          <w:tab w:val="left" w:pos="720"/>
        </w:tabs>
        <w:spacing w:after="120"/>
        <w:ind w:left="720" w:hanging="360"/>
        <w:jc w:val="both"/>
        <w:rPr>
          <w:lang w:val="en-US"/>
        </w:rPr>
      </w:pPr>
      <w:r w:rsidRPr="00C749DE">
        <w:rPr>
          <w:lang w:val="en-US"/>
        </w:rPr>
        <w:t>elaboration of local earmarked programs;</w:t>
      </w:r>
    </w:p>
    <w:p w:rsidR="00004F27" w:rsidRPr="00C749DE" w:rsidRDefault="00004F27">
      <w:pPr>
        <w:numPr>
          <w:ilvl w:val="0"/>
          <w:numId w:val="13"/>
        </w:numPr>
        <w:tabs>
          <w:tab w:val="left" w:pos="720"/>
        </w:tabs>
        <w:spacing w:after="120"/>
        <w:ind w:left="720" w:hanging="360"/>
        <w:jc w:val="both"/>
        <w:rPr>
          <w:lang w:val="en-US"/>
        </w:rPr>
      </w:pPr>
      <w:r w:rsidRPr="00C749DE">
        <w:rPr>
          <w:lang w:val="en-US"/>
        </w:rPr>
        <w:t>creation of municipal youth authorities.</w:t>
      </w:r>
    </w:p>
    <w:p w:rsidR="00004F27" w:rsidRPr="00C749DE" w:rsidRDefault="00004F27">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004F27" w:rsidRPr="00C749DE" w:rsidRDefault="00004F27">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004F27" w:rsidRPr="00C749DE" w:rsidRDefault="00004F27">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004F27" w:rsidRPr="00C749DE" w:rsidRDefault="00004F27">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004F27" w:rsidRPr="00C749DE" w:rsidRDefault="00004F27">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004F27" w:rsidRPr="00C749DE" w:rsidRDefault="00004F27">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004F27" w:rsidRPr="00C749DE" w:rsidRDefault="00004F27">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004F27" w:rsidRPr="00C749DE" w:rsidRDefault="00004F27">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004F27" w:rsidRPr="00C749DE" w:rsidRDefault="00004F27">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004F27" w:rsidRPr="00C749DE" w:rsidRDefault="00004F27">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004F27" w:rsidRPr="00C749DE" w:rsidRDefault="00004F27">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004F27" w:rsidRPr="00C749DE" w:rsidRDefault="00004F27">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004F27" w:rsidRPr="00C749DE" w:rsidRDefault="00004F27">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004F27" w:rsidRPr="00C749DE" w:rsidRDefault="00004F27">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004F27" w:rsidRPr="00C749DE" w:rsidRDefault="00004F27">
      <w:pPr>
        <w:spacing w:after="120"/>
        <w:jc w:val="both"/>
        <w:rPr>
          <w:lang w:val="en-US"/>
        </w:rPr>
      </w:pPr>
      <w:r w:rsidRPr="00C749DE">
        <w:rPr>
          <w:lang w:val="en-US"/>
        </w:rPr>
        <w:t>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w:t>
      </w:r>
      <w:r w:rsidR="00AB3368" w:rsidRPr="00C749DE">
        <w:rPr>
          <w:lang w:val="en-US"/>
        </w:rPr>
        <w:t>s</w:t>
      </w:r>
      <w:r w:rsidRPr="00C749DE">
        <w:rPr>
          <w:lang w:val="en-US"/>
        </w:rPr>
        <w:t xml:space="preserve"> </w:t>
      </w:r>
      <w:r w:rsidR="00AB3368" w:rsidRPr="00C749DE">
        <w:rPr>
          <w:lang w:val="en-US"/>
        </w:rPr>
        <w:t xml:space="preserve">development of </w:t>
      </w:r>
      <w:r w:rsidRPr="00C749DE">
        <w:rPr>
          <w:lang w:val="en-US"/>
        </w:rPr>
        <w:t xml:space="preserve">the regional economy, which is the basic reason for high unemployment rate, and youth migration from mountain areas. </w:t>
      </w:r>
    </w:p>
    <w:p w:rsidR="00004F27" w:rsidRPr="00C749DE" w:rsidRDefault="00004F27">
      <w:pPr>
        <w:pStyle w:val="4"/>
        <w:tabs>
          <w:tab w:val="left" w:pos="0"/>
        </w:tabs>
        <w:spacing w:after="120"/>
        <w:jc w:val="both"/>
        <w:rPr>
          <w:lang w:val="en-US"/>
        </w:rPr>
      </w:pPr>
      <w:bookmarkStart w:id="20" w:name="_Toc110334307"/>
      <w:r w:rsidRPr="00C749DE">
        <w:rPr>
          <w:lang w:val="en-US"/>
        </w:rPr>
        <w:t>Kabardino-Balkaria</w:t>
      </w:r>
      <w:bookmarkEnd w:id="20"/>
    </w:p>
    <w:p w:rsidR="00004F27" w:rsidRPr="00C749DE" w:rsidRDefault="00004F27">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004F27" w:rsidRPr="00C749DE" w:rsidRDefault="00004F27">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004F27" w:rsidRPr="00C749DE" w:rsidRDefault="00004F27">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004F27" w:rsidRPr="00C749DE" w:rsidRDefault="00004F27">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004F27" w:rsidRPr="00C749DE" w:rsidRDefault="00004F27">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004F27" w:rsidRPr="00C749DE" w:rsidRDefault="00004F27">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004F27" w:rsidRPr="00C749DE" w:rsidRDefault="00004F27">
      <w:pPr>
        <w:numPr>
          <w:ilvl w:val="0"/>
          <w:numId w:val="3"/>
        </w:numPr>
        <w:tabs>
          <w:tab w:val="left" w:pos="720"/>
        </w:tabs>
        <w:spacing w:after="120"/>
        <w:ind w:left="720" w:hanging="360"/>
        <w:jc w:val="both"/>
        <w:rPr>
          <w:lang w:val="en-US"/>
        </w:rPr>
      </w:pPr>
      <w:r w:rsidRPr="00C749DE">
        <w:rPr>
          <w:lang w:val="en-US"/>
        </w:rPr>
        <w:t>elaboration of youth earmarked programs;</w:t>
      </w:r>
    </w:p>
    <w:p w:rsidR="00004F27" w:rsidRPr="00C749DE" w:rsidRDefault="00004F27">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004F27" w:rsidRPr="00C749DE" w:rsidRDefault="00004F27">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004F27" w:rsidRPr="00C749DE" w:rsidRDefault="00004F27">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004F27" w:rsidRPr="00C749DE" w:rsidRDefault="00004F27">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004F27" w:rsidRPr="00C749DE" w:rsidRDefault="00004F27">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004F27" w:rsidRPr="00C749DE" w:rsidRDefault="00004F27">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004F27" w:rsidRPr="00C749DE" w:rsidRDefault="00004F27">
      <w:pPr>
        <w:numPr>
          <w:ilvl w:val="0"/>
          <w:numId w:val="7"/>
        </w:numPr>
        <w:tabs>
          <w:tab w:val="left" w:pos="720"/>
        </w:tabs>
        <w:spacing w:after="120"/>
        <w:ind w:left="720" w:hanging="360"/>
        <w:jc w:val="both"/>
        <w:rPr>
          <w:lang w:val="en-US"/>
        </w:rPr>
      </w:pPr>
      <w:r w:rsidRPr="00C749DE">
        <w:rPr>
          <w:lang w:val="en-US"/>
        </w:rPr>
        <w:t>possibility to participate in public works.</w:t>
      </w:r>
    </w:p>
    <w:p w:rsidR="00004F27" w:rsidRPr="00C749DE" w:rsidRDefault="00004F27">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004F27" w:rsidRPr="00C749DE" w:rsidRDefault="00004F27">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004F27" w:rsidRPr="00C749DE" w:rsidRDefault="00004F27">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004F27" w:rsidRPr="00C749DE" w:rsidRDefault="00004F27">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004F27" w:rsidRPr="00C749DE" w:rsidRDefault="00004F27">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004F27" w:rsidRPr="00C749DE" w:rsidRDefault="00004F27">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004F27" w:rsidRPr="00C749DE" w:rsidRDefault="00004F27">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004F27" w:rsidRPr="00C749DE" w:rsidRDefault="00004F27">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004F27" w:rsidRPr="00C749DE" w:rsidRDefault="00004F27">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004F27" w:rsidRPr="00C749DE" w:rsidRDefault="00004F27">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44"/>
      </w:r>
      <w:r w:rsidRPr="00C749DE">
        <w:rPr>
          <w:lang w:val="en-US"/>
        </w:rPr>
        <w:t xml:space="preserve">. </w:t>
      </w:r>
    </w:p>
    <w:p w:rsidR="00004F27" w:rsidRPr="00C749DE" w:rsidRDefault="00004F27">
      <w:pPr>
        <w:pStyle w:val="4"/>
        <w:tabs>
          <w:tab w:val="left" w:pos="0"/>
        </w:tabs>
        <w:spacing w:after="120"/>
        <w:jc w:val="both"/>
        <w:rPr>
          <w:lang w:val="en-US"/>
        </w:rPr>
      </w:pPr>
      <w:bookmarkStart w:id="21" w:name="_Toc110334308"/>
      <w:r w:rsidRPr="00C749DE">
        <w:rPr>
          <w:lang w:val="en-US"/>
        </w:rPr>
        <w:t>Stavropolsky Kray</w:t>
      </w:r>
      <w:bookmarkEnd w:id="21"/>
    </w:p>
    <w:p w:rsidR="00004F27" w:rsidRPr="00C749DE" w:rsidRDefault="00004F27">
      <w:pPr>
        <w:spacing w:after="120"/>
        <w:jc w:val="both"/>
        <w:rPr>
          <w:lang w:val="en-US"/>
        </w:rPr>
      </w:pPr>
      <w:r w:rsidRPr="00C749DE">
        <w:rPr>
          <w:lang w:val="en-US"/>
        </w:rPr>
        <w:t>Stavr</w:t>
      </w:r>
      <w:r w:rsidR="009C2509" w:rsidRPr="00C749DE">
        <w:rPr>
          <w:lang w:val="en-US"/>
        </w:rPr>
        <w:t>o</w:t>
      </w:r>
      <w:r w:rsidRPr="00C749DE">
        <w:rPr>
          <w:lang w:val="en-US"/>
        </w:rPr>
        <w:t xml:space="preserve">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004F27" w:rsidRPr="00C749DE" w:rsidRDefault="00004F27">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004F27" w:rsidRPr="00C749DE" w:rsidRDefault="00004F27">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004F27" w:rsidRPr="00C749DE" w:rsidRDefault="00004F27">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004F27" w:rsidRPr="00C749DE" w:rsidRDefault="00004F27">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004F27" w:rsidRPr="00C749DE" w:rsidRDefault="00004F27">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004F27" w:rsidRPr="00C749DE" w:rsidRDefault="00004F27">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004F27" w:rsidRPr="00C749DE" w:rsidRDefault="00004F27">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004F27" w:rsidRPr="00C749DE" w:rsidRDefault="00004F27">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004F27" w:rsidRPr="00C749DE" w:rsidRDefault="00004F27">
      <w:pPr>
        <w:numPr>
          <w:ilvl w:val="0"/>
          <w:numId w:val="27"/>
        </w:numPr>
        <w:tabs>
          <w:tab w:val="left" w:pos="720"/>
        </w:tabs>
        <w:spacing w:after="120"/>
        <w:ind w:left="720" w:hanging="360"/>
        <w:jc w:val="both"/>
        <w:rPr>
          <w:lang w:val="en-US"/>
        </w:rPr>
      </w:pPr>
      <w:r w:rsidRPr="00C749DE">
        <w:rPr>
          <w:lang w:val="en-US"/>
        </w:rPr>
        <w:t>participation in urban public activities;</w:t>
      </w:r>
    </w:p>
    <w:p w:rsidR="00004F27" w:rsidRPr="00C749DE" w:rsidRDefault="00004F27">
      <w:pPr>
        <w:numPr>
          <w:ilvl w:val="0"/>
          <w:numId w:val="27"/>
        </w:numPr>
        <w:tabs>
          <w:tab w:val="left" w:pos="720"/>
        </w:tabs>
        <w:spacing w:after="120"/>
        <w:ind w:left="720" w:hanging="360"/>
        <w:jc w:val="both"/>
        <w:rPr>
          <w:lang w:val="en-US"/>
        </w:rPr>
      </w:pPr>
      <w:r w:rsidRPr="00C749DE">
        <w:rPr>
          <w:lang w:val="en-US"/>
        </w:rPr>
        <w:t>informational activity.</w:t>
      </w:r>
    </w:p>
    <w:p w:rsidR="00004F27" w:rsidRPr="00C749DE" w:rsidRDefault="00004F27">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004F27" w:rsidRPr="00C749DE" w:rsidRDefault="00004F27">
      <w:pPr>
        <w:spacing w:after="120"/>
        <w:jc w:val="both"/>
        <w:rPr>
          <w:lang w:val="en-US"/>
        </w:rPr>
      </w:pPr>
    </w:p>
    <w:p w:rsidR="00004F27" w:rsidRPr="00C749DE" w:rsidRDefault="00004F27">
      <w:pPr>
        <w:pStyle w:val="4"/>
        <w:tabs>
          <w:tab w:val="left" w:pos="0"/>
        </w:tabs>
        <w:spacing w:after="120"/>
        <w:jc w:val="both"/>
        <w:rPr>
          <w:lang w:val="en-US"/>
        </w:rPr>
      </w:pPr>
      <w:bookmarkStart w:id="22" w:name="_Toc110334309"/>
      <w:smartTag w:uri="urn:schemas-microsoft-com:office:smarttags" w:element="place">
        <w:r w:rsidRPr="00C749DE">
          <w:rPr>
            <w:lang w:val="en-US"/>
          </w:rPr>
          <w:t>North Ossetia</w:t>
        </w:r>
      </w:smartTag>
      <w:bookmarkEnd w:id="22"/>
    </w:p>
    <w:p w:rsidR="00004F27" w:rsidRPr="00C749DE" w:rsidRDefault="00004F27">
      <w:pPr>
        <w:spacing w:after="120"/>
        <w:jc w:val="both"/>
        <w:rPr>
          <w:lang w:val="en-US"/>
        </w:rPr>
      </w:pPr>
      <w:r w:rsidRPr="00C749DE">
        <w:rPr>
          <w:lang w:val="en-US"/>
        </w:rPr>
        <w:t xml:space="preserve">The legal base in the domain of state youth policy in the republic consists of </w:t>
      </w:r>
      <w:r w:rsidR="0048227D" w:rsidRPr="00C749DE">
        <w:rPr>
          <w:lang w:val="en-US"/>
        </w:rPr>
        <w:t>the</w:t>
      </w:r>
      <w:r w:rsidRPr="00C749DE">
        <w:rPr>
          <w:lang w:val="en-US"/>
        </w:rPr>
        <w:t xml:space="preserv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004F27" w:rsidRPr="00C749DE" w:rsidRDefault="00004F27">
      <w:pPr>
        <w:spacing w:after="120"/>
        <w:jc w:val="both"/>
        <w:rPr>
          <w:lang w:val="en-US"/>
        </w:rPr>
      </w:pPr>
      <w:r w:rsidRPr="00C749DE">
        <w:rPr>
          <w:lang w:val="en-US"/>
        </w:rPr>
        <w:t>In the sphere of youth employment assistance the law provides:</w:t>
      </w:r>
    </w:p>
    <w:p w:rsidR="00004F27" w:rsidRPr="00C749DE" w:rsidRDefault="00004F27">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004F27" w:rsidRPr="00C749DE" w:rsidRDefault="00004F27">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004F27" w:rsidRPr="00C749DE" w:rsidRDefault="00004F27">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004F27" w:rsidRPr="00C749DE" w:rsidRDefault="00004F27">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004F27" w:rsidRPr="00C749DE" w:rsidRDefault="00004F27">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004F27" w:rsidRPr="00C749DE" w:rsidRDefault="00004F27">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004F27" w:rsidRPr="00C749DE" w:rsidRDefault="00004F27">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004F27" w:rsidRPr="00C749DE" w:rsidRDefault="00004F27">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004F27" w:rsidRPr="00C749DE" w:rsidRDefault="00004F27">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004F27" w:rsidRPr="00C749DE" w:rsidRDefault="00004F27">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t>
      </w:r>
      <w:r w:rsidR="00AB3368" w:rsidRPr="00C749DE">
        <w:rPr>
          <w:lang w:val="en-US"/>
        </w:rPr>
        <w:t>we</w:t>
      </w:r>
      <w:r w:rsidRPr="00C749DE">
        <w:rPr>
          <w:lang w:val="en-US"/>
        </w:rPr>
        <w:t xml:space="preserve"> </w:t>
      </w:r>
      <w:r w:rsidR="00AB3368" w:rsidRPr="00C749DE">
        <w:rPr>
          <w:lang w:val="en-US"/>
        </w:rPr>
        <w:t>reviewed</w:t>
      </w:r>
      <w:r w:rsidRPr="00C749DE">
        <w:rPr>
          <w:lang w:val="en-US"/>
        </w:rPr>
        <w:t xml:space="preserve">. Compared to neighboring regions budget allocations in the republic tend to exceed youth policy spending in other North-Caucasus republics. </w:t>
      </w:r>
    </w:p>
    <w:p w:rsidR="00004F27" w:rsidRPr="00C749DE" w:rsidRDefault="00004F27">
      <w:pPr>
        <w:pStyle w:val="4"/>
        <w:tabs>
          <w:tab w:val="left" w:pos="0"/>
        </w:tabs>
        <w:spacing w:after="120"/>
        <w:jc w:val="both"/>
        <w:rPr>
          <w:lang w:val="en-US"/>
        </w:rPr>
      </w:pPr>
      <w:bookmarkStart w:id="23" w:name="_Toc110334310"/>
      <w:smartTag w:uri="urn:schemas-microsoft-com:office:smarttags" w:element="country-region">
        <w:smartTag w:uri="urn:schemas-microsoft-com:office:smarttags" w:element="place">
          <w:r w:rsidRPr="00C749DE">
            <w:rPr>
              <w:lang w:val="en-US"/>
            </w:rPr>
            <w:t>Chechnya</w:t>
          </w:r>
        </w:smartTag>
      </w:smartTag>
      <w:bookmarkEnd w:id="23"/>
    </w:p>
    <w:p w:rsidR="00004F27" w:rsidRPr="00C749DE" w:rsidRDefault="00004F27">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004F27" w:rsidRPr="00C749DE" w:rsidRDefault="00004F27">
      <w:pPr>
        <w:spacing w:after="120"/>
        <w:jc w:val="both"/>
        <w:rPr>
          <w:lang w:val="en-US"/>
        </w:rPr>
      </w:pPr>
      <w:r w:rsidRPr="00C749DE">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w:t>
      </w:r>
      <w:r w:rsidR="001F6631" w:rsidRPr="00C749DE">
        <w:rPr>
          <w:lang w:val="en-US"/>
        </w:rPr>
        <w:t xml:space="preserve">ty to join mixed troops in </w:t>
      </w:r>
      <w:smartTag w:uri="urn:schemas-microsoft-com:office:smarttags" w:element="City">
        <w:smartTag w:uri="urn:schemas-microsoft-com:office:smarttags" w:element="place">
          <w:r w:rsidR="001F6631" w:rsidRPr="00C749DE">
            <w:rPr>
              <w:lang w:val="en-US"/>
            </w:rPr>
            <w:t>Stavro</w:t>
          </w:r>
          <w:r w:rsidRPr="00C749DE">
            <w:rPr>
              <w:lang w:val="en-US"/>
            </w:rPr>
            <w:t>pol</w:t>
          </w:r>
        </w:smartTag>
      </w:smartTag>
      <w:r w:rsidRPr="00C749DE">
        <w:rPr>
          <w:lang w:val="en-US"/>
        </w:rPr>
        <w:t xml:space="preserve">, for example. </w:t>
      </w:r>
    </w:p>
    <w:p w:rsidR="00004F27" w:rsidRPr="00C749DE" w:rsidRDefault="00004F27">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004F27" w:rsidRPr="00C749DE" w:rsidRDefault="00004F27">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004F27" w:rsidRPr="00C749DE" w:rsidRDefault="00004F27">
      <w:pPr>
        <w:pStyle w:val="4"/>
        <w:tabs>
          <w:tab w:val="left" w:pos="0"/>
        </w:tabs>
        <w:spacing w:after="120"/>
        <w:jc w:val="both"/>
        <w:rPr>
          <w:lang w:val="en-US"/>
        </w:rPr>
      </w:pPr>
      <w:bookmarkStart w:id="24" w:name="_Toc110334311"/>
      <w:r w:rsidRPr="00C749DE">
        <w:rPr>
          <w:lang w:val="en-US"/>
        </w:rPr>
        <w:t>Ingushetia</w:t>
      </w:r>
      <w:bookmarkEnd w:id="24"/>
    </w:p>
    <w:p w:rsidR="00004F27" w:rsidRPr="00C749DE" w:rsidRDefault="00004F27">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004F27" w:rsidRPr="00C749DE" w:rsidRDefault="00004F27">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004F27" w:rsidRPr="00C749DE" w:rsidRDefault="00004F27">
      <w:pPr>
        <w:spacing w:after="120"/>
        <w:jc w:val="both"/>
        <w:rPr>
          <w:lang w:val="en-US"/>
        </w:rPr>
      </w:pPr>
    </w:p>
    <w:p w:rsidR="00004F27" w:rsidRPr="00C749DE" w:rsidRDefault="00004F27">
      <w:pPr>
        <w:pStyle w:val="2"/>
        <w:tabs>
          <w:tab w:val="left" w:pos="0"/>
        </w:tabs>
      </w:pPr>
      <w:bookmarkStart w:id="25" w:name="_Toc110334312"/>
      <w:r w:rsidRPr="00C749DE">
        <w:t>Some initial suggestions</w:t>
      </w:r>
      <w:bookmarkEnd w:id="25"/>
    </w:p>
    <w:p w:rsidR="00004F27" w:rsidRPr="00C749DE" w:rsidRDefault="00004F27">
      <w:pPr>
        <w:spacing w:after="120"/>
        <w:jc w:val="both"/>
        <w:rPr>
          <w:lang w:val="en-US"/>
        </w:rPr>
      </w:pPr>
    </w:p>
    <w:p w:rsidR="00004F27" w:rsidRPr="00C749DE" w:rsidRDefault="00004F27">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004F27" w:rsidRPr="00C749DE" w:rsidRDefault="00004F27">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004F27" w:rsidRPr="00C749DE" w:rsidRDefault="00004F27">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004F27" w:rsidRPr="00C749DE" w:rsidRDefault="00004F27">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004F27" w:rsidRPr="00C749DE" w:rsidRDefault="00004F27">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004F27" w:rsidRPr="00C749DE" w:rsidRDefault="00004F27">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w:t>
      </w:r>
      <w:r w:rsidR="009C2509" w:rsidRPr="00C749DE">
        <w:rPr>
          <w:lang w:val="en-US"/>
        </w:rPr>
        <w:t>ve</w:t>
      </w:r>
      <w:r w:rsidRPr="00C749DE">
        <w:rPr>
          <w:lang w:val="en-US"/>
        </w:rPr>
        <w:t xml:space="preserve"> employment’. Verbal dissemination of information has to be strengthened by a wide use of Internet channels, sport and cultural events that reach out not only to large cities but even to rural areas.</w:t>
      </w:r>
    </w:p>
    <w:p w:rsidR="00004F27" w:rsidRPr="00C749DE" w:rsidRDefault="00004F27">
      <w:pPr>
        <w:spacing w:after="120"/>
        <w:jc w:val="both"/>
        <w:rPr>
          <w:lang w:val="en-US"/>
        </w:rPr>
      </w:pPr>
    </w:p>
    <w:p w:rsidR="00004F27" w:rsidRPr="00C749DE" w:rsidRDefault="00004F27">
      <w:pPr>
        <w:rPr>
          <w:b/>
          <w:bCs/>
          <w:lang w:val="en-US"/>
        </w:rPr>
      </w:pPr>
      <w:r w:rsidRPr="00C749DE">
        <w:br w:type="page"/>
      </w:r>
      <w:bookmarkStart w:id="26" w:name="_Toc110334313"/>
      <w:r w:rsidR="00162F1C" w:rsidRPr="00C749DE">
        <w:t>Annex 1. Regional expenditures on youth policy</w:t>
      </w:r>
      <w:bookmarkEnd w:id="26"/>
    </w:p>
    <w:p w:rsidR="00162F1C" w:rsidRPr="00C749DE" w:rsidRDefault="00162F1C" w:rsidP="00162F1C">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162F1C" w:rsidRPr="00C749DE">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162F1C" w:rsidRPr="00C749DE" w:rsidRDefault="00162F1C" w:rsidP="00162F1C">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162F1C" w:rsidRPr="00C749DE" w:rsidRDefault="00162F1C" w:rsidP="00162F1C">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162F1C" w:rsidRPr="00C749DE">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 xml:space="preserve">Regional budgets </w:t>
            </w:r>
          </w:p>
        </w:tc>
      </w:tr>
      <w:tr w:rsidR="00162F1C" w:rsidRPr="00C749DE">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162F1C" w:rsidRPr="00C749DE" w:rsidRDefault="00162F1C" w:rsidP="00162F1C">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162F1C" w:rsidRPr="00C749DE" w:rsidRDefault="00162F1C" w:rsidP="00162F1C">
            <w:pPr>
              <w:suppressAutoHyphens w:val="0"/>
              <w:rPr>
                <w:lang w:eastAsia="ru-RU"/>
              </w:rPr>
            </w:pPr>
          </w:p>
        </w:tc>
      </w:tr>
      <w:tr w:rsidR="00162F1C" w:rsidRPr="00C749DE">
        <w:trPr>
          <w:trHeight w:val="1270"/>
        </w:trPr>
        <w:tc>
          <w:tcPr>
            <w:tcW w:w="1905" w:type="dxa"/>
            <w:tcBorders>
              <w:top w:val="nil"/>
              <w:left w:val="single" w:sz="4" w:space="0" w:color="auto"/>
              <w:right w:val="single" w:sz="4" w:space="0" w:color="auto"/>
            </w:tcBorders>
            <w:shd w:val="clear" w:color="auto" w:fill="auto"/>
            <w:noWrap/>
            <w:vAlign w:val="bottom"/>
          </w:tcPr>
          <w:p w:rsidR="00162F1C" w:rsidRPr="00C749DE" w:rsidRDefault="00162F1C" w:rsidP="00162F1C">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162F1C" w:rsidRPr="00C749DE" w:rsidRDefault="00162F1C" w:rsidP="00162F1C">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million</w:t>
            </w:r>
          </w:p>
          <w:p w:rsidR="00162F1C" w:rsidRPr="00C749DE" w:rsidRDefault="00162F1C" w:rsidP="00162F1C">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 xml:space="preserve">% of total  </w:t>
            </w:r>
          </w:p>
          <w:p w:rsidR="00162F1C" w:rsidRPr="00C749DE" w:rsidRDefault="00162F1C" w:rsidP="00162F1C">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million</w:t>
            </w:r>
          </w:p>
          <w:p w:rsidR="00162F1C" w:rsidRPr="00C749DE" w:rsidRDefault="00162F1C" w:rsidP="00162F1C">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 xml:space="preserve">% of total  </w:t>
            </w:r>
          </w:p>
          <w:p w:rsidR="00162F1C" w:rsidRPr="00C749DE" w:rsidRDefault="00162F1C" w:rsidP="00162F1C">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million</w:t>
            </w:r>
          </w:p>
          <w:p w:rsidR="00162F1C" w:rsidRPr="00C749DE" w:rsidRDefault="00162F1C" w:rsidP="00162F1C">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 xml:space="preserve">% of total  </w:t>
            </w:r>
          </w:p>
          <w:p w:rsidR="00162F1C" w:rsidRPr="00C749DE" w:rsidRDefault="00162F1C" w:rsidP="00162F1C">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million</w:t>
            </w:r>
          </w:p>
          <w:p w:rsidR="00162F1C" w:rsidRPr="00C749DE" w:rsidRDefault="00162F1C" w:rsidP="00162F1C">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162F1C" w:rsidRPr="00C749DE" w:rsidRDefault="00162F1C" w:rsidP="00162F1C">
            <w:pPr>
              <w:suppressAutoHyphens w:val="0"/>
              <w:jc w:val="both"/>
              <w:rPr>
                <w:lang w:eastAsia="ru-RU"/>
              </w:rPr>
            </w:pPr>
            <w:r w:rsidRPr="00C749DE">
              <w:rPr>
                <w:lang w:val="en-US" w:eastAsia="ru-RU"/>
              </w:rPr>
              <w:t xml:space="preserve">% of total  </w:t>
            </w:r>
          </w:p>
          <w:p w:rsidR="00162F1C" w:rsidRPr="00C749DE" w:rsidRDefault="00162F1C" w:rsidP="00162F1C">
            <w:pPr>
              <w:jc w:val="both"/>
              <w:rPr>
                <w:lang w:eastAsia="ru-RU"/>
              </w:rPr>
            </w:pPr>
            <w:r w:rsidRPr="00C749DE">
              <w:rPr>
                <w:lang w:eastAsia="ru-RU"/>
              </w:rPr>
              <w:t>budget spending</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162F1C" w:rsidRPr="00C749DE">
        <w:trPr>
          <w:trHeight w:val="510"/>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162F1C" w:rsidRPr="00C749DE">
        <w:trPr>
          <w:trHeight w:val="255"/>
        </w:trPr>
        <w:tc>
          <w:tcPr>
            <w:tcW w:w="1905" w:type="dxa"/>
            <w:tcBorders>
              <w:top w:val="nil"/>
              <w:left w:val="single" w:sz="4" w:space="0" w:color="auto"/>
              <w:bottom w:val="single" w:sz="4" w:space="0" w:color="auto"/>
              <w:right w:val="single" w:sz="4" w:space="0" w:color="auto"/>
            </w:tcBorders>
            <w:shd w:val="clear" w:color="auto" w:fill="auto"/>
          </w:tcPr>
          <w:p w:rsidR="00162F1C" w:rsidRPr="00C749DE" w:rsidRDefault="00162F1C" w:rsidP="00162F1C">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162F1C" w:rsidRPr="00C749DE" w:rsidRDefault="00162F1C" w:rsidP="00162F1C">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162F1C" w:rsidRPr="00C749DE" w:rsidRDefault="00162F1C" w:rsidP="00162F1C"/>
    <w:p w:rsidR="00004F27" w:rsidRPr="00C749DE" w:rsidRDefault="00162F1C" w:rsidP="00E44472">
      <w:pPr>
        <w:pStyle w:val="2"/>
        <w:spacing w:after="120"/>
        <w:jc w:val="both"/>
      </w:pPr>
      <w:r w:rsidRPr="00C749DE">
        <w:br w:type="page"/>
      </w:r>
      <w:bookmarkStart w:id="27" w:name="_Toc110334314"/>
      <w:r w:rsidR="00004F27" w:rsidRPr="00C749DE">
        <w:t xml:space="preserve">Annex </w:t>
      </w:r>
      <w:r w:rsidRPr="00C749DE">
        <w:t>2</w:t>
      </w:r>
      <w:r w:rsidR="00004F27" w:rsidRPr="00C749DE">
        <w:t>. Interviews conducted in preparation of the report</w:t>
      </w:r>
      <w:bookmarkEnd w:id="27"/>
    </w:p>
    <w:p w:rsidR="00004F27" w:rsidRPr="00C749DE" w:rsidRDefault="00004F27">
      <w:pPr>
        <w:spacing w:after="120"/>
        <w:jc w:val="both"/>
        <w:rPr>
          <w:lang w:val="en-US"/>
        </w:rPr>
      </w:pPr>
      <w:r w:rsidRPr="00C749DE">
        <w:rPr>
          <w:lang w:val="en-US"/>
        </w:rPr>
        <w:t xml:space="preserve"> </w:t>
      </w:r>
    </w:p>
    <w:p w:rsidR="00004F27" w:rsidRPr="00C749DE" w:rsidRDefault="00004F27">
      <w:pPr>
        <w:spacing w:after="120"/>
        <w:jc w:val="both"/>
        <w:rPr>
          <w:lang w:val="en-US"/>
        </w:rPr>
      </w:pPr>
      <w:r w:rsidRPr="00C749DE">
        <w:rPr>
          <w:lang w:val="en-US"/>
        </w:rPr>
        <w:t>Sergey Barinov (</w:t>
      </w:r>
      <w:r w:rsidR="007E6397" w:rsidRPr="00C749DE">
        <w:rPr>
          <w:lang w:val="en-US"/>
        </w:rPr>
        <w:t xml:space="preserve">Head of the </w:t>
      </w:r>
      <w:r w:rsidRPr="00C749DE">
        <w:rPr>
          <w:lang w:val="en-US"/>
        </w:rPr>
        <w:t>Department on Youth affairs)</w:t>
      </w:r>
      <w:r w:rsidR="00270116" w:rsidRPr="00C749DE">
        <w:rPr>
          <w:lang w:val="en-US"/>
        </w:rPr>
        <w:t xml:space="preserve"> 27 May 2005</w:t>
      </w:r>
    </w:p>
    <w:p w:rsidR="00004F27" w:rsidRPr="00C749DE" w:rsidRDefault="00004F27">
      <w:pPr>
        <w:spacing w:after="120"/>
        <w:jc w:val="both"/>
        <w:rPr>
          <w:lang w:val="en-US"/>
        </w:rPr>
      </w:pPr>
      <w:r w:rsidRPr="00C749DE">
        <w:rPr>
          <w:lang w:val="en-US"/>
        </w:rPr>
        <w:t>Liubov Babaytseva (</w:t>
      </w:r>
      <w:r w:rsidR="00480386" w:rsidRPr="00C749DE">
        <w:rPr>
          <w:lang w:val="en-US"/>
        </w:rPr>
        <w:t xml:space="preserve">“Youth plus” program manager, </w:t>
      </w:r>
      <w:r w:rsidRPr="00C749DE">
        <w:rPr>
          <w:lang w:val="en-US"/>
        </w:rPr>
        <w:t>New Eurasia Foundation)</w:t>
      </w:r>
      <w:r w:rsidR="00270116" w:rsidRPr="00C749DE">
        <w:rPr>
          <w:lang w:val="en-US"/>
        </w:rPr>
        <w:t xml:space="preserve"> 26 May 2005</w:t>
      </w:r>
      <w:r w:rsidRPr="00C749DE">
        <w:rPr>
          <w:lang w:val="en-US"/>
        </w:rPr>
        <w:t xml:space="preserve"> </w:t>
      </w:r>
    </w:p>
    <w:p w:rsidR="00004F27" w:rsidRPr="00C749DE" w:rsidRDefault="00004F27">
      <w:pPr>
        <w:spacing w:after="120"/>
        <w:jc w:val="both"/>
        <w:rPr>
          <w:lang w:val="en-US"/>
        </w:rPr>
      </w:pPr>
      <w:r w:rsidRPr="00C749DE">
        <w:rPr>
          <w:lang w:val="en-US"/>
        </w:rPr>
        <w:t>Natalia Kapelianskaya (Institute for Tolerance)</w:t>
      </w:r>
      <w:r w:rsidR="00270116" w:rsidRPr="00C749DE">
        <w:rPr>
          <w:lang w:val="en-US"/>
        </w:rPr>
        <w:t xml:space="preserve"> 19 May 2005</w:t>
      </w:r>
    </w:p>
    <w:p w:rsidR="00004F27" w:rsidRPr="00C749DE" w:rsidRDefault="00004F27">
      <w:pPr>
        <w:spacing w:after="120"/>
        <w:jc w:val="both"/>
        <w:rPr>
          <w:lang w:val="en-US"/>
        </w:rPr>
      </w:pPr>
      <w:r w:rsidRPr="00C749DE">
        <w:rPr>
          <w:lang w:val="en-US"/>
        </w:rPr>
        <w:t>Irina Ryjuhina (</w:t>
      </w:r>
      <w:r w:rsidR="003640B6" w:rsidRPr="00C749DE">
        <w:rPr>
          <w:lang w:val="en-US"/>
        </w:rPr>
        <w:t>S</w:t>
      </w:r>
      <w:r w:rsidR="007E6397" w:rsidRPr="00C749DE">
        <w:rPr>
          <w:lang w:val="en-US"/>
        </w:rPr>
        <w:t>ubstitute head of</w:t>
      </w:r>
      <w:r w:rsidR="007E6397" w:rsidRPr="00C749DE">
        <w:rPr>
          <w:rFonts w:ascii="Arial" w:hAnsi="Arial" w:cs="Arial"/>
          <w:sz w:val="19"/>
          <w:szCs w:val="19"/>
          <w:lang w:val="en-US"/>
        </w:rPr>
        <w:t xml:space="preserve"> the </w:t>
      </w:r>
      <w:r w:rsidRPr="00C749DE">
        <w:rPr>
          <w:lang w:val="en-US"/>
        </w:rPr>
        <w:t>Department on Youth affairs)</w:t>
      </w:r>
      <w:r w:rsidR="00270116" w:rsidRPr="00C749DE">
        <w:rPr>
          <w:lang w:val="en-US"/>
        </w:rPr>
        <w:t xml:space="preserve"> 27 May 2005</w:t>
      </w:r>
    </w:p>
    <w:p w:rsidR="00004F27" w:rsidRPr="00C749DE" w:rsidRDefault="00004F27">
      <w:pPr>
        <w:spacing w:after="120"/>
        <w:jc w:val="both"/>
        <w:rPr>
          <w:lang w:val="en-US"/>
        </w:rPr>
      </w:pPr>
      <w:r w:rsidRPr="00C749DE">
        <w:rPr>
          <w:lang w:val="en-US"/>
        </w:rPr>
        <w:t>Alexander Sokolov (</w:t>
      </w:r>
      <w:r w:rsidR="00B44FC4" w:rsidRPr="00C749DE">
        <w:rPr>
          <w:lang w:val="en-US"/>
        </w:rPr>
        <w:t xml:space="preserve">Chairman of </w:t>
      </w:r>
      <w:r w:rsidRPr="00C749DE">
        <w:rPr>
          <w:lang w:val="en-US"/>
        </w:rPr>
        <w:t>National council of youth and child unions)</w:t>
      </w:r>
      <w:r w:rsidR="00270116" w:rsidRPr="00C749DE">
        <w:rPr>
          <w:lang w:val="en-US"/>
        </w:rPr>
        <w:t xml:space="preserve"> 23 May 2005</w:t>
      </w:r>
    </w:p>
    <w:p w:rsidR="00004F27" w:rsidRPr="00C749DE" w:rsidRDefault="00004F27">
      <w:pPr>
        <w:spacing w:after="120"/>
        <w:jc w:val="both"/>
        <w:rPr>
          <w:lang w:val="en-US"/>
        </w:rPr>
      </w:pPr>
      <w:r w:rsidRPr="00C749DE">
        <w:rPr>
          <w:lang w:val="en-US"/>
        </w:rPr>
        <w:t>Anna Trapkova (youth wing of Russian Democratic Party “Yabloko”, “Liberal mission” Foundation)</w:t>
      </w:r>
      <w:r w:rsidR="00270116" w:rsidRPr="00C749DE">
        <w:rPr>
          <w:lang w:val="en-US"/>
        </w:rPr>
        <w:t xml:space="preserve"> 26 May 2005</w:t>
      </w:r>
    </w:p>
    <w:p w:rsidR="00004F27" w:rsidRPr="00C749DE" w:rsidRDefault="00C51DB6">
      <w:pPr>
        <w:spacing w:after="120"/>
        <w:jc w:val="both"/>
        <w:rPr>
          <w:lang w:val="en-US"/>
        </w:rPr>
      </w:pPr>
      <w:r w:rsidRPr="00C749DE">
        <w:rPr>
          <w:lang w:val="en-US"/>
        </w:rPr>
        <w:t xml:space="preserve">IUE expert </w:t>
      </w:r>
      <w:r w:rsidR="00004F27" w:rsidRPr="00C749DE">
        <w:rPr>
          <w:lang w:val="en-US"/>
        </w:rPr>
        <w:t>Nadejda Sharavskaya (former active member of Tolyatty youth parliament</w:t>
      </w:r>
      <w:r w:rsidRPr="00C749DE">
        <w:rPr>
          <w:lang w:val="en-US"/>
        </w:rPr>
        <w:t>)</w:t>
      </w:r>
      <w:r w:rsidR="00270116" w:rsidRPr="00C749DE">
        <w:rPr>
          <w:lang w:val="en-US"/>
        </w:rPr>
        <w:t xml:space="preserve"> 25 May 2005 </w:t>
      </w:r>
    </w:p>
    <w:p w:rsidR="00004F27" w:rsidRPr="00C749DE" w:rsidRDefault="00004F27">
      <w:pPr>
        <w:spacing w:after="120"/>
        <w:jc w:val="both"/>
        <w:rPr>
          <w:lang w:val="en-US"/>
        </w:rPr>
      </w:pPr>
      <w:r w:rsidRPr="00C749DE">
        <w:rPr>
          <w:lang w:val="en-US"/>
        </w:rPr>
        <w:t>IUE staff Ekaterina Handrabura (social partnership department) and Kirill Zendrikov (social partnership department)</w:t>
      </w:r>
      <w:r w:rsidR="00270116" w:rsidRPr="00C749DE">
        <w:rPr>
          <w:lang w:val="en-US"/>
        </w:rPr>
        <w:t xml:space="preserve"> 25 May 2005</w:t>
      </w:r>
    </w:p>
    <w:p w:rsidR="00004F27" w:rsidRPr="00C749DE" w:rsidRDefault="00004F27">
      <w:pPr>
        <w:spacing w:after="120"/>
        <w:jc w:val="both"/>
        <w:rPr>
          <w:lang w:val="en-US"/>
        </w:rPr>
      </w:pPr>
      <w:r w:rsidRPr="00C749DE">
        <w:rPr>
          <w:lang w:val="en-US"/>
        </w:rPr>
        <w:t xml:space="preserve">IUE experts have participated in a Donor Forum meeting on youth policy issues held in Moscow on May 12 and scientific conference </w:t>
      </w:r>
      <w:bookmarkStart w:id="28" w:name="OLE_LINK2"/>
      <w:r w:rsidRPr="00C749DE">
        <w:rPr>
          <w:lang w:val="en-US"/>
        </w:rPr>
        <w:t>“Youth policy and youth movement in Russia: 15 years of transition” on May 30.</w:t>
      </w:r>
    </w:p>
    <w:bookmarkEnd w:id="28"/>
    <w:p w:rsidR="00004F27" w:rsidRPr="00C749DE" w:rsidRDefault="00004F27">
      <w:pPr>
        <w:spacing w:after="120"/>
        <w:jc w:val="both"/>
        <w:rPr>
          <w:lang w:val="en-US"/>
        </w:rPr>
      </w:pPr>
    </w:p>
    <w:p w:rsidR="00004F27" w:rsidRPr="00C749DE" w:rsidRDefault="00004F27">
      <w:pPr>
        <w:rPr>
          <w:b/>
          <w:bCs/>
          <w:lang w:val="en-US"/>
        </w:rPr>
      </w:pPr>
      <w:r w:rsidRPr="00C749DE">
        <w:br w:type="page"/>
      </w:r>
      <w:bookmarkStart w:id="29" w:name="_Toc110334315"/>
      <w:r w:rsidR="00162F1C" w:rsidRPr="00C749DE">
        <w:t>Annex 3</w:t>
      </w:r>
      <w:r w:rsidRPr="00C749DE">
        <w:t>. Legislation reviewed</w:t>
      </w:r>
      <w:bookmarkEnd w:id="29"/>
    </w:p>
    <w:p w:rsidR="00004F27" w:rsidRPr="00C749DE" w:rsidRDefault="00004F27">
      <w:pPr>
        <w:spacing w:after="120"/>
        <w:jc w:val="both"/>
        <w:rPr>
          <w:lang w:val="en-US"/>
        </w:rPr>
      </w:pPr>
    </w:p>
    <w:p w:rsidR="00004F27" w:rsidRPr="00C749DE" w:rsidRDefault="00004F27">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004F27" w:rsidRPr="00C749DE" w:rsidRDefault="00004F27">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004F27" w:rsidRPr="00C749DE" w:rsidRDefault="00004F27">
      <w:pPr>
        <w:spacing w:after="120"/>
        <w:jc w:val="both"/>
        <w:rPr>
          <w:lang w:val="en-US"/>
        </w:rPr>
      </w:pPr>
      <w:r w:rsidRPr="00C749DE">
        <w:rPr>
          <w:lang w:val="en-US"/>
        </w:rPr>
        <w:t>“On the state support for youth and child unions”, Federal law N98, June 28, 1995</w:t>
      </w:r>
    </w:p>
    <w:p w:rsidR="00004F27" w:rsidRPr="00C749DE" w:rsidRDefault="00004F27">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004F27" w:rsidRPr="00C749DE" w:rsidRDefault="00004F27">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004F27" w:rsidRPr="00C749DE" w:rsidRDefault="00004F27">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004F27" w:rsidRPr="00C749DE" w:rsidRDefault="00004F27">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004F27" w:rsidRPr="00C749DE" w:rsidRDefault="00004F27">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004F27" w:rsidRPr="00C749DE" w:rsidRDefault="00004F27">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004F27" w:rsidRPr="00C749DE" w:rsidRDefault="00004F27">
      <w:pPr>
        <w:spacing w:after="120"/>
        <w:jc w:val="both"/>
        <w:rPr>
          <w:lang w:val="en-US"/>
        </w:rPr>
      </w:pPr>
      <w:r w:rsidRPr="00C749DE">
        <w:rPr>
          <w:lang w:val="en-US"/>
        </w:rPr>
        <w:t>“The Concept of state youth policy”, approved by the Government commission for Youth affairs, N4, December 5, 2001</w:t>
      </w:r>
    </w:p>
    <w:p w:rsidR="00004F27" w:rsidRPr="00C749DE" w:rsidRDefault="00004F27">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004F27" w:rsidRPr="00C749DE" w:rsidRDefault="00004F27">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004F27" w:rsidRPr="00C749DE" w:rsidRDefault="00004F27">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004F27" w:rsidRPr="00C749DE" w:rsidRDefault="00004F27">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004F27" w:rsidRPr="00C749DE" w:rsidRDefault="00004F27">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004F27" w:rsidRPr="00C749DE" w:rsidRDefault="00004F27">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004F27" w:rsidRPr="00C749DE" w:rsidRDefault="00004F27">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004F27" w:rsidRPr="00C749DE" w:rsidRDefault="00004F27">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004F27" w:rsidRPr="00C749DE" w:rsidRDefault="00004F27">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004F27" w:rsidRPr="00C749DE" w:rsidRDefault="00004F27">
      <w:pPr>
        <w:spacing w:after="120"/>
        <w:jc w:val="both"/>
        <w:rPr>
          <w:lang w:val="en-US"/>
        </w:rPr>
      </w:pPr>
      <w:r w:rsidRPr="00C749DE">
        <w:rPr>
          <w:lang w:val="en-US"/>
        </w:rPr>
        <w:t>“On state youth policy in Kabardino-Balkarya”, Law of republic of Kabardino-Balkarya, N1547-XII, July 22, 1993</w:t>
      </w:r>
    </w:p>
    <w:p w:rsidR="00004F27" w:rsidRPr="00C749DE" w:rsidRDefault="00004F27">
      <w:pPr>
        <w:spacing w:after="120"/>
        <w:jc w:val="both"/>
        <w:rPr>
          <w:lang w:val="en-US"/>
        </w:rPr>
      </w:pPr>
      <w:r w:rsidRPr="00C749DE">
        <w:rPr>
          <w:lang w:val="en-US"/>
        </w:rPr>
        <w:t>“On the state support for youth and child public unions”, Law of Kabardino-Balkarya Republic, N33, December 2, 1996</w:t>
      </w:r>
    </w:p>
    <w:p w:rsidR="00004F27" w:rsidRPr="00C749DE" w:rsidRDefault="00004F27">
      <w:pPr>
        <w:spacing w:after="120"/>
        <w:jc w:val="both"/>
        <w:rPr>
          <w:lang w:val="en-US"/>
        </w:rPr>
      </w:pPr>
      <w:r w:rsidRPr="00C749DE">
        <w:rPr>
          <w:lang w:val="en-US"/>
        </w:rPr>
        <w:t>“Program of employment assistance in Kabardino-Balkarya” 2002-2006, Law of Kabardino-Balkarya Republic, N76, November 11, 2002</w:t>
      </w:r>
    </w:p>
    <w:p w:rsidR="00004F27" w:rsidRPr="00C749DE" w:rsidRDefault="00004F27">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004F27" w:rsidRPr="00C749DE" w:rsidRDefault="00004F27">
      <w:pPr>
        <w:spacing w:after="120"/>
        <w:jc w:val="both"/>
        <w:rPr>
          <w:lang w:val="en-US"/>
        </w:rPr>
      </w:pPr>
      <w:r w:rsidRPr="00C749DE">
        <w:rPr>
          <w:lang w:val="en-US"/>
        </w:rPr>
        <w:t>“On state youth policy in Stavropolsky kray”, Law of Stavropolsky kray, N14, June 25, 1996</w:t>
      </w:r>
    </w:p>
    <w:p w:rsidR="00004F27" w:rsidRPr="00C749DE" w:rsidRDefault="00004F27">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004F27" w:rsidRPr="00C749DE" w:rsidRDefault="00004F27">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004F27" w:rsidRPr="00C749DE" w:rsidRDefault="00004F27">
      <w:pPr>
        <w:pStyle w:val="2"/>
        <w:tabs>
          <w:tab w:val="left" w:pos="0"/>
        </w:tabs>
        <w:spacing w:after="120"/>
        <w:jc w:val="both"/>
      </w:pPr>
      <w:bookmarkStart w:id="30" w:name="_Toc110334316"/>
      <w:r w:rsidRPr="00C749DE">
        <w:t xml:space="preserve">Annex </w:t>
      </w:r>
      <w:r w:rsidR="00162F1C" w:rsidRPr="00C749DE">
        <w:rPr>
          <w:lang w:val="ru-RU"/>
        </w:rPr>
        <w:t>4</w:t>
      </w:r>
      <w:r w:rsidRPr="00C749DE">
        <w:t>. Other references and materials</w:t>
      </w:r>
      <w:bookmarkEnd w:id="30"/>
    </w:p>
    <w:p w:rsidR="00004F27" w:rsidRPr="00C749DE" w:rsidRDefault="00004F27">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004F27" w:rsidRPr="00C749DE" w:rsidRDefault="00004F27">
      <w:pPr>
        <w:spacing w:after="120"/>
        <w:jc w:val="both"/>
        <w:rPr>
          <w:lang w:val="en-US"/>
        </w:rPr>
      </w:pPr>
      <w:r w:rsidRPr="00C749DE">
        <w:rPr>
          <w:lang w:val="en-US"/>
        </w:rPr>
        <w:t>Formation mechanisms of youth parliaments. M. Minin (</w:t>
      </w:r>
      <w:hyperlink r:id="rId16" w:history="1">
        <w:r w:rsidRPr="00C749DE">
          <w:rPr>
            <w:rStyle w:val="a4"/>
            <w:color w:val="auto"/>
            <w:lang w:val="en-US"/>
          </w:rPr>
          <w:t>www.dumai.ru</w:t>
        </w:r>
      </w:hyperlink>
      <w:r w:rsidRPr="00C749DE">
        <w:rPr>
          <w:lang w:val="en-US"/>
        </w:rPr>
        <w:t xml:space="preserve">)  </w:t>
      </w:r>
    </w:p>
    <w:p w:rsidR="00004F27" w:rsidRPr="00C749DE" w:rsidRDefault="00004F27">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004F27" w:rsidRPr="00C749DE" w:rsidRDefault="00004F27">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004F27" w:rsidRPr="00C749DE" w:rsidRDefault="00004F27">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004F27" w:rsidRPr="00C749DE" w:rsidRDefault="00004F27">
      <w:pPr>
        <w:spacing w:after="120"/>
        <w:jc w:val="both"/>
        <w:rPr>
          <w:lang w:val="en-US"/>
        </w:rPr>
      </w:pPr>
      <w:r w:rsidRPr="00C749DE">
        <w:rPr>
          <w:lang w:val="en-US"/>
        </w:rPr>
        <w:t>Materials of Complex sociological research “Youth and elections” (</w:t>
      </w:r>
      <w:hyperlink r:id="rId17" w:history="1">
        <w:r w:rsidRPr="00C749DE">
          <w:rPr>
            <w:rStyle w:val="a4"/>
            <w:color w:val="auto"/>
            <w:lang w:val="en-US"/>
          </w:rPr>
          <w:t>http://www.cikrf.ru/rcoit/inf_zap/vuv_rek.htm</w:t>
        </w:r>
      </w:hyperlink>
      <w:r w:rsidRPr="00C749DE">
        <w:rPr>
          <w:lang w:val="en-US"/>
        </w:rPr>
        <w:t xml:space="preserve">) </w:t>
      </w:r>
    </w:p>
    <w:p w:rsidR="00004F27" w:rsidRPr="00C749DE" w:rsidRDefault="00004F27">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004F27" w:rsidRPr="00C749DE" w:rsidRDefault="00004F27">
      <w:pPr>
        <w:spacing w:after="120"/>
        <w:jc w:val="both"/>
        <w:rPr>
          <w:lang w:val="en-US"/>
        </w:rPr>
      </w:pPr>
      <w:r w:rsidRPr="00C749DE">
        <w:rPr>
          <w:lang w:val="en-US"/>
        </w:rPr>
        <w:t>Internet </w:t>
      </w:r>
      <w:r w:rsidR="00AB3368" w:rsidRPr="00C749DE">
        <w:rPr>
          <w:lang w:val="en-US"/>
        </w:rPr>
        <w:t>sources:</w:t>
      </w:r>
    </w:p>
    <w:p w:rsidR="00004F27" w:rsidRPr="00C749DE" w:rsidRDefault="00D06AC0">
      <w:pPr>
        <w:spacing w:after="120"/>
        <w:jc w:val="both"/>
        <w:rPr>
          <w:lang w:val="en-US"/>
        </w:rPr>
      </w:pPr>
      <w:hyperlink r:id="rId18" w:history="1">
        <w:r w:rsidR="00004F27" w:rsidRPr="00C749DE">
          <w:rPr>
            <w:rStyle w:val="a4"/>
            <w:color w:val="auto"/>
            <w:lang w:val="en-US"/>
          </w:rPr>
          <w:t>www.dumai.ru</w:t>
        </w:r>
      </w:hyperlink>
      <w:r w:rsidR="00004F27" w:rsidRPr="00C749DE">
        <w:rPr>
          <w:lang w:val="en-US"/>
        </w:rPr>
        <w:t xml:space="preserve"> – Youth Duma of Russia</w:t>
      </w:r>
    </w:p>
    <w:p w:rsidR="00004F27" w:rsidRPr="00C749DE" w:rsidRDefault="00D06AC0">
      <w:pPr>
        <w:spacing w:after="120"/>
        <w:jc w:val="both"/>
        <w:rPr>
          <w:lang w:val="en-US"/>
        </w:rPr>
      </w:pPr>
      <w:hyperlink r:id="rId19" w:history="1">
        <w:r w:rsidR="00004F27" w:rsidRPr="00C749DE">
          <w:rPr>
            <w:rStyle w:val="a4"/>
            <w:color w:val="auto"/>
            <w:lang w:val="en-US"/>
          </w:rPr>
          <w:t>www.mparlament.ru</w:t>
        </w:r>
      </w:hyperlink>
      <w:r w:rsidR="00004F27" w:rsidRPr="00C749DE">
        <w:rPr>
          <w:lang w:val="en-US"/>
        </w:rPr>
        <w:t xml:space="preserve"> -Youth parliaments in </w:t>
      </w:r>
      <w:smartTag w:uri="urn:schemas-microsoft-com:office:smarttags" w:element="country-region">
        <w:smartTag w:uri="urn:schemas-microsoft-com:office:smarttags" w:element="place">
          <w:r w:rsidR="00004F27" w:rsidRPr="00C749DE">
            <w:rPr>
              <w:lang w:val="en-US"/>
            </w:rPr>
            <w:t>Russia</w:t>
          </w:r>
        </w:smartTag>
      </w:smartTag>
    </w:p>
    <w:p w:rsidR="00004F27" w:rsidRPr="00C749DE" w:rsidRDefault="00D06AC0">
      <w:pPr>
        <w:spacing w:after="120"/>
        <w:jc w:val="both"/>
        <w:rPr>
          <w:lang w:val="en-US"/>
        </w:rPr>
      </w:pPr>
      <w:hyperlink r:id="rId20" w:history="1">
        <w:r w:rsidR="00004F27" w:rsidRPr="00C749DE">
          <w:rPr>
            <w:rStyle w:val="a4"/>
            <w:color w:val="auto"/>
            <w:lang w:val="en-US"/>
          </w:rPr>
          <w:t>www.ed.gov.ru</w:t>
        </w:r>
      </w:hyperlink>
      <w:r w:rsidR="00004F27" w:rsidRPr="00C749DE">
        <w:rPr>
          <w:lang w:val="en-US"/>
        </w:rPr>
        <w:t xml:space="preserve"> – The State Agency on Education </w:t>
      </w:r>
    </w:p>
    <w:p w:rsidR="00004F27" w:rsidRPr="00C749DE" w:rsidRDefault="00D06AC0">
      <w:pPr>
        <w:spacing w:after="120"/>
        <w:jc w:val="both"/>
        <w:rPr>
          <w:lang w:val="en-US"/>
        </w:rPr>
      </w:pPr>
      <w:hyperlink r:id="rId21" w:history="1">
        <w:r w:rsidR="00004F27" w:rsidRPr="00C749DE">
          <w:rPr>
            <w:rStyle w:val="a4"/>
            <w:color w:val="auto"/>
            <w:lang w:val="en-US"/>
          </w:rPr>
          <w:t>www.chechnyafree.ru</w:t>
        </w:r>
      </w:hyperlink>
      <w:r w:rsidR="00004F27" w:rsidRPr="00C749DE">
        <w:rPr>
          <w:lang w:val="en-US"/>
        </w:rPr>
        <w:t xml:space="preserve"> – Chechen news, history, traditions, economics </w:t>
      </w:r>
    </w:p>
    <w:p w:rsidR="00004F27" w:rsidRPr="00C749DE" w:rsidRDefault="00D06AC0">
      <w:pPr>
        <w:spacing w:after="120"/>
        <w:jc w:val="both"/>
        <w:rPr>
          <w:lang w:val="en-US"/>
        </w:rPr>
      </w:pPr>
      <w:hyperlink r:id="rId22" w:history="1">
        <w:r w:rsidR="00004F27" w:rsidRPr="00C749DE">
          <w:rPr>
            <w:rStyle w:val="a4"/>
            <w:color w:val="auto"/>
            <w:lang w:val="en-US"/>
          </w:rPr>
          <w:t>www.kavkaz.memo.ru</w:t>
        </w:r>
      </w:hyperlink>
      <w:r w:rsidR="00004F27" w:rsidRPr="00C749DE">
        <w:rPr>
          <w:lang w:val="en-US"/>
        </w:rPr>
        <w:t xml:space="preserve"> – e-media about </w:t>
      </w:r>
      <w:smartTag w:uri="urn:schemas-microsoft-com:office:smarttags" w:element="place">
        <w:r w:rsidR="00004F27" w:rsidRPr="00C749DE">
          <w:rPr>
            <w:lang w:val="en-US"/>
          </w:rPr>
          <w:t>Caucasus</w:t>
        </w:r>
      </w:smartTag>
      <w:r w:rsidR="00004F27" w:rsidRPr="00C749DE">
        <w:rPr>
          <w:lang w:val="en-US"/>
        </w:rPr>
        <w:t xml:space="preserve"> news</w:t>
      </w:r>
    </w:p>
    <w:p w:rsidR="00004F27" w:rsidRPr="00C749DE" w:rsidRDefault="00D06AC0">
      <w:pPr>
        <w:spacing w:after="120"/>
        <w:jc w:val="both"/>
        <w:rPr>
          <w:lang w:val="en-US"/>
        </w:rPr>
      </w:pPr>
      <w:hyperlink r:id="rId23" w:history="1">
        <w:r w:rsidR="00004F27" w:rsidRPr="00C749DE">
          <w:rPr>
            <w:rStyle w:val="a4"/>
            <w:color w:val="auto"/>
            <w:lang w:val="en-US"/>
          </w:rPr>
          <w:t>www.ingushetia.ru</w:t>
        </w:r>
      </w:hyperlink>
      <w:r w:rsidR="00004F27" w:rsidRPr="00C749DE">
        <w:rPr>
          <w:lang w:val="en-US"/>
        </w:rPr>
        <w:t xml:space="preserve"> – official site of Government of Ingushetia</w:t>
      </w:r>
    </w:p>
    <w:p w:rsidR="00004F27" w:rsidRPr="00C749DE" w:rsidRDefault="00D06AC0">
      <w:pPr>
        <w:spacing w:after="120"/>
        <w:jc w:val="both"/>
        <w:rPr>
          <w:lang w:val="en-US"/>
        </w:rPr>
      </w:pPr>
      <w:hyperlink r:id="rId24" w:history="1">
        <w:r w:rsidR="00004F27" w:rsidRPr="00C749DE">
          <w:rPr>
            <w:rStyle w:val="a4"/>
            <w:color w:val="auto"/>
            <w:lang w:val="en-US"/>
          </w:rPr>
          <w:t>www.youthmsses.ru</w:t>
        </w:r>
      </w:hyperlink>
      <w:r w:rsidR="00004F27" w:rsidRPr="00C749DE">
        <w:rPr>
          <w:lang w:val="en-US"/>
        </w:rPr>
        <w:t xml:space="preserve"> – Committee on youth affairs of Stavrapolskiy Kray</w:t>
      </w:r>
    </w:p>
    <w:p w:rsidR="00004F27" w:rsidRPr="00C749DE" w:rsidRDefault="00D06AC0">
      <w:pPr>
        <w:spacing w:after="120"/>
        <w:jc w:val="both"/>
        <w:rPr>
          <w:lang w:val="en-US"/>
        </w:rPr>
      </w:pPr>
      <w:hyperlink r:id="rId25" w:history="1">
        <w:r w:rsidR="00004F27" w:rsidRPr="00C749DE">
          <w:rPr>
            <w:rStyle w:val="a4"/>
            <w:color w:val="auto"/>
            <w:lang w:val="en-US"/>
          </w:rPr>
          <w:t>www.miac-stavrapol.ru</w:t>
        </w:r>
      </w:hyperlink>
      <w:r w:rsidR="00004F27" w:rsidRPr="00C749DE">
        <w:rPr>
          <w:lang w:val="en-US"/>
        </w:rPr>
        <w:t xml:space="preserve"> – The union of </w:t>
      </w:r>
      <w:smartTag w:uri="urn:schemas-microsoft-com:office:smarttags" w:element="City">
        <w:smartTag w:uri="urn:schemas-microsoft-com:office:smarttags" w:element="place">
          <w:r w:rsidR="00004F27" w:rsidRPr="00C749DE">
            <w:rPr>
              <w:lang w:val="en-US"/>
            </w:rPr>
            <w:t>Stavropol</w:t>
          </w:r>
        </w:smartTag>
      </w:smartTag>
      <w:r w:rsidR="00004F27" w:rsidRPr="00C749DE">
        <w:rPr>
          <w:lang w:val="en-US"/>
        </w:rPr>
        <w:t>’s youth</w:t>
      </w:r>
    </w:p>
    <w:p w:rsidR="00004F27" w:rsidRPr="00C749DE" w:rsidRDefault="00D06AC0">
      <w:pPr>
        <w:spacing w:after="120"/>
        <w:jc w:val="both"/>
        <w:rPr>
          <w:lang w:val="en-US"/>
        </w:rPr>
      </w:pPr>
      <w:hyperlink r:id="rId26" w:history="1">
        <w:r w:rsidR="00004F27" w:rsidRPr="00C749DE">
          <w:rPr>
            <w:rStyle w:val="a4"/>
            <w:color w:val="auto"/>
            <w:lang w:val="en-US"/>
          </w:rPr>
          <w:t>www.rsm.ru</w:t>
        </w:r>
      </w:hyperlink>
      <w:r w:rsidR="00004F27" w:rsidRPr="00C749DE">
        <w:rPr>
          <w:lang w:val="en-US"/>
        </w:rPr>
        <w:t xml:space="preserve"> – </w:t>
      </w:r>
      <w:smartTag w:uri="urn:schemas-microsoft-com:office:smarttags" w:element="country-region">
        <w:smartTag w:uri="urn:schemas-microsoft-com:office:smarttags" w:element="place">
          <w:r w:rsidR="00004F27" w:rsidRPr="00C749DE">
            <w:rPr>
              <w:lang w:val="en-US"/>
            </w:rPr>
            <w:t>Russia</w:t>
          </w:r>
        </w:smartTag>
      </w:smartTag>
      <w:r w:rsidR="00004F27" w:rsidRPr="00C749DE">
        <w:rPr>
          <w:lang w:val="en-US"/>
        </w:rPr>
        <w:t xml:space="preserve">’s youth union </w:t>
      </w:r>
    </w:p>
    <w:p w:rsidR="00004F27" w:rsidRPr="00C749DE" w:rsidRDefault="00D06AC0">
      <w:pPr>
        <w:spacing w:after="120"/>
        <w:jc w:val="both"/>
        <w:rPr>
          <w:lang w:val="en-US"/>
        </w:rPr>
      </w:pPr>
      <w:hyperlink r:id="rId27" w:history="1">
        <w:r w:rsidR="00004F27" w:rsidRPr="00C749DE">
          <w:rPr>
            <w:rStyle w:val="a4"/>
            <w:color w:val="auto"/>
            <w:lang w:val="en-US"/>
          </w:rPr>
          <w:t>www.youthrussia.ru</w:t>
        </w:r>
      </w:hyperlink>
      <w:r w:rsidR="00004F27" w:rsidRPr="00C749DE">
        <w:rPr>
          <w:lang w:val="en-US"/>
        </w:rPr>
        <w:t xml:space="preserve"> – National counsel of youth and children’ public unions </w:t>
      </w:r>
    </w:p>
    <w:p w:rsidR="00004F27" w:rsidRPr="00C749DE" w:rsidRDefault="00D06AC0">
      <w:pPr>
        <w:spacing w:after="120"/>
        <w:jc w:val="both"/>
        <w:rPr>
          <w:lang w:val="en-US"/>
        </w:rPr>
      </w:pPr>
      <w:hyperlink r:id="rId28" w:history="1">
        <w:r w:rsidR="00004F27" w:rsidRPr="00C749DE">
          <w:rPr>
            <w:rStyle w:val="a4"/>
            <w:color w:val="auto"/>
            <w:lang w:val="en-US"/>
          </w:rPr>
          <w:t>www.youthrf.nm.ru</w:t>
        </w:r>
      </w:hyperlink>
      <w:r w:rsidR="00004F27" w:rsidRPr="00C749DE">
        <w:rPr>
          <w:lang w:val="en-US"/>
        </w:rPr>
        <w:t xml:space="preserve"> – Youth policy, education and children social safety Department</w:t>
      </w:r>
    </w:p>
    <w:p w:rsidR="00004F27" w:rsidRDefault="00D06AC0">
      <w:pPr>
        <w:spacing w:after="120"/>
        <w:jc w:val="both"/>
        <w:rPr>
          <w:lang w:val="en-US"/>
        </w:rPr>
      </w:pPr>
      <w:hyperlink r:id="rId29" w:history="1">
        <w:r w:rsidR="00004F27" w:rsidRPr="00C749DE">
          <w:rPr>
            <w:rStyle w:val="a4"/>
            <w:color w:val="auto"/>
            <w:lang w:val="en-US"/>
          </w:rPr>
          <w:t>http://bulletin.region.ulsu.ru/summer_school/discussions/2/</w:t>
        </w:r>
      </w:hyperlink>
      <w:r w:rsidR="00004F27" w:rsidRPr="00C749DE">
        <w:rPr>
          <w:lang w:val="en-US"/>
        </w:rPr>
        <w:t xml:space="preserve"> - Youth resource center: generation.net (</w:t>
      </w:r>
      <w:r w:rsidR="00004F27" w:rsidRPr="00C749DE">
        <w:t>поколения</w:t>
      </w:r>
      <w:r w:rsidR="00004F27" w:rsidRPr="00C749DE">
        <w:rPr>
          <w:lang w:val="en-US"/>
        </w:rPr>
        <w:t>.net)</w:t>
      </w:r>
    </w:p>
    <w:p w:rsidR="007822A2" w:rsidRDefault="007822A2">
      <w:pPr>
        <w:spacing w:after="120"/>
        <w:jc w:val="both"/>
        <w:rPr>
          <w:lang w:val="en-US"/>
        </w:rPr>
      </w:pPr>
    </w:p>
    <w:p w:rsidR="007822A2" w:rsidRDefault="007822A2">
      <w:pPr>
        <w:spacing w:after="120"/>
        <w:jc w:val="both"/>
        <w:rPr>
          <w:lang w:val="en-US"/>
        </w:rPr>
      </w:pPr>
    </w:p>
    <w:p w:rsidR="007822A2" w:rsidRDefault="007822A2">
      <w:pPr>
        <w:spacing w:after="120"/>
        <w:jc w:val="both"/>
        <w:rPr>
          <w:lang w:val="en-US"/>
        </w:rPr>
      </w:pPr>
    </w:p>
    <w:p w:rsidR="007822A2" w:rsidRDefault="007822A2">
      <w:pPr>
        <w:spacing w:after="120"/>
        <w:jc w:val="both"/>
        <w:rPr>
          <w:lang w:val="en-US"/>
        </w:rPr>
      </w:pPr>
    </w:p>
    <w:p w:rsidR="007822A2" w:rsidRDefault="007822A2">
      <w:pPr>
        <w:spacing w:after="120"/>
        <w:jc w:val="both"/>
        <w:rPr>
          <w:lang w:val="en-US"/>
        </w:rPr>
      </w:pPr>
    </w:p>
    <w:p w:rsidR="007822A2" w:rsidRDefault="007822A2">
      <w:pPr>
        <w:spacing w:after="120"/>
        <w:jc w:val="both"/>
        <w:rPr>
          <w:lang w:val="en-US"/>
        </w:rPr>
      </w:pPr>
    </w:p>
    <w:p w:rsidR="007822A2" w:rsidRDefault="007822A2">
      <w:pPr>
        <w:spacing w:after="120"/>
        <w:jc w:val="both"/>
        <w:rPr>
          <w:lang w:val="en-US"/>
        </w:rPr>
      </w:pPr>
    </w:p>
    <w:p w:rsidR="007822A2" w:rsidRDefault="007822A2">
      <w:pPr>
        <w:spacing w:after="120"/>
        <w:jc w:val="both"/>
        <w:rPr>
          <w:lang w:val="en-US"/>
        </w:rPr>
      </w:pPr>
    </w:p>
    <w:p w:rsidR="007822A2" w:rsidRDefault="007822A2">
      <w:pPr>
        <w:spacing w:after="120"/>
        <w:jc w:val="both"/>
        <w:rPr>
          <w:lang w:val="en-US"/>
        </w:rPr>
      </w:pPr>
    </w:p>
    <w:p w:rsidR="007822A2" w:rsidRDefault="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30"/>
          <w:footerReference w:type="default" r:id="rId31"/>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32"/>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45"/>
      </w:r>
      <w:r w:rsidRPr="00C749DE">
        <w:rPr>
          <w:lang w:val="en-US"/>
        </w:rPr>
        <w:t xml:space="preserve"> and 131</w:t>
      </w:r>
      <w:r w:rsidRPr="00C749DE">
        <w:rPr>
          <w:rStyle w:val="a6"/>
        </w:rPr>
        <w:footnoteReference w:id="46"/>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47"/>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48"/>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49"/>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50"/>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51"/>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44" style="position:absolute;left:0;text-align:left;z-index:19;mso-position-horizontal-relative:text;mso-position-vertical-relative:text" from="-4.45pt,13.15pt" to="229.55pt,46.9pt" strokeweight=".26mm">
                  <v:stroke endarrow="block" joinstyle="miter"/>
                </v:line>
              </w:pict>
            </w:r>
            <w:r>
              <w:pict>
                <v:line id="_x0000_s1043" style="position:absolute;left:0;text-align:left;z-index:18;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051" style="position:absolute;left:0;text-align:left;z-index:26;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052" style="position:absolute;left:0;text-align:left;z-index:27"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053" style="position:absolute;left:0;text-align:left;z-index:28"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041" style="position:absolute;left:0;text-align:left;flip:y;z-index:16;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047" style="position:absolute;left:0;text-align:left;flip:x;z-index:22"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042" style="position:absolute;left:0;text-align:left;flip:y;z-index:17;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45" style="position:absolute;left:0;text-align:left;z-index:20;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050" style="position:absolute;left:0;text-align:left;flip:y;z-index:25;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46" style="position:absolute;left:0;text-align:left;z-index:21;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048" style="position:absolute;left:0;text-align:left;flip:x;z-index:23;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49" style="position:absolute;left:0;text-align:left;flip:y;z-index:24;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52"/>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53"/>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54"/>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55"/>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56"/>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57"/>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33"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58"/>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59"/>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60"/>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61"/>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62"/>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63"/>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28" type="#_x0000_t75" style="width:363pt;height:228pt" o:ole="">
            <v:imagedata r:id="rId11" o:title=""/>
          </v:shape>
          <o:OLEObject Type="Embed" ProgID="Visio.Drawing.11" ShapeID="_x0000_i1028" DrawAspect="Content" ObjectID="_1601134967" r:id="rId34"/>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64"/>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65"/>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66"/>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67"/>
      </w:r>
      <w:r w:rsidRPr="00C749DE">
        <w:rPr>
          <w:lang w:val="en-US"/>
        </w:rPr>
        <w:t xml:space="preserve"> </w:t>
      </w:r>
    </w:p>
    <w:p w:rsidR="007822A2" w:rsidRPr="00C749DE" w:rsidRDefault="008E2488" w:rsidP="007822A2">
      <w:pPr>
        <w:spacing w:after="120"/>
        <w:jc w:val="both"/>
        <w:rPr>
          <w:lang w:val="en-US"/>
        </w:rPr>
      </w:pPr>
      <w:r>
        <w:pict>
          <v:shape id="_x0000_i1029"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68"/>
      </w:r>
    </w:p>
    <w:p w:rsidR="007822A2" w:rsidRPr="00C749DE" w:rsidRDefault="00D06AC0" w:rsidP="007822A2">
      <w:pPr>
        <w:rPr>
          <w:lang w:val="en-US"/>
        </w:rPr>
      </w:pPr>
      <w:r>
        <w:rPr>
          <w:noProof/>
          <w:sz w:val="20"/>
        </w:rPr>
        <w:pict>
          <v:shape id="_x0000_s1040" type="#_x0000_t75" style="position:absolute;margin-left:.7pt;margin-top:12.8pt;width:417.8pt;height:186.05pt;z-index:15">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69"/>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70"/>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71"/>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72"/>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73"/>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30"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74"/>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75"/>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76"/>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77"/>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78"/>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79"/>
      </w:r>
      <w:r w:rsidRPr="00C749DE">
        <w:rPr>
          <w:lang w:val="en-US"/>
        </w:rPr>
        <w:t>. Some authorities believe that this approach could provide strong administrative vertical and transparency in budget expenditures</w:t>
      </w:r>
      <w:r w:rsidRPr="00C749DE">
        <w:rPr>
          <w:rStyle w:val="a6"/>
          <w:lang w:val="en-US"/>
        </w:rPr>
        <w:footnoteReference w:id="80"/>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81"/>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82"/>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83"/>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84"/>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85"/>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86"/>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87"/>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rth Ossetia</w:t>
            </w:r>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Dagestan</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Chechny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Ryazan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vosibirsk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Moscow</w:t>
            </w:r>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88"/>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35"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36"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37"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38"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39"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40"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41"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42"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43"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44"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45"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46"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47"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48"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49"/>
          <w:footerReference w:type="default" r:id="rId50"/>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51"/>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89"/>
      </w:r>
      <w:r w:rsidRPr="00C749DE">
        <w:rPr>
          <w:lang w:val="en-US"/>
        </w:rPr>
        <w:t xml:space="preserve"> and 131</w:t>
      </w:r>
      <w:r w:rsidRPr="00C749DE">
        <w:rPr>
          <w:rStyle w:val="a6"/>
        </w:rPr>
        <w:footnoteReference w:id="90"/>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91"/>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92"/>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93"/>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94"/>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95"/>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58" style="position:absolute;left:0;text-align:left;z-index:33;mso-position-horizontal-relative:text;mso-position-vertical-relative:text" from="-4.45pt,13.15pt" to="229.55pt,46.9pt" strokeweight=".26mm">
                  <v:stroke endarrow="block" joinstyle="miter"/>
                </v:line>
              </w:pict>
            </w:r>
            <w:r>
              <w:pict>
                <v:line id="_x0000_s1057" style="position:absolute;left:0;text-align:left;z-index:32;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065" style="position:absolute;left:0;text-align:left;z-index:40;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066" style="position:absolute;left:0;text-align:left;z-index:41"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067" style="position:absolute;left:0;text-align:left;z-index:42"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055" style="position:absolute;left:0;text-align:left;flip:y;z-index:30;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061" style="position:absolute;left:0;text-align:left;flip:x;z-index:36"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056" style="position:absolute;left:0;text-align:left;flip:y;z-index:31;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59" style="position:absolute;left:0;text-align:left;z-index:34;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064" style="position:absolute;left:0;text-align:left;flip:y;z-index:39;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60" style="position:absolute;left:0;text-align:left;z-index:35;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062" style="position:absolute;left:0;text-align:left;flip:x;z-index:37;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63" style="position:absolute;left:0;text-align:left;flip:y;z-index:38;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96"/>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97"/>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98"/>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99"/>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100"/>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101"/>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52"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102"/>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103"/>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104"/>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105"/>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106"/>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107"/>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31" type="#_x0000_t75" style="width:363pt;height:228pt" o:ole="">
            <v:imagedata r:id="rId11" o:title=""/>
          </v:shape>
          <o:OLEObject Type="Embed" ProgID="Visio.Drawing.11" ShapeID="_x0000_i1031" DrawAspect="Content" ObjectID="_1601134968" r:id="rId53"/>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108"/>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109"/>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110"/>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111"/>
      </w:r>
      <w:r w:rsidRPr="00C749DE">
        <w:rPr>
          <w:lang w:val="en-US"/>
        </w:rPr>
        <w:t xml:space="preserve"> </w:t>
      </w:r>
    </w:p>
    <w:p w:rsidR="007822A2" w:rsidRPr="00C749DE" w:rsidRDefault="008E2488" w:rsidP="007822A2">
      <w:pPr>
        <w:spacing w:after="120"/>
        <w:jc w:val="both"/>
        <w:rPr>
          <w:lang w:val="en-US"/>
        </w:rPr>
      </w:pPr>
      <w:r>
        <w:pict>
          <v:shape id="_x0000_i1032"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112"/>
      </w:r>
    </w:p>
    <w:p w:rsidR="007822A2" w:rsidRPr="00C749DE" w:rsidRDefault="00D06AC0" w:rsidP="007822A2">
      <w:pPr>
        <w:rPr>
          <w:lang w:val="en-US"/>
        </w:rPr>
      </w:pPr>
      <w:r>
        <w:rPr>
          <w:noProof/>
          <w:sz w:val="20"/>
        </w:rPr>
        <w:pict>
          <v:shape id="_x0000_s1054" type="#_x0000_t75" style="position:absolute;margin-left:.7pt;margin-top:12.8pt;width:417.8pt;height:186.05pt;z-index:29">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113"/>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114"/>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115"/>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116"/>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117"/>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33"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118"/>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119"/>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120"/>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121"/>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122"/>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123"/>
      </w:r>
      <w:r w:rsidRPr="00C749DE">
        <w:rPr>
          <w:lang w:val="en-US"/>
        </w:rPr>
        <w:t>. Some authorities believe that this approach could provide strong administrative vertical and transparency in budget expenditures</w:t>
      </w:r>
      <w:r w:rsidRPr="00C749DE">
        <w:rPr>
          <w:rStyle w:val="a6"/>
          <w:lang w:val="en-US"/>
        </w:rPr>
        <w:footnoteReference w:id="124"/>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125"/>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126"/>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127"/>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128"/>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129"/>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130"/>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131"/>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rth Ossetia</w:t>
            </w:r>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Dagestan</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Chechny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Ryazan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vosibirsk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Moscow</w:t>
            </w:r>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132"/>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54"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55"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56"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57"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58"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59"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60"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61"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62"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63"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64"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65"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66"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67"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68"/>
          <w:footerReference w:type="default" r:id="rId69"/>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70"/>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133"/>
      </w:r>
      <w:r w:rsidRPr="00C749DE">
        <w:rPr>
          <w:lang w:val="en-US"/>
        </w:rPr>
        <w:t xml:space="preserve"> and 131</w:t>
      </w:r>
      <w:r w:rsidRPr="00C749DE">
        <w:rPr>
          <w:rStyle w:val="a6"/>
        </w:rPr>
        <w:footnoteReference w:id="134"/>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135"/>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136"/>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137"/>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138"/>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139"/>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72" style="position:absolute;left:0;text-align:left;z-index:47;mso-position-horizontal-relative:text;mso-position-vertical-relative:text" from="-4.45pt,13.15pt" to="229.55pt,46.9pt" strokeweight=".26mm">
                  <v:stroke endarrow="block" joinstyle="miter"/>
                </v:line>
              </w:pict>
            </w:r>
            <w:r>
              <w:pict>
                <v:line id="_x0000_s1071" style="position:absolute;left:0;text-align:left;z-index:46;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079" style="position:absolute;left:0;text-align:left;z-index:54;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080" style="position:absolute;left:0;text-align:left;z-index:55"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081" style="position:absolute;left:0;text-align:left;z-index:56"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069" style="position:absolute;left:0;text-align:left;flip:y;z-index:44;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075" style="position:absolute;left:0;text-align:left;flip:x;z-index:50"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070" style="position:absolute;left:0;text-align:left;flip:y;z-index:45;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73" style="position:absolute;left:0;text-align:left;z-index:48;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078" style="position:absolute;left:0;text-align:left;flip:y;z-index:53;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74" style="position:absolute;left:0;text-align:left;z-index:49;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076" style="position:absolute;left:0;text-align:left;flip:x;z-index:51;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77" style="position:absolute;left:0;text-align:left;flip:y;z-index:52;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140"/>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141"/>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142"/>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143"/>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144"/>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145"/>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71"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146"/>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147"/>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148"/>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149"/>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150"/>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151"/>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34" type="#_x0000_t75" style="width:363pt;height:228pt" o:ole="">
            <v:imagedata r:id="rId11" o:title=""/>
          </v:shape>
          <o:OLEObject Type="Embed" ProgID="Visio.Drawing.11" ShapeID="_x0000_i1034" DrawAspect="Content" ObjectID="_1601134969" r:id="rId72"/>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152"/>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153"/>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154"/>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155"/>
      </w:r>
      <w:r w:rsidRPr="00C749DE">
        <w:rPr>
          <w:lang w:val="en-US"/>
        </w:rPr>
        <w:t xml:space="preserve"> </w:t>
      </w:r>
    </w:p>
    <w:p w:rsidR="007822A2" w:rsidRPr="00C749DE" w:rsidRDefault="008E2488" w:rsidP="007822A2">
      <w:pPr>
        <w:spacing w:after="120"/>
        <w:jc w:val="both"/>
        <w:rPr>
          <w:lang w:val="en-US"/>
        </w:rPr>
      </w:pPr>
      <w:r>
        <w:pict>
          <v:shape id="_x0000_i1035"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156"/>
      </w:r>
    </w:p>
    <w:p w:rsidR="007822A2" w:rsidRPr="00C749DE" w:rsidRDefault="00D06AC0" w:rsidP="007822A2">
      <w:pPr>
        <w:rPr>
          <w:lang w:val="en-US"/>
        </w:rPr>
      </w:pPr>
      <w:r>
        <w:rPr>
          <w:noProof/>
          <w:sz w:val="20"/>
        </w:rPr>
        <w:pict>
          <v:shape id="_x0000_s1068" type="#_x0000_t75" style="position:absolute;margin-left:.7pt;margin-top:12.8pt;width:417.8pt;height:186.05pt;z-index:43">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157"/>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158"/>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159"/>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160"/>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161"/>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36"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162"/>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163"/>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164"/>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165"/>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166"/>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167"/>
      </w:r>
      <w:r w:rsidRPr="00C749DE">
        <w:rPr>
          <w:lang w:val="en-US"/>
        </w:rPr>
        <w:t>. Some authorities believe that this approach could provide strong administrative vertical and transparency in budget expenditures</w:t>
      </w:r>
      <w:r w:rsidRPr="00C749DE">
        <w:rPr>
          <w:rStyle w:val="a6"/>
          <w:lang w:val="en-US"/>
        </w:rPr>
        <w:footnoteReference w:id="168"/>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169"/>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170"/>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171"/>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172"/>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173"/>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174"/>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175"/>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rth Ossetia</w:t>
            </w:r>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Dagestan</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Chechny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Ryazan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vosibirsk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Moscow</w:t>
            </w:r>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176"/>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73"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74"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75"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76"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77"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78"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79"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80"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81"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82"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83"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84"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85"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86"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87"/>
          <w:footerReference w:type="default" r:id="rId88"/>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89"/>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177"/>
      </w:r>
      <w:r w:rsidRPr="00C749DE">
        <w:rPr>
          <w:lang w:val="en-US"/>
        </w:rPr>
        <w:t xml:space="preserve"> and 131</w:t>
      </w:r>
      <w:r w:rsidRPr="00C749DE">
        <w:rPr>
          <w:rStyle w:val="a6"/>
        </w:rPr>
        <w:footnoteReference w:id="178"/>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179"/>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180"/>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181"/>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182"/>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183"/>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86" style="position:absolute;left:0;text-align:left;z-index:61;mso-position-horizontal-relative:text;mso-position-vertical-relative:text" from="-4.45pt,13.15pt" to="229.55pt,46.9pt" strokeweight=".26mm">
                  <v:stroke endarrow="block" joinstyle="miter"/>
                </v:line>
              </w:pict>
            </w:r>
            <w:r>
              <w:pict>
                <v:line id="_x0000_s1085" style="position:absolute;left:0;text-align:left;z-index:60;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093" style="position:absolute;left:0;text-align:left;z-index:68;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094" style="position:absolute;left:0;text-align:left;z-index:69"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095" style="position:absolute;left:0;text-align:left;z-index:70"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083" style="position:absolute;left:0;text-align:left;flip:y;z-index:58;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089" style="position:absolute;left:0;text-align:left;flip:x;z-index:64"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084" style="position:absolute;left:0;text-align:left;flip:y;z-index:59;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87" style="position:absolute;left:0;text-align:left;z-index:62;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092" style="position:absolute;left:0;text-align:left;flip:y;z-index:67;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88" style="position:absolute;left:0;text-align:left;z-index:63;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090" style="position:absolute;left:0;text-align:left;flip:x;z-index:65;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091" style="position:absolute;left:0;text-align:left;flip:y;z-index:66;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184"/>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185"/>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186"/>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187"/>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188"/>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189"/>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90"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190"/>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191"/>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192"/>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193"/>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194"/>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195"/>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37" type="#_x0000_t75" style="width:363pt;height:228pt" o:ole="">
            <v:imagedata r:id="rId11" o:title=""/>
          </v:shape>
          <o:OLEObject Type="Embed" ProgID="Visio.Drawing.11" ShapeID="_x0000_i1037" DrawAspect="Content" ObjectID="_1601134970" r:id="rId91"/>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196"/>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197"/>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198"/>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199"/>
      </w:r>
      <w:r w:rsidRPr="00C749DE">
        <w:rPr>
          <w:lang w:val="en-US"/>
        </w:rPr>
        <w:t xml:space="preserve"> </w:t>
      </w:r>
    </w:p>
    <w:p w:rsidR="007822A2" w:rsidRPr="00C749DE" w:rsidRDefault="008E2488" w:rsidP="007822A2">
      <w:pPr>
        <w:spacing w:after="120"/>
        <w:jc w:val="both"/>
        <w:rPr>
          <w:lang w:val="en-US"/>
        </w:rPr>
      </w:pPr>
      <w:r>
        <w:pict>
          <v:shape id="_x0000_i1038"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200"/>
      </w:r>
    </w:p>
    <w:p w:rsidR="007822A2" w:rsidRPr="00C749DE" w:rsidRDefault="00D06AC0" w:rsidP="007822A2">
      <w:pPr>
        <w:rPr>
          <w:lang w:val="en-US"/>
        </w:rPr>
      </w:pPr>
      <w:r>
        <w:rPr>
          <w:noProof/>
          <w:sz w:val="20"/>
        </w:rPr>
        <w:pict>
          <v:shape id="_x0000_s1082" type="#_x0000_t75" style="position:absolute;margin-left:.7pt;margin-top:12.8pt;width:417.8pt;height:186.05pt;z-index:57">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201"/>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202"/>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203"/>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204"/>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205"/>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39"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206"/>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207"/>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208"/>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209"/>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210"/>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211"/>
      </w:r>
      <w:r w:rsidRPr="00C749DE">
        <w:rPr>
          <w:lang w:val="en-US"/>
        </w:rPr>
        <w:t>. Some authorities believe that this approach could provide strong administrative vertical and transparency in budget expenditures</w:t>
      </w:r>
      <w:r w:rsidRPr="00C749DE">
        <w:rPr>
          <w:rStyle w:val="a6"/>
          <w:lang w:val="en-US"/>
        </w:rPr>
        <w:footnoteReference w:id="212"/>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213"/>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214"/>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215"/>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216"/>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217"/>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218"/>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219"/>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rth Ossetia</w:t>
            </w:r>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Dagestan</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Chechny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Ryazan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vosibirsk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Moscow</w:t>
            </w:r>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220"/>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92"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93"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94"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95"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96"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97"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98"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99"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100"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101"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102"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103"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104"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105"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106"/>
          <w:footerReference w:type="default" r:id="rId107"/>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108"/>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221"/>
      </w:r>
      <w:r w:rsidRPr="00C749DE">
        <w:rPr>
          <w:lang w:val="en-US"/>
        </w:rPr>
        <w:t xml:space="preserve"> and 131</w:t>
      </w:r>
      <w:r w:rsidRPr="00C749DE">
        <w:rPr>
          <w:rStyle w:val="a6"/>
        </w:rPr>
        <w:footnoteReference w:id="222"/>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223"/>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224"/>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225"/>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226"/>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227"/>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00" style="position:absolute;left:0;text-align:left;z-index:75;mso-position-horizontal-relative:text;mso-position-vertical-relative:text" from="-4.45pt,13.15pt" to="229.55pt,46.9pt" strokeweight=".26mm">
                  <v:stroke endarrow="block" joinstyle="miter"/>
                </v:line>
              </w:pict>
            </w:r>
            <w:r>
              <w:pict>
                <v:line id="_x0000_s1099" style="position:absolute;left:0;text-align:left;z-index:74;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107" style="position:absolute;left:0;text-align:left;z-index:82;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108" style="position:absolute;left:0;text-align:left;z-index:83"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109" style="position:absolute;left:0;text-align:left;z-index:84"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097" style="position:absolute;left:0;text-align:left;flip:y;z-index:72;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103" style="position:absolute;left:0;text-align:left;flip:x;z-index:78"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098" style="position:absolute;left:0;text-align:left;flip:y;z-index:73;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01" style="position:absolute;left:0;text-align:left;z-index:76;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06" style="position:absolute;left:0;text-align:left;flip:y;z-index:81;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02" style="position:absolute;left:0;text-align:left;z-index:77;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104" style="position:absolute;left:0;text-align:left;flip:x;z-index:79;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05" style="position:absolute;left:0;text-align:left;flip:y;z-index:80;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228"/>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229"/>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230"/>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231"/>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232"/>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233"/>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109"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234"/>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235"/>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236"/>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237"/>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238"/>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239"/>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40" type="#_x0000_t75" style="width:363pt;height:228pt" o:ole="">
            <v:imagedata r:id="rId11" o:title=""/>
          </v:shape>
          <o:OLEObject Type="Embed" ProgID="Visio.Drawing.11" ShapeID="_x0000_i1040" DrawAspect="Content" ObjectID="_1601134971" r:id="rId110"/>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240"/>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241"/>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242"/>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243"/>
      </w:r>
      <w:r w:rsidRPr="00C749DE">
        <w:rPr>
          <w:lang w:val="en-US"/>
        </w:rPr>
        <w:t xml:space="preserve"> </w:t>
      </w:r>
    </w:p>
    <w:p w:rsidR="007822A2" w:rsidRPr="00C749DE" w:rsidRDefault="008E2488" w:rsidP="007822A2">
      <w:pPr>
        <w:spacing w:after="120"/>
        <w:jc w:val="both"/>
        <w:rPr>
          <w:lang w:val="en-US"/>
        </w:rPr>
      </w:pPr>
      <w:r>
        <w:pict>
          <v:shape id="_x0000_i1041"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244"/>
      </w:r>
    </w:p>
    <w:p w:rsidR="007822A2" w:rsidRPr="00C749DE" w:rsidRDefault="00D06AC0" w:rsidP="007822A2">
      <w:pPr>
        <w:rPr>
          <w:lang w:val="en-US"/>
        </w:rPr>
      </w:pPr>
      <w:r>
        <w:rPr>
          <w:noProof/>
          <w:sz w:val="20"/>
        </w:rPr>
        <w:pict>
          <v:shape id="_x0000_s1096" type="#_x0000_t75" style="position:absolute;margin-left:.7pt;margin-top:12.8pt;width:417.8pt;height:186.05pt;z-index:71">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245"/>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246"/>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247"/>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248"/>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249"/>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42"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250"/>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251"/>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252"/>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253"/>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254"/>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255"/>
      </w:r>
      <w:r w:rsidRPr="00C749DE">
        <w:rPr>
          <w:lang w:val="en-US"/>
        </w:rPr>
        <w:t>. Some authorities believe that this approach could provide strong administrative vertical and transparency in budget expenditures</w:t>
      </w:r>
      <w:r w:rsidRPr="00C749DE">
        <w:rPr>
          <w:rStyle w:val="a6"/>
          <w:lang w:val="en-US"/>
        </w:rPr>
        <w:footnoteReference w:id="256"/>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257"/>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258"/>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259"/>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260"/>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261"/>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262"/>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263"/>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rth Ossetia</w:t>
            </w:r>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Dagestan</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Chechny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Ryazan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vosibirsk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Moscow</w:t>
            </w:r>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264"/>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111"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112"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113"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114"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115"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116"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117"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118"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119"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120"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121"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122"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123"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124"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125"/>
          <w:footerReference w:type="default" r:id="rId126"/>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127"/>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265"/>
      </w:r>
      <w:r w:rsidRPr="00C749DE">
        <w:rPr>
          <w:lang w:val="en-US"/>
        </w:rPr>
        <w:t xml:space="preserve"> and 131</w:t>
      </w:r>
      <w:r w:rsidRPr="00C749DE">
        <w:rPr>
          <w:rStyle w:val="a6"/>
        </w:rPr>
        <w:footnoteReference w:id="266"/>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267"/>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268"/>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269"/>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270"/>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271"/>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14" style="position:absolute;left:0;text-align:left;z-index:89;mso-position-horizontal-relative:text;mso-position-vertical-relative:text" from="-4.45pt,13.15pt" to="229.55pt,46.9pt" strokeweight=".26mm">
                  <v:stroke endarrow="block" joinstyle="miter"/>
                </v:line>
              </w:pict>
            </w:r>
            <w:r>
              <w:pict>
                <v:line id="_x0000_s1113" style="position:absolute;left:0;text-align:left;z-index:88;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121" style="position:absolute;left:0;text-align:left;z-index:96;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122" style="position:absolute;left:0;text-align:left;z-index:97"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123" style="position:absolute;left:0;text-align:left;z-index:98"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111" style="position:absolute;left:0;text-align:left;flip:y;z-index:86;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117" style="position:absolute;left:0;text-align:left;flip:x;z-index:92"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12" style="position:absolute;left:0;text-align:left;flip:y;z-index:87;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15" style="position:absolute;left:0;text-align:left;z-index:90;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20" style="position:absolute;left:0;text-align:left;flip:y;z-index:95;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16" style="position:absolute;left:0;text-align:left;z-index:91;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118" style="position:absolute;left:0;text-align:left;flip:x;z-index:93;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19" style="position:absolute;left:0;text-align:left;flip:y;z-index:94;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272"/>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273"/>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274"/>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275"/>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276"/>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277"/>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128"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278"/>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279"/>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280"/>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281"/>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282"/>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283"/>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43" type="#_x0000_t75" style="width:363pt;height:228pt" o:ole="">
            <v:imagedata r:id="rId11" o:title=""/>
          </v:shape>
          <o:OLEObject Type="Embed" ProgID="Visio.Drawing.11" ShapeID="_x0000_i1043" DrawAspect="Content" ObjectID="_1601134972" r:id="rId129"/>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284"/>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285"/>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286"/>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287"/>
      </w:r>
      <w:r w:rsidRPr="00C749DE">
        <w:rPr>
          <w:lang w:val="en-US"/>
        </w:rPr>
        <w:t xml:space="preserve"> </w:t>
      </w:r>
    </w:p>
    <w:p w:rsidR="007822A2" w:rsidRPr="00C749DE" w:rsidRDefault="008E2488" w:rsidP="007822A2">
      <w:pPr>
        <w:spacing w:after="120"/>
        <w:jc w:val="both"/>
        <w:rPr>
          <w:lang w:val="en-US"/>
        </w:rPr>
      </w:pPr>
      <w:r>
        <w:pict>
          <v:shape id="_x0000_i1044"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288"/>
      </w:r>
    </w:p>
    <w:p w:rsidR="007822A2" w:rsidRPr="00C749DE" w:rsidRDefault="00D06AC0" w:rsidP="007822A2">
      <w:pPr>
        <w:rPr>
          <w:lang w:val="en-US"/>
        </w:rPr>
      </w:pPr>
      <w:r>
        <w:rPr>
          <w:noProof/>
          <w:sz w:val="20"/>
        </w:rPr>
        <w:pict>
          <v:shape id="_x0000_s1110" type="#_x0000_t75" style="position:absolute;margin-left:.7pt;margin-top:12.8pt;width:417.8pt;height:186.05pt;z-index:85">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289"/>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290"/>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291"/>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292"/>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293"/>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45"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294"/>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295"/>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296"/>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297"/>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298"/>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299"/>
      </w:r>
      <w:r w:rsidRPr="00C749DE">
        <w:rPr>
          <w:lang w:val="en-US"/>
        </w:rPr>
        <w:t>. Some authorities believe that this approach could provide strong administrative vertical and transparency in budget expenditures</w:t>
      </w:r>
      <w:r w:rsidRPr="00C749DE">
        <w:rPr>
          <w:rStyle w:val="a6"/>
          <w:lang w:val="en-US"/>
        </w:rPr>
        <w:footnoteReference w:id="300"/>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301"/>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302"/>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303"/>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304"/>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305"/>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306"/>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307"/>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rth Ossetia</w:t>
            </w:r>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Dagestan</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Chechny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Ryazan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vosibirsk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Moscow</w:t>
            </w:r>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308"/>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130"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131"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132"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133"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134"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135"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136"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137"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138"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139"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140"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141"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142"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143"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144"/>
          <w:footerReference w:type="default" r:id="rId145"/>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146"/>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309"/>
      </w:r>
      <w:r w:rsidRPr="00C749DE">
        <w:rPr>
          <w:lang w:val="en-US"/>
        </w:rPr>
        <w:t xml:space="preserve"> and 131</w:t>
      </w:r>
      <w:r w:rsidRPr="00C749DE">
        <w:rPr>
          <w:rStyle w:val="a6"/>
        </w:rPr>
        <w:footnoteReference w:id="310"/>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311"/>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312"/>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313"/>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314"/>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315"/>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28" style="position:absolute;left:0;text-align:left;z-index:103;mso-position-horizontal-relative:text;mso-position-vertical-relative:text" from="-4.45pt,13.15pt" to="229.55pt,46.9pt" strokeweight=".26mm">
                  <v:stroke endarrow="block" joinstyle="miter"/>
                </v:line>
              </w:pict>
            </w:r>
            <w:r>
              <w:pict>
                <v:line id="_x0000_s1127" style="position:absolute;left:0;text-align:left;z-index:102;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135" style="position:absolute;left:0;text-align:left;z-index:110;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136" style="position:absolute;left:0;text-align:left;z-index:111"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137" style="position:absolute;left:0;text-align:left;z-index:112"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125" style="position:absolute;left:0;text-align:left;flip:y;z-index:100;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131" style="position:absolute;left:0;text-align:left;flip:x;z-index:106"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26" style="position:absolute;left:0;text-align:left;flip:y;z-index:101;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29" style="position:absolute;left:0;text-align:left;z-index:104;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34" style="position:absolute;left:0;text-align:left;flip:y;z-index:109;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30" style="position:absolute;left:0;text-align:left;z-index:105;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132" style="position:absolute;left:0;text-align:left;flip:x;z-index:107;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33" style="position:absolute;left:0;text-align:left;flip:y;z-index:108;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316"/>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317"/>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318"/>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319"/>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320"/>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321"/>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147"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322"/>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323"/>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324"/>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325"/>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326"/>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327"/>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46" type="#_x0000_t75" style="width:363pt;height:228pt" o:ole="">
            <v:imagedata r:id="rId11" o:title=""/>
          </v:shape>
          <o:OLEObject Type="Embed" ProgID="Visio.Drawing.11" ShapeID="_x0000_i1046" DrawAspect="Content" ObjectID="_1601134973" r:id="rId148"/>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328"/>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329"/>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330"/>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331"/>
      </w:r>
      <w:r w:rsidRPr="00C749DE">
        <w:rPr>
          <w:lang w:val="en-US"/>
        </w:rPr>
        <w:t xml:space="preserve"> </w:t>
      </w:r>
    </w:p>
    <w:p w:rsidR="007822A2" w:rsidRPr="00C749DE" w:rsidRDefault="008E2488" w:rsidP="007822A2">
      <w:pPr>
        <w:spacing w:after="120"/>
        <w:jc w:val="both"/>
        <w:rPr>
          <w:lang w:val="en-US"/>
        </w:rPr>
      </w:pPr>
      <w:r>
        <w:pict>
          <v:shape id="_x0000_i1047"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332"/>
      </w:r>
    </w:p>
    <w:p w:rsidR="007822A2" w:rsidRPr="00C749DE" w:rsidRDefault="00D06AC0" w:rsidP="007822A2">
      <w:pPr>
        <w:rPr>
          <w:lang w:val="en-US"/>
        </w:rPr>
      </w:pPr>
      <w:r>
        <w:rPr>
          <w:noProof/>
          <w:sz w:val="20"/>
        </w:rPr>
        <w:pict>
          <v:shape id="_x0000_s1124" type="#_x0000_t75" style="position:absolute;margin-left:.7pt;margin-top:12.8pt;width:417.8pt;height:186.05pt;z-index:99">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333"/>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334"/>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335"/>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336"/>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337"/>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48"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338"/>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339"/>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340"/>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341"/>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342"/>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343"/>
      </w:r>
      <w:r w:rsidRPr="00C749DE">
        <w:rPr>
          <w:lang w:val="en-US"/>
        </w:rPr>
        <w:t>. Some authorities believe that this approach could provide strong administrative vertical and transparency in budget expenditures</w:t>
      </w:r>
      <w:r w:rsidRPr="00C749DE">
        <w:rPr>
          <w:rStyle w:val="a6"/>
          <w:lang w:val="en-US"/>
        </w:rPr>
        <w:footnoteReference w:id="344"/>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345"/>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346"/>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347"/>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348"/>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349"/>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350"/>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351"/>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rth Ossetia</w:t>
            </w:r>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Dagestan</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Chechny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Ryazan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vosibirsk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Moscow</w:t>
            </w:r>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352"/>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149"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150"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151"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152"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153"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154"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155"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156"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157"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158"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159"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160"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161"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162"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163"/>
          <w:footerReference w:type="default" r:id="rId164"/>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165"/>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353"/>
      </w:r>
      <w:r w:rsidRPr="00C749DE">
        <w:rPr>
          <w:lang w:val="en-US"/>
        </w:rPr>
        <w:t xml:space="preserve"> and 131</w:t>
      </w:r>
      <w:r w:rsidRPr="00C749DE">
        <w:rPr>
          <w:rStyle w:val="a6"/>
        </w:rPr>
        <w:footnoteReference w:id="354"/>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355"/>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356"/>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357"/>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358"/>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359"/>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42" style="position:absolute;left:0;text-align:left;z-index:117;mso-position-horizontal-relative:text;mso-position-vertical-relative:text" from="-4.45pt,13.15pt" to="229.55pt,46.9pt" strokeweight=".26mm">
                  <v:stroke endarrow="block" joinstyle="miter"/>
                </v:line>
              </w:pict>
            </w:r>
            <w:r>
              <w:pict>
                <v:line id="_x0000_s1141" style="position:absolute;left:0;text-align:left;z-index:116;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149" style="position:absolute;left:0;text-align:left;z-index:124;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150" style="position:absolute;left:0;text-align:left;z-index:125"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151" style="position:absolute;left:0;text-align:left;z-index:126"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139" style="position:absolute;left:0;text-align:left;flip:y;z-index:114;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145" style="position:absolute;left:0;text-align:left;flip:x;z-index:120"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40" style="position:absolute;left:0;text-align:left;flip:y;z-index:115;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43" style="position:absolute;left:0;text-align:left;z-index:118;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48" style="position:absolute;left:0;text-align:left;flip:y;z-index:123;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44" style="position:absolute;left:0;text-align:left;z-index:119;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146" style="position:absolute;left:0;text-align:left;flip:x;z-index:121;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47" style="position:absolute;left:0;text-align:left;flip:y;z-index:122;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360"/>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361"/>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362"/>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363"/>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364"/>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365"/>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166"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366"/>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367"/>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368"/>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369"/>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370"/>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371"/>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49" type="#_x0000_t75" style="width:363pt;height:228pt" o:ole="">
            <v:imagedata r:id="rId11" o:title=""/>
          </v:shape>
          <o:OLEObject Type="Embed" ProgID="Visio.Drawing.11" ShapeID="_x0000_i1049" DrawAspect="Content" ObjectID="_1601134974" r:id="rId167"/>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372"/>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373"/>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374"/>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375"/>
      </w:r>
      <w:r w:rsidRPr="00C749DE">
        <w:rPr>
          <w:lang w:val="en-US"/>
        </w:rPr>
        <w:t xml:space="preserve"> </w:t>
      </w:r>
    </w:p>
    <w:p w:rsidR="007822A2" w:rsidRPr="00C749DE" w:rsidRDefault="008E2488" w:rsidP="007822A2">
      <w:pPr>
        <w:spacing w:after="120"/>
        <w:jc w:val="both"/>
        <w:rPr>
          <w:lang w:val="en-US"/>
        </w:rPr>
      </w:pPr>
      <w:r>
        <w:pict>
          <v:shape id="_x0000_i1050"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376"/>
      </w:r>
    </w:p>
    <w:p w:rsidR="007822A2" w:rsidRPr="00C749DE" w:rsidRDefault="00D06AC0" w:rsidP="007822A2">
      <w:pPr>
        <w:rPr>
          <w:lang w:val="en-US"/>
        </w:rPr>
      </w:pPr>
      <w:r>
        <w:rPr>
          <w:noProof/>
          <w:sz w:val="20"/>
        </w:rPr>
        <w:pict>
          <v:shape id="_x0000_s1138" type="#_x0000_t75" style="position:absolute;margin-left:.7pt;margin-top:12.8pt;width:417.8pt;height:186.05pt;z-index:113">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377"/>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378"/>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379"/>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380"/>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381"/>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51"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382"/>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383"/>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384"/>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385"/>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386"/>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387"/>
      </w:r>
      <w:r w:rsidRPr="00C749DE">
        <w:rPr>
          <w:lang w:val="en-US"/>
        </w:rPr>
        <w:t>. Some authorities believe that this approach could provide strong administrative vertical and transparency in budget expenditures</w:t>
      </w:r>
      <w:r w:rsidRPr="00C749DE">
        <w:rPr>
          <w:rStyle w:val="a6"/>
          <w:lang w:val="en-US"/>
        </w:rPr>
        <w:footnoteReference w:id="388"/>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389"/>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390"/>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391"/>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392"/>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393"/>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394"/>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395"/>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rth Ossetia</w:t>
            </w:r>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Dagestan</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Chechny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Ryazan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vosibirsk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Moscow</w:t>
            </w:r>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396"/>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168"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169"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170"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171"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172"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173"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174"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175"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176"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177"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178"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179"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180"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181"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182"/>
          <w:footerReference w:type="default" r:id="rId183"/>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184"/>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397"/>
      </w:r>
      <w:r w:rsidRPr="00C749DE">
        <w:rPr>
          <w:lang w:val="en-US"/>
        </w:rPr>
        <w:t xml:space="preserve"> and 131</w:t>
      </w:r>
      <w:r w:rsidRPr="00C749DE">
        <w:rPr>
          <w:rStyle w:val="a6"/>
        </w:rPr>
        <w:footnoteReference w:id="398"/>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399"/>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400"/>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401"/>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402"/>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403"/>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56" style="position:absolute;left:0;text-align:left;z-index:131;mso-position-horizontal-relative:text;mso-position-vertical-relative:text" from="-4.45pt,13.15pt" to="229.55pt,46.9pt" strokeweight=".26mm">
                  <v:stroke endarrow="block" joinstyle="miter"/>
                </v:line>
              </w:pict>
            </w:r>
            <w:r>
              <w:pict>
                <v:line id="_x0000_s1155" style="position:absolute;left:0;text-align:left;z-index:130;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163" style="position:absolute;left:0;text-align:left;z-index:138;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164" style="position:absolute;left:0;text-align:left;z-index:139"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165" style="position:absolute;left:0;text-align:left;z-index:140"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153" style="position:absolute;left:0;text-align:left;flip:y;z-index:128;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159" style="position:absolute;left:0;text-align:left;flip:x;z-index:134"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54" style="position:absolute;left:0;text-align:left;flip:y;z-index:129;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57" style="position:absolute;left:0;text-align:left;z-index:132;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62" style="position:absolute;left:0;text-align:left;flip:y;z-index:137;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58" style="position:absolute;left:0;text-align:left;z-index:133;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160" style="position:absolute;left:0;text-align:left;flip:x;z-index:135;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61" style="position:absolute;left:0;text-align:left;flip:y;z-index:136;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404"/>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405"/>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406"/>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407"/>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408"/>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409"/>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185"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410"/>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411"/>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412"/>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413"/>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414"/>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415"/>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52" type="#_x0000_t75" style="width:363pt;height:228pt" o:ole="">
            <v:imagedata r:id="rId11" o:title=""/>
          </v:shape>
          <o:OLEObject Type="Embed" ProgID="Visio.Drawing.11" ShapeID="_x0000_i1052" DrawAspect="Content" ObjectID="_1601134975" r:id="rId186"/>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416"/>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417"/>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418"/>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419"/>
      </w:r>
      <w:r w:rsidRPr="00C749DE">
        <w:rPr>
          <w:lang w:val="en-US"/>
        </w:rPr>
        <w:t xml:space="preserve"> </w:t>
      </w:r>
    </w:p>
    <w:p w:rsidR="007822A2" w:rsidRPr="00C749DE" w:rsidRDefault="008E2488" w:rsidP="007822A2">
      <w:pPr>
        <w:spacing w:after="120"/>
        <w:jc w:val="both"/>
        <w:rPr>
          <w:lang w:val="en-US"/>
        </w:rPr>
      </w:pPr>
      <w:r>
        <w:pict>
          <v:shape id="_x0000_i1053"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420"/>
      </w:r>
    </w:p>
    <w:p w:rsidR="007822A2" w:rsidRPr="00C749DE" w:rsidRDefault="00D06AC0" w:rsidP="007822A2">
      <w:pPr>
        <w:rPr>
          <w:lang w:val="en-US"/>
        </w:rPr>
      </w:pPr>
      <w:r>
        <w:rPr>
          <w:noProof/>
          <w:sz w:val="20"/>
        </w:rPr>
        <w:pict>
          <v:shape id="_x0000_s1152" type="#_x0000_t75" style="position:absolute;margin-left:.7pt;margin-top:12.8pt;width:417.8pt;height:186.05pt;z-index:127">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421"/>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422"/>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423"/>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424"/>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425"/>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54"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426"/>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427"/>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428"/>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429"/>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430"/>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431"/>
      </w:r>
      <w:r w:rsidRPr="00C749DE">
        <w:rPr>
          <w:lang w:val="en-US"/>
        </w:rPr>
        <w:t>. Some authorities believe that this approach could provide strong administrative vertical and transparency in budget expenditures</w:t>
      </w:r>
      <w:r w:rsidRPr="00C749DE">
        <w:rPr>
          <w:rStyle w:val="a6"/>
          <w:lang w:val="en-US"/>
        </w:rPr>
        <w:footnoteReference w:id="432"/>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433"/>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434"/>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435"/>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436"/>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437"/>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438"/>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439"/>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rth Ossetia</w:t>
            </w:r>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Dagestan</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Chechny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Ryazan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Novosibirsk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Moscow</w:t>
            </w:r>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440"/>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187"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188"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189"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190"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191"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192"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193"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194"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195"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196"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197"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198"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199"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200"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201"/>
          <w:footerReference w:type="default" r:id="rId202"/>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203"/>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441"/>
      </w:r>
      <w:r w:rsidRPr="00C749DE">
        <w:rPr>
          <w:lang w:val="en-US"/>
        </w:rPr>
        <w:t xml:space="preserve"> and 131</w:t>
      </w:r>
      <w:r w:rsidRPr="00C749DE">
        <w:rPr>
          <w:rStyle w:val="a6"/>
        </w:rPr>
        <w:footnoteReference w:id="442"/>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443"/>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444"/>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445"/>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446"/>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447"/>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70" style="position:absolute;left:0;text-align:left;z-index:145;mso-position-horizontal-relative:text;mso-position-vertical-relative:text" from="-4.45pt,13.15pt" to="229.55pt,46.9pt" strokeweight=".26mm">
                  <v:stroke endarrow="block" joinstyle="miter"/>
                </v:line>
              </w:pict>
            </w:r>
            <w:r>
              <w:pict>
                <v:line id="_x0000_s1169" style="position:absolute;left:0;text-align:left;z-index:144;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177" style="position:absolute;left:0;text-align:left;z-index:152;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178" style="position:absolute;left:0;text-align:left;z-index:153"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179" style="position:absolute;left:0;text-align:left;z-index:154"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167" style="position:absolute;left:0;text-align:left;flip:y;z-index:142;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173" style="position:absolute;left:0;text-align:left;flip:x;z-index:148"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68" style="position:absolute;left:0;text-align:left;flip:y;z-index:143;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71" style="position:absolute;left:0;text-align:left;z-index:146;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76" style="position:absolute;left:0;text-align:left;flip:y;z-index:151;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72" style="position:absolute;left:0;text-align:left;z-index:147;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174" style="position:absolute;left:0;text-align:left;flip:x;z-index:149;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75" style="position:absolute;left:0;text-align:left;flip:y;z-index:150;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448"/>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449"/>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450"/>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451"/>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452"/>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453"/>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204"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454"/>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455"/>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456"/>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457"/>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458"/>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459"/>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55" type="#_x0000_t75" style="width:363pt;height:228pt" o:ole="">
            <v:imagedata r:id="rId11" o:title=""/>
          </v:shape>
          <o:OLEObject Type="Embed" ProgID="Visio.Drawing.11" ShapeID="_x0000_i1055" DrawAspect="Content" ObjectID="_1601134976" r:id="rId205"/>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460"/>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461"/>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462"/>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463"/>
      </w:r>
      <w:r w:rsidRPr="00C749DE">
        <w:rPr>
          <w:lang w:val="en-US"/>
        </w:rPr>
        <w:t xml:space="preserve"> </w:t>
      </w:r>
    </w:p>
    <w:p w:rsidR="007822A2" w:rsidRPr="00C749DE" w:rsidRDefault="008E2488" w:rsidP="007822A2">
      <w:pPr>
        <w:spacing w:after="120"/>
        <w:jc w:val="both"/>
        <w:rPr>
          <w:lang w:val="en-US"/>
        </w:rPr>
      </w:pPr>
      <w:r>
        <w:pict>
          <v:shape id="_x0000_i1056"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464"/>
      </w:r>
    </w:p>
    <w:p w:rsidR="007822A2" w:rsidRPr="00C749DE" w:rsidRDefault="00D06AC0" w:rsidP="007822A2">
      <w:pPr>
        <w:rPr>
          <w:lang w:val="en-US"/>
        </w:rPr>
      </w:pPr>
      <w:r>
        <w:rPr>
          <w:noProof/>
          <w:sz w:val="20"/>
        </w:rPr>
        <w:pict>
          <v:shape id="_x0000_s1166" type="#_x0000_t75" style="position:absolute;margin-left:.7pt;margin-top:12.8pt;width:417.8pt;height:186.05pt;z-index:141">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465"/>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466"/>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467"/>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468"/>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469"/>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57"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470"/>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471"/>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472"/>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473"/>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474"/>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475"/>
      </w:r>
      <w:r w:rsidRPr="00C749DE">
        <w:rPr>
          <w:lang w:val="en-US"/>
        </w:rPr>
        <w:t>. Some authorities believe that this approach could provide strong administrative vertical and transparency in budget expenditures</w:t>
      </w:r>
      <w:r w:rsidRPr="00C749DE">
        <w:rPr>
          <w:rStyle w:val="a6"/>
          <w:lang w:val="en-US"/>
        </w:rPr>
        <w:footnoteReference w:id="476"/>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477"/>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478"/>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479"/>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480"/>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481"/>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482"/>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483"/>
            </w: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North Ossetia</w:t>
              </w:r>
            </w:smartTag>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Dagestan</w:t>
              </w:r>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ountry-region">
              <w:smartTag w:uri="urn:schemas-microsoft-com:office:smarttags" w:element="place">
                <w:r w:rsidRPr="00702331">
                  <w:rPr>
                    <w:lang w:val="en-US"/>
                  </w:rPr>
                  <w:t>Chechnya</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Ryazan</w:t>
                </w:r>
              </w:smartTag>
            </w:smartTag>
            <w:r w:rsidRPr="00702331">
              <w:rPr>
                <w:lang w:val="en-US"/>
              </w:rPr>
              <w:t xml:space="preserve">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Novosibirsk</w:t>
                </w:r>
              </w:smartTag>
            </w:smartTag>
            <w:r w:rsidRPr="00702331">
              <w:rPr>
                <w:lang w:val="en-US"/>
              </w:rPr>
              <w:t xml:space="preserve">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Moscow</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484"/>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206"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207"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208"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209"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210"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211"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212"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213"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214"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215"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216"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217"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218"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219"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220"/>
          <w:footerReference w:type="default" r:id="rId221"/>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222"/>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485"/>
      </w:r>
      <w:r w:rsidRPr="00C749DE">
        <w:rPr>
          <w:lang w:val="en-US"/>
        </w:rPr>
        <w:t xml:space="preserve"> and 131</w:t>
      </w:r>
      <w:r w:rsidRPr="00C749DE">
        <w:rPr>
          <w:rStyle w:val="a6"/>
        </w:rPr>
        <w:footnoteReference w:id="486"/>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487"/>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488"/>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489"/>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490"/>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491"/>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84" style="position:absolute;left:0;text-align:left;z-index:159;mso-position-horizontal-relative:text;mso-position-vertical-relative:text" from="-4.45pt,13.15pt" to="229.55pt,46.9pt" strokeweight=".26mm">
                  <v:stroke endarrow="block" joinstyle="miter"/>
                </v:line>
              </w:pict>
            </w:r>
            <w:r>
              <w:pict>
                <v:line id="_x0000_s1183" style="position:absolute;left:0;text-align:left;z-index:158;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191" style="position:absolute;left:0;text-align:left;z-index:166;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192" style="position:absolute;left:0;text-align:left;z-index:167"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193" style="position:absolute;left:0;text-align:left;z-index:168"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181" style="position:absolute;left:0;text-align:left;flip:y;z-index:156;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187" style="position:absolute;left:0;text-align:left;flip:x;z-index:162"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82" style="position:absolute;left:0;text-align:left;flip:y;z-index:157;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85" style="position:absolute;left:0;text-align:left;z-index:160;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90" style="position:absolute;left:0;text-align:left;flip:y;z-index:165;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86" style="position:absolute;left:0;text-align:left;z-index:161;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188" style="position:absolute;left:0;text-align:left;flip:x;z-index:163;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89" style="position:absolute;left:0;text-align:left;flip:y;z-index:164;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492"/>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493"/>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494"/>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495"/>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496"/>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497"/>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223"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498"/>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499"/>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500"/>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501"/>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502"/>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503"/>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58" type="#_x0000_t75" style="width:363pt;height:228pt" o:ole="">
            <v:imagedata r:id="rId11" o:title=""/>
          </v:shape>
          <o:OLEObject Type="Embed" ProgID="Visio.Drawing.11" ShapeID="_x0000_i1058" DrawAspect="Content" ObjectID="_1601134977" r:id="rId224"/>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504"/>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505"/>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506"/>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507"/>
      </w:r>
      <w:r w:rsidRPr="00C749DE">
        <w:rPr>
          <w:lang w:val="en-US"/>
        </w:rPr>
        <w:t xml:space="preserve"> </w:t>
      </w:r>
    </w:p>
    <w:p w:rsidR="007822A2" w:rsidRPr="00C749DE" w:rsidRDefault="008E2488" w:rsidP="007822A2">
      <w:pPr>
        <w:spacing w:after="120"/>
        <w:jc w:val="both"/>
        <w:rPr>
          <w:lang w:val="en-US"/>
        </w:rPr>
      </w:pPr>
      <w:r>
        <w:pict>
          <v:shape id="_x0000_i1059"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508"/>
      </w:r>
    </w:p>
    <w:p w:rsidR="007822A2" w:rsidRPr="00C749DE" w:rsidRDefault="00D06AC0" w:rsidP="007822A2">
      <w:pPr>
        <w:rPr>
          <w:lang w:val="en-US"/>
        </w:rPr>
      </w:pPr>
      <w:r>
        <w:rPr>
          <w:noProof/>
          <w:sz w:val="20"/>
        </w:rPr>
        <w:pict>
          <v:shape id="_x0000_s1180" type="#_x0000_t75" style="position:absolute;margin-left:.7pt;margin-top:12.8pt;width:417.8pt;height:186.05pt;z-index:155">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509"/>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510"/>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511"/>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512"/>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513"/>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60"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514"/>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515"/>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516"/>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517"/>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518"/>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519"/>
      </w:r>
      <w:r w:rsidRPr="00C749DE">
        <w:rPr>
          <w:lang w:val="en-US"/>
        </w:rPr>
        <w:t>. Some authorities believe that this approach could provide strong administrative vertical and transparency in budget expenditures</w:t>
      </w:r>
      <w:r w:rsidRPr="00C749DE">
        <w:rPr>
          <w:rStyle w:val="a6"/>
          <w:lang w:val="en-US"/>
        </w:rPr>
        <w:footnoteReference w:id="520"/>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521"/>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522"/>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523"/>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524"/>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525"/>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526"/>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527"/>
            </w: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North Ossetia</w:t>
              </w:r>
            </w:smartTag>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Dagestan</w:t>
              </w:r>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ountry-region">
              <w:smartTag w:uri="urn:schemas-microsoft-com:office:smarttags" w:element="place">
                <w:r w:rsidRPr="00702331">
                  <w:rPr>
                    <w:lang w:val="en-US"/>
                  </w:rPr>
                  <w:t>Chechnya</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Ryazan</w:t>
                </w:r>
              </w:smartTag>
            </w:smartTag>
            <w:r w:rsidRPr="00702331">
              <w:rPr>
                <w:lang w:val="en-US"/>
              </w:rPr>
              <w:t xml:space="preserve">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Novosibirsk</w:t>
                </w:r>
              </w:smartTag>
            </w:smartTag>
            <w:r w:rsidRPr="00702331">
              <w:rPr>
                <w:lang w:val="en-US"/>
              </w:rPr>
              <w:t xml:space="preserve">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Moscow</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528"/>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225"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226"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227"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228"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229"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230"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231"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232"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233"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234"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235"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236"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237"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238"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239"/>
          <w:footerReference w:type="default" r:id="rId240"/>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241"/>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529"/>
      </w:r>
      <w:r w:rsidRPr="00C749DE">
        <w:rPr>
          <w:lang w:val="en-US"/>
        </w:rPr>
        <w:t xml:space="preserve"> and 131</w:t>
      </w:r>
      <w:r w:rsidRPr="00C749DE">
        <w:rPr>
          <w:rStyle w:val="a6"/>
        </w:rPr>
        <w:footnoteReference w:id="530"/>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531"/>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532"/>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533"/>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534"/>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535"/>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98" style="position:absolute;left:0;text-align:left;z-index:173;mso-position-horizontal-relative:text;mso-position-vertical-relative:text" from="-4.45pt,13.15pt" to="229.55pt,46.9pt" strokeweight=".26mm">
                  <v:stroke endarrow="block" joinstyle="miter"/>
                </v:line>
              </w:pict>
            </w:r>
            <w:r>
              <w:pict>
                <v:line id="_x0000_s1197" style="position:absolute;left:0;text-align:left;z-index:172;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205" style="position:absolute;left:0;text-align:left;z-index:180;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206" style="position:absolute;left:0;text-align:left;z-index:181"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207" style="position:absolute;left:0;text-align:left;z-index:182"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195" style="position:absolute;left:0;text-align:left;flip:y;z-index:170;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201" style="position:absolute;left:0;text-align:left;flip:x;z-index:176"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196" style="position:absolute;left:0;text-align:left;flip:y;z-index:171;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199" style="position:absolute;left:0;text-align:left;z-index:174;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04" style="position:absolute;left:0;text-align:left;flip:y;z-index:179;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00" style="position:absolute;left:0;text-align:left;z-index:175;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202" style="position:absolute;left:0;text-align:left;flip:x;z-index:177;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03" style="position:absolute;left:0;text-align:left;flip:y;z-index:178;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536"/>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537"/>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538"/>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539"/>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540"/>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541"/>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242"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542"/>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543"/>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544"/>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545"/>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546"/>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547"/>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61" type="#_x0000_t75" style="width:363pt;height:228pt" o:ole="">
            <v:imagedata r:id="rId11" o:title=""/>
          </v:shape>
          <o:OLEObject Type="Embed" ProgID="Visio.Drawing.11" ShapeID="_x0000_i1061" DrawAspect="Content" ObjectID="_1601134978" r:id="rId243"/>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548"/>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549"/>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550"/>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551"/>
      </w:r>
      <w:r w:rsidRPr="00C749DE">
        <w:rPr>
          <w:lang w:val="en-US"/>
        </w:rPr>
        <w:t xml:space="preserve"> </w:t>
      </w:r>
    </w:p>
    <w:p w:rsidR="007822A2" w:rsidRPr="00C749DE" w:rsidRDefault="008E2488" w:rsidP="007822A2">
      <w:pPr>
        <w:spacing w:after="120"/>
        <w:jc w:val="both"/>
        <w:rPr>
          <w:lang w:val="en-US"/>
        </w:rPr>
      </w:pPr>
      <w:r>
        <w:pict>
          <v:shape id="_x0000_i1062"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552"/>
      </w:r>
    </w:p>
    <w:p w:rsidR="007822A2" w:rsidRPr="00C749DE" w:rsidRDefault="00D06AC0" w:rsidP="007822A2">
      <w:pPr>
        <w:rPr>
          <w:lang w:val="en-US"/>
        </w:rPr>
      </w:pPr>
      <w:r>
        <w:rPr>
          <w:noProof/>
          <w:sz w:val="20"/>
        </w:rPr>
        <w:pict>
          <v:shape id="_x0000_s1194" type="#_x0000_t75" style="position:absolute;margin-left:.7pt;margin-top:12.8pt;width:417.8pt;height:186.05pt;z-index:169">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553"/>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554"/>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555"/>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556"/>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557"/>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63"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558"/>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559"/>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560"/>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561"/>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562"/>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563"/>
      </w:r>
      <w:r w:rsidRPr="00C749DE">
        <w:rPr>
          <w:lang w:val="en-US"/>
        </w:rPr>
        <w:t>. Some authorities believe that this approach could provide strong administrative vertical and transparency in budget expenditures</w:t>
      </w:r>
      <w:r w:rsidRPr="00C749DE">
        <w:rPr>
          <w:rStyle w:val="a6"/>
          <w:lang w:val="en-US"/>
        </w:rPr>
        <w:footnoteReference w:id="564"/>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565"/>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566"/>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567"/>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568"/>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569"/>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570"/>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571"/>
            </w: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North Ossetia</w:t>
              </w:r>
            </w:smartTag>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Dagestan</w:t>
              </w:r>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ountry-region">
              <w:smartTag w:uri="urn:schemas-microsoft-com:office:smarttags" w:element="place">
                <w:r w:rsidRPr="00702331">
                  <w:rPr>
                    <w:lang w:val="en-US"/>
                  </w:rPr>
                  <w:t>Chechnya</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Ryazan</w:t>
                </w:r>
              </w:smartTag>
            </w:smartTag>
            <w:r w:rsidRPr="00702331">
              <w:rPr>
                <w:lang w:val="en-US"/>
              </w:rPr>
              <w:t xml:space="preserve">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Novosibirsk</w:t>
                </w:r>
              </w:smartTag>
            </w:smartTag>
            <w:r w:rsidRPr="00702331">
              <w:rPr>
                <w:lang w:val="en-US"/>
              </w:rPr>
              <w:t xml:space="preserve">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Moscow</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572"/>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244"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245"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246"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247"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248"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249"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250"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251"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252"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253"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254"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255"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256"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257"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258"/>
          <w:footerReference w:type="default" r:id="rId259"/>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260"/>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573"/>
      </w:r>
      <w:r w:rsidRPr="00C749DE">
        <w:rPr>
          <w:lang w:val="en-US"/>
        </w:rPr>
        <w:t xml:space="preserve"> and 131</w:t>
      </w:r>
      <w:r w:rsidRPr="00C749DE">
        <w:rPr>
          <w:rStyle w:val="a6"/>
        </w:rPr>
        <w:footnoteReference w:id="574"/>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575"/>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576"/>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577"/>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578"/>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579"/>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12" style="position:absolute;left:0;text-align:left;z-index:187;mso-position-horizontal-relative:text;mso-position-vertical-relative:text" from="-4.45pt,13.15pt" to="229.55pt,46.9pt" strokeweight=".26mm">
                  <v:stroke endarrow="block" joinstyle="miter"/>
                </v:line>
              </w:pict>
            </w:r>
            <w:r>
              <w:pict>
                <v:line id="_x0000_s1211" style="position:absolute;left:0;text-align:left;z-index:186;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219" style="position:absolute;left:0;text-align:left;z-index:194;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220" style="position:absolute;left:0;text-align:left;z-index:195"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221" style="position:absolute;left:0;text-align:left;z-index:196"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209" style="position:absolute;left:0;text-align:left;flip:y;z-index:184;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215" style="position:absolute;left:0;text-align:left;flip:x;z-index:190"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10" style="position:absolute;left:0;text-align:left;flip:y;z-index:185;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13" style="position:absolute;left:0;text-align:left;z-index:188;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18" style="position:absolute;left:0;text-align:left;flip:y;z-index:193;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14" style="position:absolute;left:0;text-align:left;z-index:189;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216" style="position:absolute;left:0;text-align:left;flip:x;z-index:191;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17" style="position:absolute;left:0;text-align:left;flip:y;z-index:192;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580"/>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581"/>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582"/>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583"/>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584"/>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585"/>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261"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586"/>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587"/>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588"/>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589"/>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590"/>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591"/>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64" type="#_x0000_t75" style="width:363pt;height:228pt" o:ole="">
            <v:imagedata r:id="rId11" o:title=""/>
          </v:shape>
          <o:OLEObject Type="Embed" ProgID="Visio.Drawing.11" ShapeID="_x0000_i1064" DrawAspect="Content" ObjectID="_1601134979" r:id="rId262"/>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592"/>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593"/>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594"/>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595"/>
      </w:r>
      <w:r w:rsidRPr="00C749DE">
        <w:rPr>
          <w:lang w:val="en-US"/>
        </w:rPr>
        <w:t xml:space="preserve"> </w:t>
      </w:r>
    </w:p>
    <w:p w:rsidR="007822A2" w:rsidRPr="00C749DE" w:rsidRDefault="008E2488" w:rsidP="007822A2">
      <w:pPr>
        <w:spacing w:after="120"/>
        <w:jc w:val="both"/>
        <w:rPr>
          <w:lang w:val="en-US"/>
        </w:rPr>
      </w:pPr>
      <w:r>
        <w:pict>
          <v:shape id="_x0000_i1065"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596"/>
      </w:r>
    </w:p>
    <w:p w:rsidR="007822A2" w:rsidRPr="00C749DE" w:rsidRDefault="00D06AC0" w:rsidP="007822A2">
      <w:pPr>
        <w:rPr>
          <w:lang w:val="en-US"/>
        </w:rPr>
      </w:pPr>
      <w:r>
        <w:rPr>
          <w:noProof/>
          <w:sz w:val="20"/>
        </w:rPr>
        <w:pict>
          <v:shape id="_x0000_s1208" type="#_x0000_t75" style="position:absolute;margin-left:.7pt;margin-top:12.8pt;width:417.8pt;height:186.05pt;z-index:183">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597"/>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598"/>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599"/>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600"/>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601"/>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66"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602"/>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603"/>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604"/>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605"/>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606"/>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607"/>
      </w:r>
      <w:r w:rsidRPr="00C749DE">
        <w:rPr>
          <w:lang w:val="en-US"/>
        </w:rPr>
        <w:t>. Some authorities believe that this approach could provide strong administrative vertical and transparency in budget expenditures</w:t>
      </w:r>
      <w:r w:rsidRPr="00C749DE">
        <w:rPr>
          <w:rStyle w:val="a6"/>
          <w:lang w:val="en-US"/>
        </w:rPr>
        <w:footnoteReference w:id="608"/>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609"/>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610"/>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611"/>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612"/>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613"/>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614"/>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615"/>
            </w: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North Ossetia</w:t>
              </w:r>
            </w:smartTag>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Dagestan</w:t>
              </w:r>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ountry-region">
              <w:smartTag w:uri="urn:schemas-microsoft-com:office:smarttags" w:element="place">
                <w:r w:rsidRPr="00702331">
                  <w:rPr>
                    <w:lang w:val="en-US"/>
                  </w:rPr>
                  <w:t>Chechnya</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Ryazan</w:t>
                </w:r>
              </w:smartTag>
            </w:smartTag>
            <w:r w:rsidRPr="00702331">
              <w:rPr>
                <w:lang w:val="en-US"/>
              </w:rPr>
              <w:t xml:space="preserve">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Novosibirsk</w:t>
                </w:r>
              </w:smartTag>
            </w:smartTag>
            <w:r w:rsidRPr="00702331">
              <w:rPr>
                <w:lang w:val="en-US"/>
              </w:rPr>
              <w:t xml:space="preserve">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Moscow</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616"/>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263"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264"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265"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266"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267"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268"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269"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270"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271"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272"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273"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274"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275"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276"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277"/>
          <w:footerReference w:type="default" r:id="rId278"/>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279"/>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617"/>
      </w:r>
      <w:r w:rsidRPr="00C749DE">
        <w:rPr>
          <w:lang w:val="en-US"/>
        </w:rPr>
        <w:t xml:space="preserve"> and 131</w:t>
      </w:r>
      <w:r w:rsidRPr="00C749DE">
        <w:rPr>
          <w:rStyle w:val="a6"/>
        </w:rPr>
        <w:footnoteReference w:id="618"/>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619"/>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620"/>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621"/>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622"/>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623"/>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26" style="position:absolute;left:0;text-align:left;z-index:201;mso-position-horizontal-relative:text;mso-position-vertical-relative:text" from="-4.45pt,13.15pt" to="229.55pt,46.9pt" strokeweight=".26mm">
                  <v:stroke endarrow="block" joinstyle="miter"/>
                </v:line>
              </w:pict>
            </w:r>
            <w:r>
              <w:pict>
                <v:line id="_x0000_s1225" style="position:absolute;left:0;text-align:left;z-index:200;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233" style="position:absolute;left:0;text-align:left;z-index:208;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234" style="position:absolute;left:0;text-align:left;z-index:209"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235" style="position:absolute;left:0;text-align:left;z-index:210"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223" style="position:absolute;left:0;text-align:left;flip:y;z-index:198;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229" style="position:absolute;left:0;text-align:left;flip:x;z-index:204"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24" style="position:absolute;left:0;text-align:left;flip:y;z-index:199;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27" style="position:absolute;left:0;text-align:left;z-index:202;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32" style="position:absolute;left:0;text-align:left;flip:y;z-index:207;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28" style="position:absolute;left:0;text-align:left;z-index:203;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230" style="position:absolute;left:0;text-align:left;flip:x;z-index:205;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31" style="position:absolute;left:0;text-align:left;flip:y;z-index:206;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624"/>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625"/>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626"/>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627"/>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628"/>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629"/>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280"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630"/>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631"/>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632"/>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633"/>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634"/>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635"/>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67" type="#_x0000_t75" style="width:363pt;height:228pt" o:ole="">
            <v:imagedata r:id="rId11" o:title=""/>
          </v:shape>
          <o:OLEObject Type="Embed" ProgID="Visio.Drawing.11" ShapeID="_x0000_i1067" DrawAspect="Content" ObjectID="_1601134980" r:id="rId281"/>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636"/>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637"/>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638"/>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639"/>
      </w:r>
      <w:r w:rsidRPr="00C749DE">
        <w:rPr>
          <w:lang w:val="en-US"/>
        </w:rPr>
        <w:t xml:space="preserve"> </w:t>
      </w:r>
    </w:p>
    <w:p w:rsidR="007822A2" w:rsidRPr="00C749DE" w:rsidRDefault="008E2488" w:rsidP="007822A2">
      <w:pPr>
        <w:spacing w:after="120"/>
        <w:jc w:val="both"/>
        <w:rPr>
          <w:lang w:val="en-US"/>
        </w:rPr>
      </w:pPr>
      <w:r>
        <w:pict>
          <v:shape id="_x0000_i1068"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640"/>
      </w:r>
    </w:p>
    <w:p w:rsidR="007822A2" w:rsidRPr="00C749DE" w:rsidRDefault="00D06AC0" w:rsidP="007822A2">
      <w:pPr>
        <w:rPr>
          <w:lang w:val="en-US"/>
        </w:rPr>
      </w:pPr>
      <w:r>
        <w:rPr>
          <w:noProof/>
          <w:sz w:val="20"/>
        </w:rPr>
        <w:pict>
          <v:shape id="_x0000_s1222" type="#_x0000_t75" style="position:absolute;margin-left:.7pt;margin-top:12.8pt;width:417.8pt;height:186.05pt;z-index:197">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641"/>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642"/>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643"/>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644"/>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645"/>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69"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646"/>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647"/>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648"/>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649"/>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650"/>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651"/>
      </w:r>
      <w:r w:rsidRPr="00C749DE">
        <w:rPr>
          <w:lang w:val="en-US"/>
        </w:rPr>
        <w:t>. Some authorities believe that this approach could provide strong administrative vertical and transparency in budget expenditures</w:t>
      </w:r>
      <w:r w:rsidRPr="00C749DE">
        <w:rPr>
          <w:rStyle w:val="a6"/>
          <w:lang w:val="en-US"/>
        </w:rPr>
        <w:footnoteReference w:id="652"/>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653"/>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654"/>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655"/>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656"/>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657"/>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658"/>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659"/>
            </w: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North Ossetia</w:t>
              </w:r>
            </w:smartTag>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Dagestan</w:t>
              </w:r>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ountry-region">
              <w:smartTag w:uri="urn:schemas-microsoft-com:office:smarttags" w:element="place">
                <w:r w:rsidRPr="00702331">
                  <w:rPr>
                    <w:lang w:val="en-US"/>
                  </w:rPr>
                  <w:t>Chechnya</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Ryazan</w:t>
                </w:r>
              </w:smartTag>
            </w:smartTag>
            <w:r w:rsidRPr="00702331">
              <w:rPr>
                <w:lang w:val="en-US"/>
              </w:rPr>
              <w:t xml:space="preserve">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Novosibirsk</w:t>
                </w:r>
              </w:smartTag>
            </w:smartTag>
            <w:r w:rsidRPr="00702331">
              <w:rPr>
                <w:lang w:val="en-US"/>
              </w:rPr>
              <w:t xml:space="preserve">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Moscow</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660"/>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282"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283"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284"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285"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286"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287"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288"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289"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290"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291"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292"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293"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294"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295"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296"/>
          <w:footerReference w:type="default" r:id="rId297"/>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298"/>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661"/>
      </w:r>
      <w:r w:rsidRPr="00C749DE">
        <w:rPr>
          <w:lang w:val="en-US"/>
        </w:rPr>
        <w:t xml:space="preserve"> and 131</w:t>
      </w:r>
      <w:r w:rsidRPr="00C749DE">
        <w:rPr>
          <w:rStyle w:val="a6"/>
        </w:rPr>
        <w:footnoteReference w:id="662"/>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663"/>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664"/>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665"/>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666"/>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667"/>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40" style="position:absolute;left:0;text-align:left;z-index:215;mso-position-horizontal-relative:text;mso-position-vertical-relative:text" from="-4.45pt,13.15pt" to="229.55pt,46.9pt" strokeweight=".26mm">
                  <v:stroke endarrow="block" joinstyle="miter"/>
                </v:line>
              </w:pict>
            </w:r>
            <w:r>
              <w:pict>
                <v:line id="_x0000_s1239" style="position:absolute;left:0;text-align:left;z-index:214;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247" style="position:absolute;left:0;text-align:left;z-index:222;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248" style="position:absolute;left:0;text-align:left;z-index:223"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249" style="position:absolute;left:0;text-align:left;z-index:224"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237" style="position:absolute;left:0;text-align:left;flip:y;z-index:212;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243" style="position:absolute;left:0;text-align:left;flip:x;z-index:218"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38" style="position:absolute;left:0;text-align:left;flip:y;z-index:213;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41" style="position:absolute;left:0;text-align:left;z-index:216;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46" style="position:absolute;left:0;text-align:left;flip:y;z-index:221;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42" style="position:absolute;left:0;text-align:left;z-index:217;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244" style="position:absolute;left:0;text-align:left;flip:x;z-index:219;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45" style="position:absolute;left:0;text-align:left;flip:y;z-index:220;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668"/>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669"/>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670"/>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671"/>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672"/>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673"/>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299"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674"/>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675"/>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676"/>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677"/>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678"/>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679"/>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70" type="#_x0000_t75" style="width:363pt;height:228pt" o:ole="">
            <v:imagedata r:id="rId11" o:title=""/>
          </v:shape>
          <o:OLEObject Type="Embed" ProgID="Visio.Drawing.11" ShapeID="_x0000_i1070" DrawAspect="Content" ObjectID="_1601134981" r:id="rId300"/>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680"/>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681"/>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682"/>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683"/>
      </w:r>
      <w:r w:rsidRPr="00C749DE">
        <w:rPr>
          <w:lang w:val="en-US"/>
        </w:rPr>
        <w:t xml:space="preserve"> </w:t>
      </w:r>
    </w:p>
    <w:p w:rsidR="007822A2" w:rsidRPr="00C749DE" w:rsidRDefault="008E2488" w:rsidP="007822A2">
      <w:pPr>
        <w:spacing w:after="120"/>
        <w:jc w:val="both"/>
        <w:rPr>
          <w:lang w:val="en-US"/>
        </w:rPr>
      </w:pPr>
      <w:r>
        <w:pict>
          <v:shape id="_x0000_i1071"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684"/>
      </w:r>
    </w:p>
    <w:p w:rsidR="007822A2" w:rsidRPr="00C749DE" w:rsidRDefault="00D06AC0" w:rsidP="007822A2">
      <w:pPr>
        <w:rPr>
          <w:lang w:val="en-US"/>
        </w:rPr>
      </w:pPr>
      <w:r>
        <w:rPr>
          <w:noProof/>
          <w:sz w:val="20"/>
        </w:rPr>
        <w:pict>
          <v:shape id="_x0000_s1236" type="#_x0000_t75" style="position:absolute;margin-left:.7pt;margin-top:12.8pt;width:417.8pt;height:186.05pt;z-index:211">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685"/>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686"/>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687"/>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688"/>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689"/>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72"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690"/>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691"/>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692"/>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693"/>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694"/>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695"/>
      </w:r>
      <w:r w:rsidRPr="00C749DE">
        <w:rPr>
          <w:lang w:val="en-US"/>
        </w:rPr>
        <w:t>. Some authorities believe that this approach could provide strong administrative vertical and transparency in budget expenditures</w:t>
      </w:r>
      <w:r w:rsidRPr="00C749DE">
        <w:rPr>
          <w:rStyle w:val="a6"/>
          <w:lang w:val="en-US"/>
        </w:rPr>
        <w:footnoteReference w:id="696"/>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697"/>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698"/>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699"/>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700"/>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701"/>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702"/>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703"/>
            </w: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North Ossetia</w:t>
              </w:r>
            </w:smartTag>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Dagestan</w:t>
              </w:r>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ountry-region">
              <w:smartTag w:uri="urn:schemas-microsoft-com:office:smarttags" w:element="place">
                <w:r w:rsidRPr="00702331">
                  <w:rPr>
                    <w:lang w:val="en-US"/>
                  </w:rPr>
                  <w:t>Chechnya</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Ryazan</w:t>
                </w:r>
              </w:smartTag>
            </w:smartTag>
            <w:r w:rsidRPr="00702331">
              <w:rPr>
                <w:lang w:val="en-US"/>
              </w:rPr>
              <w:t xml:space="preserve">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Novosibirsk</w:t>
                </w:r>
              </w:smartTag>
            </w:smartTag>
            <w:r w:rsidRPr="00702331">
              <w:rPr>
                <w:lang w:val="en-US"/>
              </w:rPr>
              <w:t xml:space="preserve">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Moscow</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704"/>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301"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302"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303"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304"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305"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306"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307"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308"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309"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310"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311"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312"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313"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314"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315"/>
          <w:footerReference w:type="default" r:id="rId316"/>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317"/>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705"/>
      </w:r>
      <w:r w:rsidRPr="00C749DE">
        <w:rPr>
          <w:lang w:val="en-US"/>
        </w:rPr>
        <w:t xml:space="preserve"> and 131</w:t>
      </w:r>
      <w:r w:rsidRPr="00C749DE">
        <w:rPr>
          <w:rStyle w:val="a6"/>
        </w:rPr>
        <w:footnoteReference w:id="706"/>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707"/>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708"/>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709"/>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710"/>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711"/>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54" style="position:absolute;left:0;text-align:left;z-index:229;mso-position-horizontal-relative:text;mso-position-vertical-relative:text" from="-4.45pt,13.15pt" to="229.55pt,46.9pt" strokeweight=".26mm">
                  <v:stroke endarrow="block" joinstyle="miter"/>
                </v:line>
              </w:pict>
            </w:r>
            <w:r>
              <w:pict>
                <v:line id="_x0000_s1253" style="position:absolute;left:0;text-align:left;z-index:228;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261" style="position:absolute;left:0;text-align:left;z-index:236;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262" style="position:absolute;left:0;text-align:left;z-index:237"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263" style="position:absolute;left:0;text-align:left;z-index:238"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251" style="position:absolute;left:0;text-align:left;flip:y;z-index:226;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257" style="position:absolute;left:0;text-align:left;flip:x;z-index:232"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52" style="position:absolute;left:0;text-align:left;flip:y;z-index:227;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55" style="position:absolute;left:0;text-align:left;z-index:230;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60" style="position:absolute;left:0;text-align:left;flip:y;z-index:235;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56" style="position:absolute;left:0;text-align:left;z-index:231;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258" style="position:absolute;left:0;text-align:left;flip:x;z-index:233;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59" style="position:absolute;left:0;text-align:left;flip:y;z-index:234;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712"/>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713"/>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714"/>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715"/>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716"/>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717"/>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318"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718"/>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719"/>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720"/>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721"/>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722"/>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723"/>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73" type="#_x0000_t75" style="width:363pt;height:228pt" o:ole="">
            <v:imagedata r:id="rId11" o:title=""/>
          </v:shape>
          <o:OLEObject Type="Embed" ProgID="Visio.Drawing.11" ShapeID="_x0000_i1073" DrawAspect="Content" ObjectID="_1601134982" r:id="rId319"/>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724"/>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725"/>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726"/>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727"/>
      </w:r>
      <w:r w:rsidRPr="00C749DE">
        <w:rPr>
          <w:lang w:val="en-US"/>
        </w:rPr>
        <w:t xml:space="preserve"> </w:t>
      </w:r>
    </w:p>
    <w:p w:rsidR="007822A2" w:rsidRPr="00C749DE" w:rsidRDefault="008E2488" w:rsidP="007822A2">
      <w:pPr>
        <w:spacing w:after="120"/>
        <w:jc w:val="both"/>
        <w:rPr>
          <w:lang w:val="en-US"/>
        </w:rPr>
      </w:pPr>
      <w:r>
        <w:pict>
          <v:shape id="_x0000_i1074"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728"/>
      </w:r>
    </w:p>
    <w:p w:rsidR="007822A2" w:rsidRPr="00C749DE" w:rsidRDefault="00D06AC0" w:rsidP="007822A2">
      <w:pPr>
        <w:rPr>
          <w:lang w:val="en-US"/>
        </w:rPr>
      </w:pPr>
      <w:r>
        <w:rPr>
          <w:noProof/>
          <w:sz w:val="20"/>
        </w:rPr>
        <w:pict>
          <v:shape id="_x0000_s1250" type="#_x0000_t75" style="position:absolute;margin-left:.7pt;margin-top:12.8pt;width:417.8pt;height:186.05pt;z-index:225">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729"/>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730"/>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731"/>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732"/>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733"/>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75"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734"/>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735"/>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736"/>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737"/>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738"/>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739"/>
      </w:r>
      <w:r w:rsidRPr="00C749DE">
        <w:rPr>
          <w:lang w:val="en-US"/>
        </w:rPr>
        <w:t>. Some authorities believe that this approach could provide strong administrative vertical and transparency in budget expenditures</w:t>
      </w:r>
      <w:r w:rsidRPr="00C749DE">
        <w:rPr>
          <w:rStyle w:val="a6"/>
          <w:lang w:val="en-US"/>
        </w:rPr>
        <w:footnoteReference w:id="740"/>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741"/>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742"/>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743"/>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744"/>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745"/>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746"/>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747"/>
            </w: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North Ossetia</w:t>
              </w:r>
            </w:smartTag>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Dagestan</w:t>
              </w:r>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ountry-region">
              <w:smartTag w:uri="urn:schemas-microsoft-com:office:smarttags" w:element="place">
                <w:r w:rsidRPr="00702331">
                  <w:rPr>
                    <w:lang w:val="en-US"/>
                  </w:rPr>
                  <w:t>Chechnya</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Ryazan</w:t>
                </w:r>
              </w:smartTag>
            </w:smartTag>
            <w:r w:rsidRPr="00702331">
              <w:rPr>
                <w:lang w:val="en-US"/>
              </w:rPr>
              <w:t xml:space="preserve">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Novosibirsk</w:t>
                </w:r>
              </w:smartTag>
            </w:smartTag>
            <w:r w:rsidRPr="00702331">
              <w:rPr>
                <w:lang w:val="en-US"/>
              </w:rPr>
              <w:t xml:space="preserve">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Moscow</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748"/>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320"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321"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322"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323"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324"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325"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326"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327"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328"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329"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330"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331"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332"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333"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Pr="00C749DE" w:rsidRDefault="007822A2" w:rsidP="007822A2">
      <w:pPr>
        <w:spacing w:after="120"/>
        <w:jc w:val="both"/>
      </w:pPr>
    </w:p>
    <w:p w:rsidR="007822A2" w:rsidRDefault="007822A2" w:rsidP="007822A2">
      <w:pPr>
        <w:spacing w:after="120"/>
        <w:jc w:val="center"/>
        <w:rPr>
          <w:b/>
          <w:sz w:val="28"/>
          <w:szCs w:val="28"/>
          <w:lang w:val="en-US"/>
        </w:rPr>
      </w:pPr>
      <w:r w:rsidRPr="00C749DE">
        <w:rPr>
          <w:b/>
          <w:sz w:val="28"/>
          <w:szCs w:val="28"/>
          <w:lang w:val="en-US"/>
        </w:rPr>
        <w:t xml:space="preserve">School to Work Transition and Youth Inclusion in </w:t>
      </w:r>
      <w:smartTag w:uri="urn:schemas-microsoft-com:office:smarttags" w:element="place">
        <w:r w:rsidRPr="00C749DE">
          <w:rPr>
            <w:b/>
            <w:sz w:val="28"/>
            <w:szCs w:val="28"/>
            <w:lang w:val="en-US"/>
          </w:rPr>
          <w:t>Southern Russia</w:t>
        </w:r>
      </w:smartTag>
      <w:r w:rsidRPr="00C749DE">
        <w:rPr>
          <w:b/>
          <w:sz w:val="28"/>
          <w:szCs w:val="28"/>
          <w:lang w:val="en-US"/>
        </w:rPr>
        <w:t xml:space="preserve">: </w:t>
      </w:r>
    </w:p>
    <w:p w:rsidR="007822A2" w:rsidRPr="00C749DE" w:rsidRDefault="007822A2" w:rsidP="007822A2">
      <w:pPr>
        <w:spacing w:after="120"/>
        <w:jc w:val="center"/>
        <w:rPr>
          <w:b/>
          <w:sz w:val="28"/>
          <w:szCs w:val="28"/>
          <w:lang w:val="en-US"/>
        </w:rPr>
      </w:pPr>
      <w:r w:rsidRPr="00C749DE">
        <w:rPr>
          <w:b/>
          <w:sz w:val="28"/>
          <w:szCs w:val="28"/>
          <w:lang w:val="en-US"/>
        </w:rPr>
        <w:t>an Institutional Analysi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Prepared for the World Bank</w:t>
      </w:r>
    </w:p>
    <w:p w:rsidR="007822A2" w:rsidRPr="00C749DE" w:rsidRDefault="007822A2" w:rsidP="007822A2">
      <w:pPr>
        <w:spacing w:after="120"/>
        <w:jc w:val="both"/>
        <w:rPr>
          <w:lang w:val="en-US"/>
        </w:rPr>
      </w:pPr>
      <w:r w:rsidRPr="00C749DE">
        <w:rPr>
          <w:lang w:val="en-US"/>
        </w:rPr>
        <w:t>Conract 7133768</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center"/>
        <w:rPr>
          <w:lang w:val="en-US"/>
        </w:rPr>
      </w:pPr>
      <w:r w:rsidRPr="00C749DE">
        <w:rPr>
          <w:lang w:val="en-US"/>
        </w:rPr>
        <w:t xml:space="preserve">The Institute for Urban Economics </w:t>
      </w:r>
    </w:p>
    <w:p w:rsidR="007822A2" w:rsidRPr="00C749DE" w:rsidRDefault="007822A2" w:rsidP="007822A2">
      <w:pPr>
        <w:spacing w:after="120"/>
        <w:jc w:val="center"/>
        <w:rPr>
          <w:lang w:val="en-US"/>
        </w:rPr>
        <w:sectPr w:rsidR="007822A2" w:rsidRPr="00C749DE" w:rsidSect="007822A2">
          <w:footerReference w:type="even" r:id="rId334"/>
          <w:footerReference w:type="default" r:id="rId335"/>
          <w:type w:val="continuous"/>
          <w:pgSz w:w="11905" w:h="16837"/>
          <w:pgMar w:top="1134" w:right="850" w:bottom="1134" w:left="1701" w:header="720" w:footer="708" w:gutter="0"/>
          <w:cols w:space="720"/>
          <w:docGrid w:linePitch="360"/>
        </w:sectPr>
      </w:pPr>
      <w:smartTag w:uri="urn:schemas-microsoft-com:office:smarttags" w:element="City">
        <w:smartTag w:uri="urn:schemas-microsoft-com:office:smarttags" w:element="place">
          <w:r w:rsidRPr="00C749DE">
            <w:rPr>
              <w:lang w:val="en-US"/>
            </w:rPr>
            <w:t>Moscow</w:t>
          </w:r>
        </w:smartTag>
      </w:smartTag>
      <w:r w:rsidRPr="00C749DE">
        <w:rPr>
          <w:lang w:val="en-US"/>
        </w:rPr>
        <w:t>, 2005</w:t>
      </w:r>
    </w:p>
    <w:p w:rsidR="007822A2" w:rsidRPr="00C749DE" w:rsidRDefault="007822A2" w:rsidP="007822A2">
      <w:pPr>
        <w:pStyle w:val="22"/>
        <w:tabs>
          <w:tab w:val="right" w:leader="dot" w:pos="9344"/>
        </w:tabs>
        <w:rPr>
          <w:noProof/>
          <w:lang w:eastAsia="ru-RU"/>
        </w:rPr>
      </w:pPr>
      <w:r w:rsidRPr="00C749DE">
        <w:fldChar w:fldCharType="begin"/>
      </w:r>
      <w:r w:rsidRPr="00C749DE">
        <w:instrText xml:space="preserve"> TOC \o "1-9" \t "Heading 9;9;Heading 8;8;Heading 7;7;Heading 6;6;Heading 5;5;Heading 4;4;Heading 3;3;Heading 2;2;Heading 1;1" \h</w:instrText>
      </w:r>
      <w:r w:rsidRPr="00C749DE">
        <w:fldChar w:fldCharType="separate"/>
      </w:r>
      <w:hyperlink w:anchor="_Toc110334292" w:history="1">
        <w:r w:rsidRPr="00C749DE">
          <w:rPr>
            <w:rStyle w:val="a4"/>
            <w:noProof/>
            <w:color w:val="auto"/>
          </w:rPr>
          <w:t>Summary</w:t>
        </w:r>
        <w:r w:rsidRPr="00C749DE">
          <w:rPr>
            <w:noProof/>
          </w:rPr>
          <w:tab/>
        </w:r>
        <w:r w:rsidRPr="00C749DE">
          <w:rPr>
            <w:noProof/>
          </w:rPr>
          <w:fldChar w:fldCharType="begin"/>
        </w:r>
        <w:r w:rsidRPr="00C749DE">
          <w:rPr>
            <w:noProof/>
          </w:rPr>
          <w:instrText xml:space="preserve"> PAGEREF _Toc110334292 \h </w:instrText>
        </w:r>
        <w:r w:rsidRPr="00C749DE">
          <w:rPr>
            <w:noProof/>
          </w:rPr>
        </w:r>
        <w:r w:rsidRPr="00C749DE">
          <w:rPr>
            <w:noProof/>
          </w:rPr>
          <w:fldChar w:fldCharType="separate"/>
        </w:r>
        <w:r w:rsidR="008E2488">
          <w:rPr>
            <w:noProof/>
          </w:rPr>
          <w:t>3</w:t>
        </w:r>
        <w:r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3" w:history="1">
        <w:r w:rsidR="007822A2" w:rsidRPr="00C749DE">
          <w:rPr>
            <w:rStyle w:val="a4"/>
            <w:noProof/>
            <w:color w:val="auto"/>
          </w:rPr>
          <w:t>Legislation and Policies Concerning Youth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3 \h </w:instrText>
        </w:r>
        <w:r w:rsidR="007822A2" w:rsidRPr="00C749DE">
          <w:rPr>
            <w:noProof/>
          </w:rPr>
        </w:r>
        <w:r w:rsidR="007822A2" w:rsidRPr="00C749DE">
          <w:rPr>
            <w:noProof/>
          </w:rPr>
          <w:fldChar w:fldCharType="separate"/>
        </w:r>
        <w:r w:rsidR="008E2488">
          <w:rPr>
            <w:noProof/>
          </w:rPr>
          <w:t>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4" w:history="1">
        <w:r w:rsidR="007822A2" w:rsidRPr="00C749DE">
          <w:rPr>
            <w:rStyle w:val="a4"/>
            <w:noProof/>
            <w:color w:val="auto"/>
          </w:rPr>
          <w:t>Recent changes in legislation</w:t>
        </w:r>
        <w:r w:rsidR="007822A2" w:rsidRPr="00C749DE">
          <w:rPr>
            <w:noProof/>
          </w:rPr>
          <w:tab/>
        </w:r>
        <w:r w:rsidR="007822A2" w:rsidRPr="00C749DE">
          <w:rPr>
            <w:noProof/>
          </w:rPr>
          <w:fldChar w:fldCharType="begin"/>
        </w:r>
        <w:r w:rsidR="007822A2" w:rsidRPr="00C749DE">
          <w:rPr>
            <w:noProof/>
          </w:rPr>
          <w:instrText xml:space="preserve"> PAGEREF _Toc110334294 \h </w:instrText>
        </w:r>
        <w:r w:rsidR="007822A2" w:rsidRPr="00C749DE">
          <w:rPr>
            <w:noProof/>
          </w:rPr>
        </w:r>
        <w:r w:rsidR="007822A2" w:rsidRPr="00C749DE">
          <w:rPr>
            <w:noProof/>
          </w:rPr>
          <w:fldChar w:fldCharType="separate"/>
        </w:r>
        <w:r w:rsidR="008E2488">
          <w:rPr>
            <w:noProof/>
          </w:rPr>
          <w:t>7</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5" w:history="1">
        <w:r w:rsidR="007822A2" w:rsidRPr="00C749DE">
          <w:rPr>
            <w:rStyle w:val="a4"/>
            <w:noProof/>
            <w:color w:val="auto"/>
          </w:rPr>
          <w:t>Public authorities/administrative bodies for youth affairs</w:t>
        </w:r>
        <w:r w:rsidR="007822A2" w:rsidRPr="00C749DE">
          <w:rPr>
            <w:noProof/>
          </w:rPr>
          <w:tab/>
        </w:r>
        <w:r w:rsidR="007822A2" w:rsidRPr="00C749DE">
          <w:rPr>
            <w:noProof/>
          </w:rPr>
          <w:fldChar w:fldCharType="begin"/>
        </w:r>
        <w:r w:rsidR="007822A2" w:rsidRPr="00C749DE">
          <w:rPr>
            <w:noProof/>
          </w:rPr>
          <w:instrText xml:space="preserve"> PAGEREF _Toc110334295 \h </w:instrText>
        </w:r>
        <w:r w:rsidR="007822A2" w:rsidRPr="00C749DE">
          <w:rPr>
            <w:noProof/>
          </w:rPr>
        </w:r>
        <w:r w:rsidR="007822A2" w:rsidRPr="00C749DE">
          <w:rPr>
            <w:noProof/>
          </w:rPr>
          <w:fldChar w:fldCharType="separate"/>
        </w:r>
        <w:r w:rsidR="008E2488">
          <w:rPr>
            <w:noProof/>
          </w:rPr>
          <w:t>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6" w:history="1">
        <w:r w:rsidR="007822A2" w:rsidRPr="00C749DE">
          <w:rPr>
            <w:rStyle w:val="a4"/>
            <w:noProof/>
            <w:color w:val="auto"/>
          </w:rPr>
          <w:t>The Concept of state youth policy</w:t>
        </w:r>
        <w:r w:rsidR="007822A2" w:rsidRPr="00C749DE">
          <w:rPr>
            <w:noProof/>
          </w:rPr>
          <w:tab/>
        </w:r>
        <w:r w:rsidR="007822A2" w:rsidRPr="00C749DE">
          <w:rPr>
            <w:noProof/>
          </w:rPr>
          <w:fldChar w:fldCharType="begin"/>
        </w:r>
        <w:r w:rsidR="007822A2" w:rsidRPr="00C749DE">
          <w:rPr>
            <w:noProof/>
          </w:rPr>
          <w:instrText xml:space="preserve"> PAGEREF _Toc110334296 \h </w:instrText>
        </w:r>
        <w:r w:rsidR="007822A2" w:rsidRPr="00C749DE">
          <w:rPr>
            <w:noProof/>
          </w:rPr>
        </w:r>
        <w:r w:rsidR="007822A2" w:rsidRPr="00C749DE">
          <w:rPr>
            <w:noProof/>
          </w:rPr>
          <w:fldChar w:fldCharType="separate"/>
        </w:r>
        <w:r w:rsidR="008E2488">
          <w:rPr>
            <w:noProof/>
          </w:rPr>
          <w:t>1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7" w:history="1">
        <w:r w:rsidR="007822A2" w:rsidRPr="00C749DE">
          <w:rPr>
            <w:rStyle w:val="a4"/>
            <w:noProof/>
            <w:color w:val="auto"/>
          </w:rPr>
          <w:t>The doctrine of state youth policy in the Russian Federation</w:t>
        </w:r>
        <w:r w:rsidR="007822A2" w:rsidRPr="00C749DE">
          <w:rPr>
            <w:noProof/>
          </w:rPr>
          <w:tab/>
        </w:r>
        <w:r w:rsidR="007822A2" w:rsidRPr="00C749DE">
          <w:rPr>
            <w:noProof/>
          </w:rPr>
          <w:fldChar w:fldCharType="begin"/>
        </w:r>
        <w:r w:rsidR="007822A2" w:rsidRPr="00C749DE">
          <w:rPr>
            <w:noProof/>
          </w:rPr>
          <w:instrText xml:space="preserve"> PAGEREF _Toc110334297 \h </w:instrText>
        </w:r>
        <w:r w:rsidR="007822A2" w:rsidRPr="00C749DE">
          <w:rPr>
            <w:noProof/>
          </w:rPr>
        </w:r>
        <w:r w:rsidR="007822A2" w:rsidRPr="00C749DE">
          <w:rPr>
            <w:noProof/>
          </w:rPr>
          <w:fldChar w:fldCharType="separate"/>
        </w:r>
        <w:r w:rsidR="008E2488">
          <w:rPr>
            <w:noProof/>
          </w:rPr>
          <w:t>12</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8" w:history="1">
        <w:r w:rsidR="007822A2" w:rsidRPr="00C749DE">
          <w:rPr>
            <w:rStyle w:val="a4"/>
            <w:noProof/>
            <w:color w:val="auto"/>
          </w:rPr>
          <w:t>Youth policy target programs</w:t>
        </w:r>
        <w:r w:rsidR="007822A2" w:rsidRPr="00C749DE">
          <w:rPr>
            <w:noProof/>
          </w:rPr>
          <w:tab/>
        </w:r>
        <w:r w:rsidR="007822A2" w:rsidRPr="00C749DE">
          <w:rPr>
            <w:noProof/>
          </w:rPr>
          <w:fldChar w:fldCharType="begin"/>
        </w:r>
        <w:r w:rsidR="007822A2" w:rsidRPr="00C749DE">
          <w:rPr>
            <w:noProof/>
          </w:rPr>
          <w:instrText xml:space="preserve"> PAGEREF _Toc110334298 \h </w:instrText>
        </w:r>
        <w:r w:rsidR="007822A2" w:rsidRPr="00C749DE">
          <w:rPr>
            <w:noProof/>
          </w:rPr>
        </w:r>
        <w:r w:rsidR="007822A2" w:rsidRPr="00C749DE">
          <w:rPr>
            <w:noProof/>
          </w:rPr>
          <w:fldChar w:fldCharType="separate"/>
        </w:r>
        <w:r w:rsidR="008E2488">
          <w:rPr>
            <w:noProof/>
          </w:rPr>
          <w:t>1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299" w:history="1">
        <w:r w:rsidR="007822A2" w:rsidRPr="00C749DE">
          <w:rPr>
            <w:rStyle w:val="a4"/>
            <w:noProof/>
            <w:color w:val="auto"/>
          </w:rPr>
          <w:t>Resources available for youth policy</w:t>
        </w:r>
        <w:r w:rsidR="007822A2" w:rsidRPr="00C749DE">
          <w:rPr>
            <w:noProof/>
          </w:rPr>
          <w:tab/>
        </w:r>
        <w:r w:rsidR="007822A2" w:rsidRPr="00C749DE">
          <w:rPr>
            <w:noProof/>
          </w:rPr>
          <w:fldChar w:fldCharType="begin"/>
        </w:r>
        <w:r w:rsidR="007822A2" w:rsidRPr="00C749DE">
          <w:rPr>
            <w:noProof/>
          </w:rPr>
          <w:instrText xml:space="preserve"> PAGEREF _Toc110334299 \h </w:instrText>
        </w:r>
        <w:r w:rsidR="007822A2" w:rsidRPr="00C749DE">
          <w:rPr>
            <w:noProof/>
          </w:rPr>
        </w:r>
        <w:r w:rsidR="007822A2" w:rsidRPr="00C749DE">
          <w:rPr>
            <w:noProof/>
          </w:rPr>
          <w:fldChar w:fldCharType="separate"/>
        </w:r>
        <w:r w:rsidR="008E2488">
          <w:rPr>
            <w:noProof/>
          </w:rPr>
          <w:t>2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0" w:history="1">
        <w:r w:rsidR="007822A2" w:rsidRPr="00C749DE">
          <w:rPr>
            <w:rStyle w:val="a4"/>
            <w:noProof/>
            <w:color w:val="auto"/>
          </w:rPr>
          <w:t>Youth policy in the Russian regions</w:t>
        </w:r>
        <w:r w:rsidR="007822A2" w:rsidRPr="00C749DE">
          <w:rPr>
            <w:noProof/>
          </w:rPr>
          <w:tab/>
        </w:r>
        <w:r w:rsidR="007822A2" w:rsidRPr="00C749DE">
          <w:rPr>
            <w:noProof/>
          </w:rPr>
          <w:fldChar w:fldCharType="begin"/>
        </w:r>
        <w:r w:rsidR="007822A2" w:rsidRPr="00C749DE">
          <w:rPr>
            <w:noProof/>
          </w:rPr>
          <w:instrText xml:space="preserve"> PAGEREF _Toc110334300 \h </w:instrText>
        </w:r>
        <w:r w:rsidR="007822A2" w:rsidRPr="00C749DE">
          <w:rPr>
            <w:noProof/>
          </w:rPr>
        </w:r>
        <w:r w:rsidR="007822A2" w:rsidRPr="00C749DE">
          <w:rPr>
            <w:noProof/>
          </w:rPr>
          <w:fldChar w:fldCharType="separate"/>
        </w:r>
        <w:r w:rsidR="008E2488">
          <w:rPr>
            <w:noProof/>
          </w:rPr>
          <w:t>3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1" w:history="1">
        <w:r w:rsidR="007822A2" w:rsidRPr="00C749DE">
          <w:rPr>
            <w:rStyle w:val="a4"/>
            <w:noProof/>
            <w:color w:val="auto"/>
          </w:rPr>
          <w:t>Inclusion into policy making</w:t>
        </w:r>
        <w:r w:rsidR="007822A2" w:rsidRPr="00C749DE">
          <w:rPr>
            <w:noProof/>
          </w:rPr>
          <w:tab/>
        </w:r>
        <w:r w:rsidR="007822A2" w:rsidRPr="00C749DE">
          <w:rPr>
            <w:noProof/>
          </w:rPr>
          <w:fldChar w:fldCharType="begin"/>
        </w:r>
        <w:r w:rsidR="007822A2" w:rsidRPr="00C749DE">
          <w:rPr>
            <w:noProof/>
          </w:rPr>
          <w:instrText xml:space="preserve"> PAGEREF _Toc110334301 \h </w:instrText>
        </w:r>
        <w:r w:rsidR="007822A2" w:rsidRPr="00C749DE">
          <w:rPr>
            <w:noProof/>
          </w:rPr>
        </w:r>
        <w:r w:rsidR="007822A2" w:rsidRPr="00C749DE">
          <w:rPr>
            <w:noProof/>
          </w:rPr>
          <w:fldChar w:fldCharType="separate"/>
        </w:r>
        <w:r w:rsidR="008E2488">
          <w:rPr>
            <w:noProof/>
          </w:rPr>
          <w:t>3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2" w:history="1">
        <w:r w:rsidR="007822A2" w:rsidRPr="00C749DE">
          <w:rPr>
            <w:rStyle w:val="a4"/>
            <w:noProof/>
            <w:color w:val="auto"/>
          </w:rPr>
          <w:t>Personal development opportunities and School-to work transition</w:t>
        </w:r>
        <w:r w:rsidR="007822A2" w:rsidRPr="00C749DE">
          <w:rPr>
            <w:noProof/>
          </w:rPr>
          <w:tab/>
        </w:r>
        <w:r w:rsidR="007822A2" w:rsidRPr="00C749DE">
          <w:rPr>
            <w:noProof/>
          </w:rPr>
          <w:fldChar w:fldCharType="begin"/>
        </w:r>
        <w:r w:rsidR="007822A2" w:rsidRPr="00C749DE">
          <w:rPr>
            <w:noProof/>
          </w:rPr>
          <w:instrText xml:space="preserve"> PAGEREF _Toc110334302 \h </w:instrText>
        </w:r>
        <w:r w:rsidR="007822A2" w:rsidRPr="00C749DE">
          <w:rPr>
            <w:noProof/>
          </w:rPr>
        </w:r>
        <w:r w:rsidR="007822A2" w:rsidRPr="00C749DE">
          <w:rPr>
            <w:noProof/>
          </w:rPr>
          <w:fldChar w:fldCharType="separate"/>
        </w:r>
        <w:r w:rsidR="008E2488">
          <w:rPr>
            <w:noProof/>
          </w:rPr>
          <w:t>39</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3" w:history="1">
        <w:r w:rsidR="007822A2" w:rsidRPr="00C749DE">
          <w:rPr>
            <w:rStyle w:val="a4"/>
            <w:noProof/>
            <w:color w:val="auto"/>
          </w:rPr>
          <w:t>Skills available for developing youth policy</w:t>
        </w:r>
        <w:r w:rsidR="007822A2" w:rsidRPr="00C749DE">
          <w:rPr>
            <w:noProof/>
          </w:rPr>
          <w:tab/>
        </w:r>
        <w:r w:rsidR="007822A2" w:rsidRPr="00C749DE">
          <w:rPr>
            <w:noProof/>
          </w:rPr>
          <w:fldChar w:fldCharType="begin"/>
        </w:r>
        <w:r w:rsidR="007822A2" w:rsidRPr="00C749DE">
          <w:rPr>
            <w:noProof/>
          </w:rPr>
          <w:instrText xml:space="preserve"> PAGEREF _Toc110334303 \h </w:instrText>
        </w:r>
        <w:r w:rsidR="007822A2" w:rsidRPr="00C749DE">
          <w:rPr>
            <w:noProof/>
          </w:rPr>
        </w:r>
        <w:r w:rsidR="007822A2" w:rsidRPr="00C749DE">
          <w:rPr>
            <w:noProof/>
          </w:rPr>
          <w:fldChar w:fldCharType="separate"/>
        </w:r>
        <w:r w:rsidR="008E2488">
          <w:rPr>
            <w:noProof/>
          </w:rPr>
          <w:t>43</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04" w:history="1">
        <w:r w:rsidR="007822A2" w:rsidRPr="00C749DE">
          <w:rPr>
            <w:rStyle w:val="a4"/>
            <w:noProof/>
            <w:color w:val="auto"/>
          </w:rPr>
          <w:t>Youth policy in North Caucasus</w:t>
        </w:r>
        <w:r w:rsidR="007822A2" w:rsidRPr="00C749DE">
          <w:rPr>
            <w:noProof/>
          </w:rPr>
          <w:tab/>
        </w:r>
        <w:r w:rsidR="007822A2" w:rsidRPr="00C749DE">
          <w:rPr>
            <w:noProof/>
          </w:rPr>
          <w:fldChar w:fldCharType="begin"/>
        </w:r>
        <w:r w:rsidR="007822A2" w:rsidRPr="00C749DE">
          <w:rPr>
            <w:noProof/>
          </w:rPr>
          <w:instrText xml:space="preserve"> PAGEREF _Toc110334304 \h </w:instrText>
        </w:r>
        <w:r w:rsidR="007822A2" w:rsidRPr="00C749DE">
          <w:rPr>
            <w:noProof/>
          </w:rPr>
        </w:r>
        <w:r w:rsidR="007822A2" w:rsidRPr="00C749DE">
          <w:rPr>
            <w:noProof/>
          </w:rPr>
          <w:fldChar w:fldCharType="separate"/>
        </w:r>
        <w:r w:rsidR="008E2488">
          <w:rPr>
            <w:noProof/>
          </w:rPr>
          <w:t>4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5" w:history="1">
        <w:r w:rsidR="007822A2" w:rsidRPr="00C749DE">
          <w:rPr>
            <w:rStyle w:val="a4"/>
            <w:noProof/>
            <w:color w:val="auto"/>
            <w:lang w:val="en-US"/>
          </w:rPr>
          <w:t>Examples of activities in youth policy area in the Northern Caucasus</w:t>
        </w:r>
        <w:r w:rsidR="007822A2" w:rsidRPr="00C749DE">
          <w:rPr>
            <w:noProof/>
          </w:rPr>
          <w:tab/>
        </w:r>
        <w:r w:rsidR="007822A2" w:rsidRPr="00C749DE">
          <w:rPr>
            <w:noProof/>
          </w:rPr>
          <w:fldChar w:fldCharType="begin"/>
        </w:r>
        <w:r w:rsidR="007822A2" w:rsidRPr="00C749DE">
          <w:rPr>
            <w:noProof/>
          </w:rPr>
          <w:instrText xml:space="preserve"> PAGEREF _Toc110334305 \h </w:instrText>
        </w:r>
        <w:r w:rsidR="007822A2" w:rsidRPr="00C749DE">
          <w:rPr>
            <w:noProof/>
          </w:rPr>
        </w:r>
        <w:r w:rsidR="007822A2" w:rsidRPr="00C749DE">
          <w:rPr>
            <w:noProof/>
          </w:rPr>
          <w:fldChar w:fldCharType="separate"/>
        </w:r>
        <w:r w:rsidR="008E2488">
          <w:rPr>
            <w:noProof/>
          </w:rPr>
          <w:t>46</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6" w:history="1">
        <w:r w:rsidR="007822A2" w:rsidRPr="00C749DE">
          <w:rPr>
            <w:rStyle w:val="a4"/>
            <w:noProof/>
            <w:color w:val="auto"/>
            <w:lang w:val="en-US"/>
          </w:rPr>
          <w:t>Dagestan</w:t>
        </w:r>
        <w:r w:rsidR="007822A2" w:rsidRPr="00C749DE">
          <w:rPr>
            <w:noProof/>
          </w:rPr>
          <w:tab/>
        </w:r>
        <w:r w:rsidR="007822A2" w:rsidRPr="00C749DE">
          <w:rPr>
            <w:noProof/>
          </w:rPr>
          <w:fldChar w:fldCharType="begin"/>
        </w:r>
        <w:r w:rsidR="007822A2" w:rsidRPr="00C749DE">
          <w:rPr>
            <w:noProof/>
          </w:rPr>
          <w:instrText xml:space="preserve"> PAGEREF _Toc110334306 \h </w:instrText>
        </w:r>
        <w:r w:rsidR="007822A2" w:rsidRPr="00C749DE">
          <w:rPr>
            <w:noProof/>
          </w:rPr>
        </w:r>
        <w:r w:rsidR="007822A2" w:rsidRPr="00C749DE">
          <w:rPr>
            <w:noProof/>
          </w:rPr>
          <w:fldChar w:fldCharType="separate"/>
        </w:r>
        <w:r w:rsidR="008E2488">
          <w:rPr>
            <w:noProof/>
          </w:rPr>
          <w:t>50</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7" w:history="1">
        <w:r w:rsidR="007822A2" w:rsidRPr="00C749DE">
          <w:rPr>
            <w:rStyle w:val="a4"/>
            <w:noProof/>
            <w:color w:val="auto"/>
            <w:lang w:val="en-US"/>
          </w:rPr>
          <w:t>Kabardino-Balkaria</w:t>
        </w:r>
        <w:r w:rsidR="007822A2" w:rsidRPr="00C749DE">
          <w:rPr>
            <w:noProof/>
          </w:rPr>
          <w:tab/>
        </w:r>
        <w:r w:rsidR="007822A2" w:rsidRPr="00C749DE">
          <w:rPr>
            <w:noProof/>
          </w:rPr>
          <w:fldChar w:fldCharType="begin"/>
        </w:r>
        <w:r w:rsidR="007822A2" w:rsidRPr="00C749DE">
          <w:rPr>
            <w:noProof/>
          </w:rPr>
          <w:instrText xml:space="preserve"> PAGEREF _Toc110334307 \h </w:instrText>
        </w:r>
        <w:r w:rsidR="007822A2" w:rsidRPr="00C749DE">
          <w:rPr>
            <w:noProof/>
          </w:rPr>
        </w:r>
        <w:r w:rsidR="007822A2" w:rsidRPr="00C749DE">
          <w:rPr>
            <w:noProof/>
          </w:rPr>
          <w:fldChar w:fldCharType="separate"/>
        </w:r>
        <w:r w:rsidR="008E2488">
          <w:rPr>
            <w:noProof/>
          </w:rPr>
          <w:t>51</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8" w:history="1">
        <w:r w:rsidR="007822A2" w:rsidRPr="00C749DE">
          <w:rPr>
            <w:rStyle w:val="a4"/>
            <w:noProof/>
            <w:color w:val="auto"/>
            <w:lang w:val="en-US"/>
          </w:rPr>
          <w:t>Stavropolsky Kray</w:t>
        </w:r>
        <w:r w:rsidR="007822A2" w:rsidRPr="00C749DE">
          <w:rPr>
            <w:noProof/>
          </w:rPr>
          <w:tab/>
        </w:r>
        <w:r w:rsidR="007822A2" w:rsidRPr="00C749DE">
          <w:rPr>
            <w:noProof/>
          </w:rPr>
          <w:fldChar w:fldCharType="begin"/>
        </w:r>
        <w:r w:rsidR="007822A2" w:rsidRPr="00C749DE">
          <w:rPr>
            <w:noProof/>
          </w:rPr>
          <w:instrText xml:space="preserve"> PAGEREF _Toc110334308 \h </w:instrText>
        </w:r>
        <w:r w:rsidR="007822A2" w:rsidRPr="00C749DE">
          <w:rPr>
            <w:noProof/>
          </w:rPr>
        </w:r>
        <w:r w:rsidR="007822A2" w:rsidRPr="00C749DE">
          <w:rPr>
            <w:noProof/>
          </w:rPr>
          <w:fldChar w:fldCharType="separate"/>
        </w:r>
        <w:r w:rsidR="008E2488">
          <w:rPr>
            <w:noProof/>
          </w:rPr>
          <w:t>53</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09" w:history="1">
        <w:r w:rsidR="007822A2" w:rsidRPr="00C749DE">
          <w:rPr>
            <w:rStyle w:val="a4"/>
            <w:noProof/>
            <w:color w:val="auto"/>
            <w:lang w:val="en-US"/>
          </w:rPr>
          <w:t>North Ossetia</w:t>
        </w:r>
        <w:r w:rsidR="007822A2" w:rsidRPr="00C749DE">
          <w:rPr>
            <w:noProof/>
          </w:rPr>
          <w:tab/>
        </w:r>
        <w:r w:rsidR="007822A2" w:rsidRPr="00C749DE">
          <w:rPr>
            <w:noProof/>
          </w:rPr>
          <w:fldChar w:fldCharType="begin"/>
        </w:r>
        <w:r w:rsidR="007822A2" w:rsidRPr="00C749DE">
          <w:rPr>
            <w:noProof/>
          </w:rPr>
          <w:instrText xml:space="preserve"> PAGEREF _Toc110334309 \h </w:instrText>
        </w:r>
        <w:r w:rsidR="007822A2" w:rsidRPr="00C749DE">
          <w:rPr>
            <w:noProof/>
          </w:rPr>
        </w:r>
        <w:r w:rsidR="007822A2" w:rsidRPr="00C749DE">
          <w:rPr>
            <w:noProof/>
          </w:rPr>
          <w:fldChar w:fldCharType="separate"/>
        </w:r>
        <w:r w:rsidR="008E2488">
          <w:rPr>
            <w:noProof/>
          </w:rPr>
          <w:t>54</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0" w:history="1">
        <w:r w:rsidR="007822A2" w:rsidRPr="00C749DE">
          <w:rPr>
            <w:rStyle w:val="a4"/>
            <w:noProof/>
            <w:color w:val="auto"/>
            <w:lang w:val="en-US"/>
          </w:rPr>
          <w:t>Chechnya</w:t>
        </w:r>
        <w:r w:rsidR="007822A2" w:rsidRPr="00C749DE">
          <w:rPr>
            <w:noProof/>
          </w:rPr>
          <w:tab/>
        </w:r>
        <w:r w:rsidR="007822A2" w:rsidRPr="00C749DE">
          <w:rPr>
            <w:noProof/>
          </w:rPr>
          <w:fldChar w:fldCharType="begin"/>
        </w:r>
        <w:r w:rsidR="007822A2" w:rsidRPr="00C749DE">
          <w:rPr>
            <w:noProof/>
          </w:rPr>
          <w:instrText xml:space="preserve"> PAGEREF _Toc110334310 \h </w:instrText>
        </w:r>
        <w:r w:rsidR="007822A2" w:rsidRPr="00C749DE">
          <w:rPr>
            <w:noProof/>
          </w:rPr>
        </w:r>
        <w:r w:rsidR="007822A2" w:rsidRPr="00C749DE">
          <w:rPr>
            <w:noProof/>
          </w:rPr>
          <w:fldChar w:fldCharType="separate"/>
        </w:r>
        <w:r w:rsidR="008E2488">
          <w:rPr>
            <w:noProof/>
          </w:rPr>
          <w:t>55</w:t>
        </w:r>
        <w:r w:rsidR="007822A2" w:rsidRPr="00C749DE">
          <w:rPr>
            <w:noProof/>
          </w:rPr>
          <w:fldChar w:fldCharType="end"/>
        </w:r>
      </w:hyperlink>
    </w:p>
    <w:p w:rsidR="007822A2" w:rsidRPr="00C749DE" w:rsidRDefault="00D06AC0" w:rsidP="007822A2">
      <w:pPr>
        <w:pStyle w:val="40"/>
        <w:rPr>
          <w:rFonts w:cs="Times New Roman"/>
          <w:noProof/>
          <w:lang w:eastAsia="ru-RU"/>
        </w:rPr>
      </w:pPr>
      <w:hyperlink w:anchor="_Toc110334311" w:history="1">
        <w:r w:rsidR="007822A2" w:rsidRPr="00C749DE">
          <w:rPr>
            <w:rStyle w:val="a4"/>
            <w:noProof/>
            <w:color w:val="auto"/>
            <w:lang w:val="en-US"/>
          </w:rPr>
          <w:t>Ingushetia</w:t>
        </w:r>
        <w:r w:rsidR="007822A2" w:rsidRPr="00C749DE">
          <w:rPr>
            <w:noProof/>
          </w:rPr>
          <w:tab/>
        </w:r>
        <w:r w:rsidR="007822A2" w:rsidRPr="00C749DE">
          <w:rPr>
            <w:noProof/>
          </w:rPr>
          <w:fldChar w:fldCharType="begin"/>
        </w:r>
        <w:r w:rsidR="007822A2" w:rsidRPr="00C749DE">
          <w:rPr>
            <w:noProof/>
          </w:rPr>
          <w:instrText xml:space="preserve"> PAGEREF _Toc110334311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2" w:history="1">
        <w:r w:rsidR="007822A2" w:rsidRPr="00C749DE">
          <w:rPr>
            <w:rStyle w:val="a4"/>
            <w:noProof/>
            <w:color w:val="auto"/>
          </w:rPr>
          <w:t>Some initial suggestions</w:t>
        </w:r>
        <w:r w:rsidR="007822A2" w:rsidRPr="00C749DE">
          <w:rPr>
            <w:noProof/>
          </w:rPr>
          <w:tab/>
        </w:r>
        <w:r w:rsidR="007822A2" w:rsidRPr="00C749DE">
          <w:rPr>
            <w:noProof/>
          </w:rPr>
          <w:fldChar w:fldCharType="begin"/>
        </w:r>
        <w:r w:rsidR="007822A2" w:rsidRPr="00C749DE">
          <w:rPr>
            <w:noProof/>
          </w:rPr>
          <w:instrText xml:space="preserve"> PAGEREF _Toc110334312 \h </w:instrText>
        </w:r>
        <w:r w:rsidR="007822A2" w:rsidRPr="00C749DE">
          <w:rPr>
            <w:noProof/>
          </w:rPr>
        </w:r>
        <w:r w:rsidR="007822A2" w:rsidRPr="00C749DE">
          <w:rPr>
            <w:noProof/>
          </w:rPr>
          <w:fldChar w:fldCharType="separate"/>
        </w:r>
        <w:r w:rsidR="008E2488">
          <w:rPr>
            <w:noProof/>
          </w:rPr>
          <w:t>56</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3" w:history="1">
        <w:r w:rsidR="007822A2" w:rsidRPr="00C749DE">
          <w:rPr>
            <w:rStyle w:val="a4"/>
            <w:noProof/>
            <w:color w:val="auto"/>
          </w:rPr>
          <w:t>Annex 1. Regional expenditures on youth policy</w:t>
        </w:r>
        <w:r w:rsidR="007822A2" w:rsidRPr="00C749DE">
          <w:rPr>
            <w:noProof/>
          </w:rPr>
          <w:tab/>
        </w:r>
        <w:r w:rsidR="007822A2" w:rsidRPr="00C749DE">
          <w:rPr>
            <w:noProof/>
          </w:rPr>
          <w:fldChar w:fldCharType="begin"/>
        </w:r>
        <w:r w:rsidR="007822A2" w:rsidRPr="00C749DE">
          <w:rPr>
            <w:noProof/>
          </w:rPr>
          <w:instrText xml:space="preserve"> PAGEREF _Toc110334313 \h </w:instrText>
        </w:r>
        <w:r w:rsidR="007822A2" w:rsidRPr="00C749DE">
          <w:rPr>
            <w:noProof/>
          </w:rPr>
        </w:r>
        <w:r w:rsidR="007822A2" w:rsidRPr="00C749DE">
          <w:rPr>
            <w:noProof/>
          </w:rPr>
          <w:fldChar w:fldCharType="separate"/>
        </w:r>
        <w:r w:rsidR="008E2488">
          <w:rPr>
            <w:noProof/>
          </w:rPr>
          <w:t>58</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4" w:history="1">
        <w:r w:rsidR="007822A2" w:rsidRPr="00C749DE">
          <w:rPr>
            <w:rStyle w:val="a4"/>
            <w:noProof/>
            <w:color w:val="auto"/>
          </w:rPr>
          <w:t>Annex 2. Interviews conducted in preparation of the report</w:t>
        </w:r>
        <w:r w:rsidR="007822A2" w:rsidRPr="00C749DE">
          <w:rPr>
            <w:noProof/>
          </w:rPr>
          <w:tab/>
        </w:r>
        <w:r w:rsidR="007822A2" w:rsidRPr="00C749DE">
          <w:rPr>
            <w:noProof/>
          </w:rPr>
          <w:fldChar w:fldCharType="begin"/>
        </w:r>
        <w:r w:rsidR="007822A2" w:rsidRPr="00C749DE">
          <w:rPr>
            <w:noProof/>
          </w:rPr>
          <w:instrText xml:space="preserve"> PAGEREF _Toc110334314 \h </w:instrText>
        </w:r>
        <w:r w:rsidR="007822A2" w:rsidRPr="00C749DE">
          <w:rPr>
            <w:noProof/>
          </w:rPr>
        </w:r>
        <w:r w:rsidR="007822A2" w:rsidRPr="00C749DE">
          <w:rPr>
            <w:noProof/>
          </w:rPr>
          <w:fldChar w:fldCharType="separate"/>
        </w:r>
        <w:r w:rsidR="008E2488">
          <w:rPr>
            <w:noProof/>
          </w:rPr>
          <w:t>60</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5" w:history="1">
        <w:r w:rsidR="007822A2" w:rsidRPr="00C749DE">
          <w:rPr>
            <w:rStyle w:val="a4"/>
            <w:noProof/>
            <w:color w:val="auto"/>
          </w:rPr>
          <w:t>Annex 3. Legislation reviewed</w:t>
        </w:r>
        <w:r w:rsidR="007822A2" w:rsidRPr="00C749DE">
          <w:rPr>
            <w:noProof/>
          </w:rPr>
          <w:tab/>
        </w:r>
        <w:r w:rsidR="007822A2" w:rsidRPr="00C749DE">
          <w:rPr>
            <w:noProof/>
          </w:rPr>
          <w:fldChar w:fldCharType="begin"/>
        </w:r>
        <w:r w:rsidR="007822A2" w:rsidRPr="00C749DE">
          <w:rPr>
            <w:noProof/>
          </w:rPr>
          <w:instrText xml:space="preserve"> PAGEREF _Toc110334315 \h </w:instrText>
        </w:r>
        <w:r w:rsidR="007822A2" w:rsidRPr="00C749DE">
          <w:rPr>
            <w:noProof/>
          </w:rPr>
        </w:r>
        <w:r w:rsidR="007822A2" w:rsidRPr="00C749DE">
          <w:rPr>
            <w:noProof/>
          </w:rPr>
          <w:fldChar w:fldCharType="separate"/>
        </w:r>
        <w:r w:rsidR="008E2488">
          <w:rPr>
            <w:noProof/>
          </w:rPr>
          <w:t>61</w:t>
        </w:r>
        <w:r w:rsidR="007822A2" w:rsidRPr="00C749DE">
          <w:rPr>
            <w:noProof/>
          </w:rPr>
          <w:fldChar w:fldCharType="end"/>
        </w:r>
      </w:hyperlink>
    </w:p>
    <w:p w:rsidR="007822A2" w:rsidRPr="00C749DE" w:rsidRDefault="00D06AC0" w:rsidP="007822A2">
      <w:pPr>
        <w:pStyle w:val="22"/>
        <w:tabs>
          <w:tab w:val="right" w:leader="dot" w:pos="9344"/>
        </w:tabs>
        <w:rPr>
          <w:noProof/>
          <w:lang w:eastAsia="ru-RU"/>
        </w:rPr>
      </w:pPr>
      <w:hyperlink w:anchor="_Toc110334316" w:history="1">
        <w:r w:rsidR="007822A2" w:rsidRPr="00C749DE">
          <w:rPr>
            <w:rStyle w:val="a4"/>
            <w:noProof/>
            <w:color w:val="auto"/>
          </w:rPr>
          <w:t>Annex 4. Other references and materials</w:t>
        </w:r>
        <w:r w:rsidR="007822A2" w:rsidRPr="00C749DE">
          <w:rPr>
            <w:noProof/>
          </w:rPr>
          <w:tab/>
        </w:r>
        <w:r w:rsidR="007822A2" w:rsidRPr="00C749DE">
          <w:rPr>
            <w:noProof/>
          </w:rPr>
          <w:fldChar w:fldCharType="begin"/>
        </w:r>
        <w:r w:rsidR="007822A2" w:rsidRPr="00C749DE">
          <w:rPr>
            <w:noProof/>
          </w:rPr>
          <w:instrText xml:space="preserve"> PAGEREF _Toc110334316 \h </w:instrText>
        </w:r>
        <w:r w:rsidR="007822A2" w:rsidRPr="00C749DE">
          <w:rPr>
            <w:noProof/>
          </w:rPr>
        </w:r>
        <w:r w:rsidR="007822A2" w:rsidRPr="00C749DE">
          <w:rPr>
            <w:noProof/>
          </w:rPr>
          <w:fldChar w:fldCharType="separate"/>
        </w:r>
        <w:r w:rsidR="008E2488">
          <w:rPr>
            <w:noProof/>
          </w:rPr>
          <w:t>63</w:t>
        </w:r>
        <w:r w:rsidR="007822A2" w:rsidRPr="00C749DE">
          <w:rPr>
            <w:noProof/>
          </w:rPr>
          <w:fldChar w:fldCharType="end"/>
        </w:r>
      </w:hyperlink>
    </w:p>
    <w:p w:rsidR="007822A2" w:rsidRPr="00C749DE" w:rsidRDefault="007822A2" w:rsidP="007822A2">
      <w:pPr>
        <w:pStyle w:val="22"/>
        <w:tabs>
          <w:tab w:val="right" w:leader="dot" w:pos="9354"/>
        </w:tabs>
        <w:sectPr w:rsidR="007822A2" w:rsidRPr="00C749DE">
          <w:footerReference w:type="default" r:id="rId336"/>
          <w:pgSz w:w="11905" w:h="16837"/>
          <w:pgMar w:top="1134" w:right="850" w:bottom="1134" w:left="1701" w:header="720" w:footer="708" w:gutter="0"/>
          <w:cols w:space="720"/>
          <w:docGrid w:linePitch="360"/>
        </w:sectPr>
      </w:pPr>
      <w:r w:rsidRPr="00C749DE">
        <w:fldChar w:fldCharType="end"/>
      </w:r>
    </w:p>
    <w:p w:rsidR="007822A2" w:rsidRPr="00C749DE" w:rsidRDefault="007822A2" w:rsidP="007822A2">
      <w:pPr>
        <w:tabs>
          <w:tab w:val="right" w:leader="dot" w:pos="9105"/>
        </w:tabs>
        <w:spacing w:after="120"/>
        <w:jc w:val="both"/>
      </w:pPr>
      <w:r w:rsidRPr="00C749DE">
        <w:br w:type="page"/>
        <w:t>Summary</w:t>
      </w:r>
    </w:p>
    <w:p w:rsidR="007822A2" w:rsidRPr="00C749DE" w:rsidRDefault="007822A2" w:rsidP="007822A2">
      <w:pPr>
        <w:jc w:val="both"/>
        <w:rPr>
          <w:lang w:val="en-US"/>
        </w:rPr>
      </w:pPr>
      <w:r w:rsidRPr="00C749DE">
        <w:rPr>
          <w:lang w:val="en-US"/>
        </w:rPr>
        <w:t xml:space="preserve">This report was prepared as part of the policy study “School to Work Transition and Youth Inclusion in </w:t>
      </w:r>
      <w:smartTag w:uri="urn:schemas-microsoft-com:office:smarttags" w:element="place">
        <w:r w:rsidRPr="00C749DE">
          <w:rPr>
            <w:lang w:val="en-US"/>
          </w:rPr>
          <w:t>Southern Russia</w:t>
        </w:r>
      </w:smartTag>
      <w:r w:rsidRPr="00C749DE">
        <w:rPr>
          <w:lang w:val="en-US"/>
        </w:rPr>
        <w:t xml:space="preserve">”. It summarizes findings of desk review and interviews with experts on institutional aspects of youth policy in the areas of school to work transition and youth inclusion both across Russia and in the North Caucasus region in particular. The objective is to give an overview of the federal legislative framework in which school-to-work transition and youth inclusion policies are established, including target (earmarked) programs for youth, resources for youth policy arrangements, youth inclusion in policy-making and institutional capacity and skills available in that field. Looking at the regions of </w:t>
      </w:r>
      <w:smartTag w:uri="urn:schemas-microsoft-com:office:smarttags" w:element="place">
        <w:r w:rsidRPr="00C749DE">
          <w:rPr>
            <w:lang w:val="en-US"/>
          </w:rPr>
          <w:t>Northern Caucasus</w:t>
        </w:r>
      </w:smartTag>
      <w:r w:rsidRPr="00C749DE">
        <w:rPr>
          <w:lang w:val="en-US"/>
        </w:rPr>
        <w:t xml:space="preserve"> the report attempts to address the differences in design and implementation of youth policies at different levels of the public authorities, look at gaps and overlaps therein, reveal examples of young people’s participation in civil society activities and inclusion into youth policy making.</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The study is far from being comprehensive due to rather scarce and scattered information, especially as far as regional level in general and Northern Caucasus regions in particular are concerned However, based on interviews with government officials, youth policy experts, and civil society representatives dealing with youth problems, as well as on a review of analytic materials, publication, policy papers, Internet sources the study leads to the following main conclusions:</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Youth policy is not yet a subject of a coherent effort, there is no firm concept of such policy in the Government and no analysis is being conducted as a means to inform policy desig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Regions depend almost completely on decisions in the youth policy made on federal level and tend to copy and highlight the same priorities in their own youth arrangement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Institutional environment and authorities involved in youth policy do not give strong incentives for youth to participate in civil activities. Volunteers’ movement and other forms of youth inclusion in society need to be extended, for instance through simplification of public unions regulation norms;   </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Improvements in statistical information on youth issues are highly demanded. Special inquiries and large-scale sociological research are essential in adequate assessment of needs and barriers of young population;</w:t>
      </w:r>
    </w:p>
    <w:p w:rsidR="007822A2" w:rsidRPr="00C749DE" w:rsidRDefault="007822A2" w:rsidP="007822A2">
      <w:pPr>
        <w:numPr>
          <w:ilvl w:val="0"/>
          <w:numId w:val="15"/>
        </w:numPr>
        <w:tabs>
          <w:tab w:val="left" w:pos="720"/>
        </w:tabs>
        <w:spacing w:after="120"/>
        <w:ind w:left="720" w:hanging="360"/>
        <w:jc w:val="both"/>
        <w:rPr>
          <w:lang w:val="en-US"/>
        </w:rPr>
      </w:pPr>
      <w:r w:rsidRPr="00C749DE">
        <w:rPr>
          <w:lang w:val="en-US"/>
        </w:rPr>
        <w:t xml:space="preserve">School-to-work transition is formally one of the main priorities of state youth policy, success in the sphere is rather weak though. Evidence point to broader field of problem as reform of education system and restructuring of labor market are necessary.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Legislation and Policies Concerning Youth in the </w:t>
      </w:r>
      <w:smartTag w:uri="urn:schemas-microsoft-com:office:smarttags" w:element="country-region">
        <w:smartTag w:uri="urn:schemas-microsoft-com:office:smarttags" w:element="place">
          <w:r w:rsidRPr="00C749DE">
            <w:t>Russian Federation</w:t>
          </w:r>
        </w:smartTag>
      </w:smartTag>
    </w:p>
    <w:p w:rsidR="007822A2" w:rsidRPr="00C749DE" w:rsidRDefault="007822A2" w:rsidP="007822A2">
      <w:pPr>
        <w:spacing w:after="120"/>
        <w:jc w:val="both"/>
        <w:rPr>
          <w:lang w:val="en-US"/>
        </w:rPr>
      </w:pPr>
      <w:r w:rsidRPr="00C749DE">
        <w:rPr>
          <w:lang w:val="en-US"/>
        </w:rPr>
        <w:t xml:space="preserve">Development of legal and regulatory environment in the area of youth policy in </w:t>
      </w:r>
      <w:smartTag w:uri="urn:schemas-microsoft-com:office:smarttags" w:element="country-region">
        <w:r w:rsidRPr="00C749DE">
          <w:rPr>
            <w:lang w:val="en-US"/>
          </w:rPr>
          <w:t>Russia</w:t>
        </w:r>
      </w:smartTag>
      <w:r w:rsidRPr="00C749DE">
        <w:rPr>
          <w:lang w:val="en-US"/>
        </w:rPr>
        <w:t xml:space="preserve"> began soon after the breakup of the </w:t>
      </w:r>
      <w:smartTag w:uri="urn:schemas-microsoft-com:office:smarttags" w:element="place">
        <w:r w:rsidRPr="00C749DE">
          <w:rPr>
            <w:lang w:val="en-US"/>
          </w:rPr>
          <w:t>Soviet Union</w:t>
        </w:r>
      </w:smartTag>
      <w:r w:rsidRPr="00C749DE">
        <w:rPr>
          <w:lang w:val="en-US"/>
        </w:rPr>
        <w:t>. From that period on, youth policy was developing as a branch of national policy. In the 1990s basic youth policy legislation was passed at the federal level as a ‘patchwork’ set of laws and governmental decrees. However the acting youth policy legislation at the federal level has a rather declarative character. The federal normative legal acts on youth policy proclaim concern of the state over the problems of the young although they do not shape (outline) an integral youth policy at that sphere. The federal legislation addresses a wide range of directions of state youth policy, although the normative documents do not determine those primary needs of the young people, where public (state) intervention is efficient and necessary.</w:t>
      </w:r>
    </w:p>
    <w:p w:rsidR="007822A2" w:rsidRPr="00C749DE" w:rsidRDefault="007822A2" w:rsidP="007822A2">
      <w:pPr>
        <w:spacing w:after="120"/>
        <w:jc w:val="both"/>
        <w:rPr>
          <w:lang w:val="en-US"/>
        </w:rPr>
      </w:pPr>
      <w:r w:rsidRPr="00C749DE">
        <w:rPr>
          <w:lang w:val="en-US"/>
        </w:rPr>
        <w:t xml:space="preserve">Youth policy in </w:t>
      </w:r>
      <w:smartTag w:uri="urn:schemas-microsoft-com:office:smarttags" w:element="country-region">
        <w:r w:rsidRPr="00C749DE">
          <w:rPr>
            <w:lang w:val="en-US"/>
          </w:rPr>
          <w:t>Russia</w:t>
        </w:r>
      </w:smartTag>
      <w:r w:rsidRPr="00C749DE">
        <w:rPr>
          <w:lang w:val="en-US"/>
        </w:rPr>
        <w:t xml:space="preserve"> during the transition period has first been formalized in the decree of the Russian President issued in 1992 “On priority measures in the field of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The decree declared establishing guarantees to the young in the areas of labor and employment, supported free enterprise and youth organizations. </w:t>
      </w:r>
    </w:p>
    <w:p w:rsidR="007822A2" w:rsidRPr="00C749DE" w:rsidRDefault="007822A2" w:rsidP="007822A2">
      <w:pPr>
        <w:spacing w:after="120"/>
        <w:jc w:val="both"/>
        <w:rPr>
          <w:lang w:val="en-US"/>
        </w:rPr>
      </w:pPr>
      <w:r w:rsidRPr="00C749DE">
        <w:rPr>
          <w:lang w:val="en-US"/>
        </w:rPr>
        <w:t xml:space="preserve">The Russian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tated conceptual regulations for youth policy formation in the country. As one of the fields of the national youth policy, the document determined the guarantees to be provided in the areas of labor and employment, supporting youth organization and enterprises. The document claimed that specific character of the young labor force has to be addressed by using economic incentives, increasing companies’ interest in hiring young specialists, organizing vocational training, fixing quotas on workplaces for several categories of school graduates. Particular mechanisms, however, have not been defined beyond general statements. The decree also proposed actions to facilitate school-to-work transition by setting up specialized employment institutions, vocational trainings and public work according to special programs. Public support for youth organizations included material and financial means contributing to developing national youth policy. </w:t>
      </w:r>
    </w:p>
    <w:p w:rsidR="007822A2" w:rsidRPr="00C749DE" w:rsidRDefault="007822A2" w:rsidP="007822A2">
      <w:pPr>
        <w:spacing w:after="120"/>
        <w:jc w:val="both"/>
        <w:rPr>
          <w:lang w:val="en-US"/>
        </w:rPr>
      </w:pPr>
      <w:r w:rsidRPr="00C749DE">
        <w:rPr>
          <w:lang w:val="en-US"/>
        </w:rPr>
        <w:t xml:space="preserve">In 1995 the State Duma passed the law “On the state support for youth and child unions”. The law determines the basic principles, content, and measures of state support for youth and child social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cording to the law, state authorities ought to inform youth and child organizations about the national youth policy, take decisions about supporting programs and projects of youth and child organizations on the grounds of competitions. </w:t>
      </w:r>
    </w:p>
    <w:p w:rsidR="007822A2" w:rsidRPr="00C749DE" w:rsidRDefault="007822A2" w:rsidP="007822A2">
      <w:pPr>
        <w:spacing w:after="120"/>
        <w:jc w:val="both"/>
        <w:rPr>
          <w:lang w:val="en-US"/>
        </w:rPr>
      </w:pPr>
      <w:r w:rsidRPr="00C749DE">
        <w:rPr>
          <w:lang w:val="en-US"/>
        </w:rPr>
        <w:t xml:space="preserve">In April 1996 the Russian Government issued the Decree “On additional support measures to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The document directed the government authorities on youth affairs to cooperate with employment and small-scale enterprise support organs in order to assure youth employment, including school to work transition, student employment, and self-employment. It had a declarative nature, as there was no implementation capacity for improvements in the sphere of employment both for youth and all other population.</w:t>
      </w:r>
    </w:p>
    <w:p w:rsidR="007822A2" w:rsidRPr="00C749DE" w:rsidRDefault="007822A2" w:rsidP="007822A2">
      <w:pPr>
        <w:spacing w:after="120"/>
        <w:jc w:val="both"/>
        <w:rPr>
          <w:lang w:val="en-US"/>
        </w:rPr>
      </w:pPr>
      <w:r w:rsidRPr="00C749DE">
        <w:rPr>
          <w:lang w:val="en-US"/>
        </w:rPr>
        <w:t xml:space="preserve">In late 1990s more attention of the national authorities was focused on employment issues. The 1998 federal law “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sets core guarantees of the rights and legal interests of children, including labor relations. The law is applied to the young people at the age from 14 to 18. The law orders child social services to assist employment of children after they reach working age. According to the law, reginal executive authorities ought to provide so-called ‘professional orientation’ and vocational training to children above 14 years. In case of employment of children older than 15, the law defines certain conditions and restrictions on duration of their work, payment, protection from discrimination, vacation time. Workers under 18 are subject to privileges regarding combination of work and education, setting quotas for young employees and others. The Labor Code of the Russian Federation 2001 contains several regulations in labor rights of employees under 18 years old. The spheres where the young could work are limited, the working time is reduced, trial period could not be set and there are also limitations for abrogation of the labor contract with a young employee. All those rules are meant to protect the interests of young workers, however, many experts agree that they often impede young people to get a job, even a temporal on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first attempt to design an overall framework law addressing the needs of the young population was undertaken in 1999 when the State Duma passed the draft Federal law “On the base of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The draft law was meant to be the legal basis for creating and developing the state youth policy in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The document stated the following goals of the state youth policy:</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viding young citizens with legal and socio-economic conditions for choosing their course of life, their social formation self-actualization, and participation in social life;</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education of the young; </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protection of  the young’s rights and legal interests;</w:t>
      </w:r>
    </w:p>
    <w:p w:rsidR="007822A2" w:rsidRPr="00C749DE" w:rsidRDefault="007822A2" w:rsidP="007822A2">
      <w:pPr>
        <w:numPr>
          <w:ilvl w:val="0"/>
          <w:numId w:val="24"/>
        </w:numPr>
        <w:tabs>
          <w:tab w:val="left" w:pos="720"/>
        </w:tabs>
        <w:spacing w:after="120"/>
        <w:ind w:left="720" w:hanging="360"/>
        <w:jc w:val="both"/>
        <w:rPr>
          <w:lang w:val="en-US"/>
        </w:rPr>
      </w:pPr>
      <w:r w:rsidRPr="00C749DE">
        <w:rPr>
          <w:lang w:val="en-US"/>
        </w:rPr>
        <w:t xml:space="preserve">development of socially important initiatives, generally useful activities of the young and social youth organizations. </w:t>
      </w:r>
    </w:p>
    <w:p w:rsidR="007822A2" w:rsidRPr="00C749DE" w:rsidRDefault="007822A2" w:rsidP="007822A2">
      <w:pPr>
        <w:spacing w:after="120"/>
        <w:jc w:val="both"/>
        <w:rPr>
          <w:lang w:val="en-US"/>
        </w:rPr>
      </w:pPr>
      <w:r w:rsidRPr="00C749DE">
        <w:rPr>
          <w:lang w:val="en-US"/>
        </w:rPr>
        <w:t xml:space="preserve">Below we quote the priorities of the government concerning youth policy, as defined in the same draft. Comparing policy objectives above and government priorities below one can clearly see that design of youth policy in Russia has been suffering from lack of focus and broad declarations that cannot be meaningful since it is not clear what needs of the young people (different from the needs of the entire population, for instance, or going beyong good wishes ‘to live better’) are addressed. The draft law states priorities of the government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the following way:</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upport of socially important initiatives, generally useful activities of the young and social youth organization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facilitating economic independence of the young and realization of their right for labor;</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state support of young families;</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providing social services for the young;</w:t>
      </w:r>
    </w:p>
    <w:p w:rsidR="007822A2" w:rsidRPr="00C749DE" w:rsidRDefault="007822A2" w:rsidP="007822A2">
      <w:pPr>
        <w:numPr>
          <w:ilvl w:val="0"/>
          <w:numId w:val="22"/>
        </w:numPr>
        <w:tabs>
          <w:tab w:val="left" w:pos="720"/>
        </w:tabs>
        <w:spacing w:after="120"/>
        <w:ind w:left="720" w:hanging="360"/>
        <w:jc w:val="both"/>
        <w:rPr>
          <w:lang w:val="en-US"/>
        </w:rPr>
      </w:pPr>
      <w:r w:rsidRPr="00C749DE">
        <w:rPr>
          <w:lang w:val="en-US"/>
        </w:rPr>
        <w:t>ensuring health protection of the young.</w:t>
      </w:r>
    </w:p>
    <w:p w:rsidR="007822A2" w:rsidRPr="00C749DE" w:rsidRDefault="007822A2" w:rsidP="007822A2">
      <w:pPr>
        <w:spacing w:after="120"/>
        <w:jc w:val="both"/>
        <w:rPr>
          <w:lang w:val="en-US"/>
        </w:rPr>
      </w:pPr>
      <w:r w:rsidRPr="00C749DE">
        <w:rPr>
          <w:lang w:val="en-US"/>
        </w:rPr>
        <w:t xml:space="preserve">The problem with focusing the policy subject is transferred further to the regional level since, according to the draft law, youth policy priorities in the subjects of the federation (i.e. in Russian regions) ought to be defined in regional legislation and have to be linked to ‘social needs of the young, national traditions, and specific features of the corresponding regions’. Given how priorities were set at the national level, it is no surprise that most of the regions follow the same generic approach, as will be shown in subsequent sections of the report. </w:t>
      </w:r>
    </w:p>
    <w:p w:rsidR="007822A2" w:rsidRPr="00C749DE" w:rsidRDefault="007822A2" w:rsidP="007822A2">
      <w:pPr>
        <w:spacing w:after="120"/>
        <w:jc w:val="both"/>
        <w:rPr>
          <w:lang w:val="en-US"/>
        </w:rPr>
      </w:pPr>
      <w:r w:rsidRPr="00C749DE">
        <w:rPr>
          <w:lang w:val="en-US"/>
        </w:rPr>
        <w:t xml:space="preserve">An important feature in any policy area is delineation of responsibilities. The draft law “On the base of state youth policy in the </w:t>
      </w:r>
      <w:smartTag w:uri="urn:schemas-microsoft-com:office:smarttags" w:element="country-region">
        <w:r w:rsidRPr="00C749DE">
          <w:rPr>
            <w:lang w:val="en-US"/>
          </w:rPr>
          <w:t>Russian Federation</w:t>
        </w:r>
      </w:smartTag>
      <w:r w:rsidRPr="00C749DE">
        <w:rPr>
          <w:lang w:val="en-US"/>
        </w:rPr>
        <w:t xml:space="preserve">” for the first time attempted to make this delinea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prior to that no clear separation of the roles of the different levels of the government was made. Regarding </w:t>
      </w:r>
      <w:r w:rsidRPr="00C749DE">
        <w:rPr>
          <w:u w:val="single"/>
          <w:lang w:val="en-US"/>
        </w:rPr>
        <w:t>federal executive authorities</w:t>
      </w:r>
      <w:r w:rsidRPr="00C749DE">
        <w:rPr>
          <w:lang w:val="en-US"/>
        </w:rPr>
        <w:t>, their domain and responsibility is defied as follow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fining the foundation of state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setting up institutional executive structures to be in charge of youth policy in the countr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development and implementation of federal earmarked programs in the field of youth policy;</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ensuring financing of federal programs in the subject of youth policy from the federal budget and non-budget sources;</w:t>
      </w:r>
    </w:p>
    <w:p w:rsidR="007822A2" w:rsidRPr="00C749DE" w:rsidRDefault="007822A2" w:rsidP="007822A2">
      <w:pPr>
        <w:numPr>
          <w:ilvl w:val="0"/>
          <w:numId w:val="16"/>
        </w:numPr>
        <w:tabs>
          <w:tab w:val="left" w:pos="720"/>
        </w:tabs>
        <w:spacing w:after="120"/>
        <w:ind w:left="720" w:hanging="360"/>
        <w:jc w:val="both"/>
        <w:rPr>
          <w:lang w:val="en-US"/>
        </w:rPr>
      </w:pPr>
      <w:r w:rsidRPr="00C749DE">
        <w:rPr>
          <w:lang w:val="en-US"/>
        </w:rPr>
        <w:t xml:space="preserve">fulfilling international commitments of the </w:t>
      </w:r>
      <w:smartTag w:uri="urn:schemas-microsoft-com:office:smarttags" w:element="country-region">
        <w:r w:rsidRPr="00C749DE">
          <w:rPr>
            <w:lang w:val="en-US"/>
          </w:rPr>
          <w:t>Russian Federation</w:t>
        </w:r>
      </w:smartTag>
      <w:r w:rsidRPr="00C749DE">
        <w:rPr>
          <w:lang w:val="en-US"/>
        </w:rPr>
        <w:t xml:space="preserve"> and representing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in international organizations over youth policy issues.</w:t>
      </w:r>
    </w:p>
    <w:p w:rsidR="007822A2" w:rsidRPr="00C749DE" w:rsidRDefault="007822A2" w:rsidP="007822A2">
      <w:pPr>
        <w:spacing w:after="120"/>
        <w:jc w:val="both"/>
        <w:rPr>
          <w:lang w:val="en-US"/>
        </w:rPr>
      </w:pPr>
      <w:r w:rsidRPr="00C749DE">
        <w:rPr>
          <w:lang w:val="en-US"/>
        </w:rPr>
        <w:t xml:space="preserve">The following areas are defined as </w:t>
      </w:r>
      <w:r w:rsidRPr="00C749DE">
        <w:rPr>
          <w:u w:val="single"/>
          <w:lang w:val="en-US"/>
        </w:rPr>
        <w:t xml:space="preserve">joint competence of the </w:t>
      </w:r>
      <w:smartTag w:uri="urn:schemas-microsoft-com:office:smarttags" w:element="country-region">
        <w:smartTag w:uri="urn:schemas-microsoft-com:office:smarttags" w:element="place">
          <w:r w:rsidRPr="00C749DE">
            <w:rPr>
              <w:u w:val="single"/>
              <w:lang w:val="en-US"/>
            </w:rPr>
            <w:t>Russian Federations</w:t>
          </w:r>
        </w:smartTag>
      </w:smartTag>
      <w:r w:rsidRPr="00C749DE">
        <w:rPr>
          <w:u w:val="single"/>
          <w:lang w:val="en-US"/>
        </w:rPr>
        <w:t xml:space="preserve"> and its regions</w:t>
      </w:r>
      <w:r w:rsidRPr="00C749DE">
        <w:rPr>
          <w:lang w:val="en-US"/>
        </w:rPr>
        <w: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laboration of social standards, ensuring the rights and legal interests of the young in the areas of education, science, culture, physical culture, sports, health care and social protection;</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informational support to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hare financing of interregional earmarked programs in the field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registering youth and child associations, and supporting them;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stimulating activities of organizations and citizens in the area of state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setting state support measures for young families; </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youth’s employment;</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ensuring summer vacation of the young people;</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research on the issues of youth policy;</w:t>
      </w:r>
    </w:p>
    <w:p w:rsidR="007822A2" w:rsidRPr="00C749DE" w:rsidRDefault="007822A2" w:rsidP="007822A2">
      <w:pPr>
        <w:numPr>
          <w:ilvl w:val="0"/>
          <w:numId w:val="21"/>
        </w:numPr>
        <w:tabs>
          <w:tab w:val="left" w:pos="720"/>
        </w:tabs>
        <w:spacing w:after="120"/>
        <w:ind w:left="720" w:hanging="360"/>
        <w:jc w:val="both"/>
        <w:rPr>
          <w:lang w:val="en-US"/>
        </w:rPr>
      </w:pPr>
      <w:r w:rsidRPr="00C749DE">
        <w:rPr>
          <w:lang w:val="en-US"/>
        </w:rPr>
        <w:t xml:space="preserve">coordination of organizations on the development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s for </w:t>
      </w:r>
      <w:r w:rsidRPr="00C749DE">
        <w:rPr>
          <w:u w:val="single"/>
          <w:lang w:val="en-US"/>
        </w:rPr>
        <w:t>local self-governance</w:t>
      </w:r>
      <w:r w:rsidRPr="00C749DE">
        <w:rPr>
          <w:lang w:val="en-US"/>
        </w:rPr>
        <w:t xml:space="preserve"> authorities, they are supposed to participate in youth policy by taking part in federal and regional programs or developing local earmarked programs.  The draft law stated that federal executive authorities and executiv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must provide municipal authorities with financial, organizational, methodical, and informational assistance in the sphere of youth policy. In other words, delineation is far from being clear, it is not exactly match by allocation of funding, and many of the responsibilities themselves (for instance, ensuring employment of young people or supporting organizations set up by them) are formulated in such an abstract way that, if the law comes into force, would never allow any results-based monitoring of its implementation.</w:t>
      </w:r>
    </w:p>
    <w:p w:rsidR="007822A2" w:rsidRPr="00C749DE" w:rsidRDefault="007822A2" w:rsidP="007822A2">
      <w:pPr>
        <w:spacing w:after="120"/>
        <w:jc w:val="both"/>
        <w:rPr>
          <w:lang w:val="en-US"/>
        </w:rPr>
      </w:pPr>
      <w:r w:rsidRPr="00C749DE">
        <w:rPr>
          <w:lang w:val="en-US"/>
        </w:rPr>
        <w:t xml:space="preserve">The draft law in question has to be noted also as the first attempt of the Government to suggest specific measures for school-to-work transition. In this area the document declares that the state is to encourage employers to contribute to young employment in industry, agriculture, science, technology, culture, arts, education, and health care. In other words, there are many provisions that are inherited from socialist ideology of full employment, government control over enterprises and highly regulated markets. Federal, regional and municipal authorities, according to legislation, assure financing of actions aimed at creation of work places for the young in compliance with earmarked programs. Priority was given to encouragement of the first employment of school graduates and minors above the age of 14 who can work at their spare time. In accordance with earmarked programs, federal executive bodies should assist all organization in the field of employment, professional orientation, vocational training. The state, regional and municipal authorities, responsible for youth policy development, should create specialized organizations that assist employment, professional orientation, vocational training, and part-time employment of young citizens. In order to stimulate entrepreneurial activity of young citizens federal, regional, and local authorities carry out procurements of goods and services for their needs. The draft law provided subsidies for businesses that produce goods and services for the young if above 75% of their staff are young citizens. Such organizations were supposed to receive tax, rent, and leasing privileges. Again, it is hard to find any justification of using tax breaks or other privileges for organizations employing exclusively young people, as the case for market failure is not evident here. </w:t>
      </w:r>
    </w:p>
    <w:p w:rsidR="007822A2" w:rsidRPr="00C749DE" w:rsidRDefault="007822A2" w:rsidP="007822A2">
      <w:pPr>
        <w:spacing w:after="120"/>
        <w:jc w:val="both"/>
        <w:rPr>
          <w:lang w:val="en-US"/>
        </w:rPr>
      </w:pPr>
      <w:r w:rsidRPr="00C749DE">
        <w:rPr>
          <w:lang w:val="en-US"/>
        </w:rPr>
        <w:t xml:space="preserve">The draft also touches upon inclusion of young citizens in formation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Young people are supposed to make propositions about the state youth policy, youth and child public unions are to cooperate with state authorities, participate in consultation organizations on youth policy issues. For the purpose of youth involvement in policy formation and implementation it was proposed that federal executive authorities and youth organizations should convoke a national youth congress once every 3 years. At the congress federal executive authorities present a report on the realization of the state youth policy.</w:t>
      </w:r>
    </w:p>
    <w:p w:rsidR="007822A2" w:rsidRPr="00C749DE" w:rsidRDefault="007822A2" w:rsidP="007822A2">
      <w:pPr>
        <w:spacing w:after="120"/>
        <w:jc w:val="both"/>
        <w:rPr>
          <w:lang w:val="en-US"/>
        </w:rPr>
      </w:pPr>
      <w:r w:rsidRPr="00C749DE">
        <w:rPr>
          <w:lang w:val="en-US"/>
        </w:rPr>
        <w:t xml:space="preserve">With all the intentions to make a framework legislation to cover youth policy, the above mentioned draft was declined by the President of Russia in 1999 and sent to the State Duma for revision. The reason for declining the draft was, however, not its very ppoor quality, declarative content and impossibility to implement most of its provisions. The reason was lack of financial resources to cover stipulated commitments to the youth as well as unnecessary duplication of several already existing regulations or other normative legal documents. The experts interviewed in preparation of the current report tend to mostly agree in opinion that in general a basic law should be passed and the sooner the better, since in the absence of any umbrella law youth policy falls out of the government’s agenda at all levels. Recently, the Public youth Chamber, attached to the State Duma, came up with a proposition to develop a different law “On public support to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 concern here is that so far legislative developments were mostly providing unfunded and even unjustified guarantees or special privileges to </w:t>
      </w:r>
      <w:smartTag w:uri="urn:schemas-microsoft-com:office:smarttags" w:element="country-region">
        <w:smartTag w:uri="urn:schemas-microsoft-com:office:smarttags" w:element="place">
          <w:r w:rsidRPr="00C749DE">
            <w:rPr>
              <w:lang w:val="en-US"/>
            </w:rPr>
            <w:t>Russia</w:t>
          </w:r>
        </w:smartTag>
      </w:smartTag>
      <w:r w:rsidRPr="00C749DE">
        <w:rPr>
          <w:lang w:val="en-US"/>
        </w:rPr>
        <w:t>’s youth instead of offering incentive-based mechanisms to encourage the society to resolve difficulties in school-to-work transition, youth participation in volunteer movements and civil society activities. An additional concern is that declarative laws are difficult to implement and it seems that youth policy has exceptionally weak implementation mechanisms, so that a presence of an umbrella policy framework and a corresponding law would not yet mean that real changes start occurring at the grass-root level.</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Recent changes in legislation </w:t>
      </w:r>
    </w:p>
    <w:p w:rsidR="007822A2" w:rsidRPr="00C749DE" w:rsidRDefault="007822A2" w:rsidP="007822A2">
      <w:pPr>
        <w:spacing w:after="120"/>
        <w:jc w:val="both"/>
        <w:rPr>
          <w:lang w:val="en-US"/>
        </w:rPr>
      </w:pPr>
      <w:r w:rsidRPr="00C749DE">
        <w:rPr>
          <w:lang w:val="en-US"/>
        </w:rPr>
        <w:t>Over the recent several years many areas of Russian policy were affected by delineation of public responsibilities between national level of the state authorities, regional level and local self-governance. Federal Laws 95</w:t>
      </w:r>
      <w:r w:rsidRPr="00C749DE">
        <w:rPr>
          <w:rStyle w:val="a6"/>
        </w:rPr>
        <w:footnoteReference w:id="749"/>
      </w:r>
      <w:r w:rsidRPr="00C749DE">
        <w:rPr>
          <w:lang w:val="en-US"/>
        </w:rPr>
        <w:t xml:space="preserve"> and 131</w:t>
      </w:r>
      <w:r w:rsidRPr="00C749DE">
        <w:rPr>
          <w:rStyle w:val="a6"/>
        </w:rPr>
        <w:footnoteReference w:id="750"/>
      </w:r>
      <w:r w:rsidRPr="00C749DE">
        <w:rPr>
          <w:lang w:val="en-US"/>
        </w:rPr>
        <w:t xml:space="preserve"> were passed in 2003, defining responsibilities in many areas from fire protection to social benefits. However, youth policy was apparently omitted, as it has not appeared in listed responsibilities for any level of public authorities. In other words, neither national nor regional and municipal budgets are currently in charge of financing youth policy. According to Sergey Barinov, the head of the Department on Youth Affairs, officials at different levels are now concerned that this new legislation may provoke municipalities to dismiss youth policy bodies that exist within local administration. Therefore the State Duma’s Committee on physical culture, sports and youth affairs recently came up with a proposal to amend the federal law </w:t>
      </w:r>
      <w:smartTag w:uri="urn:schemas-microsoft-com:office:smarttags" w:element="metricconverter">
        <w:smartTagPr>
          <w:attr w:name="ProductID" w:val="131 in"/>
        </w:smartTagPr>
        <w:r w:rsidRPr="00C749DE">
          <w:rPr>
            <w:lang w:val="en-US"/>
          </w:rPr>
          <w:t>131 in</w:t>
        </w:r>
      </w:smartTag>
      <w:r w:rsidRPr="00C749DE">
        <w:rPr>
          <w:lang w:val="en-US"/>
        </w:rPr>
        <w:t xml:space="preserve"> order to enter youth policy as a liability of municipal authorities. This proposal is risky, though, and may be working against effective policy addressing the needs of young people. The reasons for that are two-fold. First, local authorities in the new redistribution of responsibilities have lost a significant share of their resource base, as more taxes were reallocated to become federal or regional. The second reason is that municipalities are often not only limited in their resource capacity (human, financial etc.), they are also focused on daily needs of their communities, such as provision of basic infrastructure or emergency care, and cross-cutting issues of youth policy are much beyond their agenda, at least in the nowaday’s circumstances. Some initiatives in youth policy area may emerge from the local level, and there is potential for community actions to involve young people in local development projects, building of civil society etc, but creation of the entire national policy framework at the local level is hardly possible.</w:t>
      </w:r>
    </w:p>
    <w:p w:rsidR="007822A2" w:rsidRPr="00C749DE" w:rsidRDefault="007822A2" w:rsidP="007822A2">
      <w:pPr>
        <w:spacing w:after="120"/>
        <w:jc w:val="both"/>
        <w:rPr>
          <w:shd w:val="clear" w:color="auto" w:fill="FFFF00"/>
          <w:lang w:val="en-US"/>
        </w:rPr>
      </w:pPr>
      <w:r w:rsidRPr="00C749DE">
        <w:rPr>
          <w:lang w:val="en-US"/>
        </w:rPr>
        <w:t>An important milestone in delineation of responsibilities and matching them with financial mandates was Federal Law No 122, passed in 2004. It has amended or canceled a number of  legislative acts. It is widely known in Russia as the law ‘on monetization’ because among many other things it defined responsibilities for social protection between Russian Federation and its regions and in stipulating the federal component introduced cash benefits that partially replace in-kind privileges to such groups as World War 2 veterans or people with disabilities. As for the issues concerning youth, the law 122 remained most of declarative privileges, support measures and subsidies guaranteed in the previous edition of the law “On the state support for youth and child unions”. It resulted in the provision that the funding of the state support to youth and children’s unions from the federal budget should be provided exclusively through so-called federal earmarked (target) programs. This is a positive step, since direct subsidizing of registered youth’s organizations are cancelled, and earmarked (target) programs offer better opportunities for achieving some concrete results, as the rules for their development have been recently improved in the context of introducing performance-based budgeting in Russian Federation.</w:t>
      </w:r>
    </w:p>
    <w:p w:rsidR="007822A2" w:rsidRPr="00C749DE" w:rsidRDefault="007822A2" w:rsidP="007822A2">
      <w:pPr>
        <w:spacing w:after="120"/>
        <w:jc w:val="both"/>
        <w:rPr>
          <w:lang w:val="en-US"/>
        </w:rPr>
      </w:pPr>
      <w:r w:rsidRPr="00C749DE">
        <w:rPr>
          <w:lang w:val="en-US"/>
        </w:rPr>
        <w:t>Information collected from experts and publications on practices in the area of youth policy implementation suggests that, despite absence of clear legal stipulations certain ‘rules of the game’ have been formed in delineation of roles in youth policy. Most often, federal authorities are responsible for drafting legislation and earmarked programs in the sphere of state youth policy, organizing large national studies, conducting international cooperation projects, educating specialists at youth issues. Not to say that there are numerous activities in any of these areas, but at least it is uniformly understood that they should be committed by authorities at the federal level.</w:t>
      </w:r>
    </w:p>
    <w:p w:rsidR="007822A2" w:rsidRPr="00C749DE" w:rsidRDefault="007822A2" w:rsidP="007822A2">
      <w:pPr>
        <w:spacing w:after="120"/>
        <w:jc w:val="both"/>
        <w:rPr>
          <w:lang w:val="en-US"/>
        </w:rPr>
      </w:pPr>
      <w:r w:rsidRPr="00C749DE">
        <w:rPr>
          <w:lang w:val="en-US"/>
        </w:rPr>
        <w:t>Regional state authorities tend to pass regional programs in the sphere of youth policy, work out certain actions concerning labor, education, culture and leisure of young people, interact with children’s and youth’s associations or young leaders emerging at the regional level. As for local authorities (self-governance level), they mostly deal with community level projects (clubs, festivals) for young people or are made responsible for implementation of regional target programs concerning youth affairs. It may be that such practices will be reflected in future amendments to the new legislation, but at the moment it is hard to predict how different roles of public authorities in youth policy will be defined, if at all.</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Public authorities/administrative bodies for youth affairs</w:t>
      </w:r>
    </w:p>
    <w:p w:rsidR="007822A2" w:rsidRPr="00C749DE" w:rsidRDefault="007822A2" w:rsidP="007822A2">
      <w:pPr>
        <w:spacing w:after="120"/>
        <w:jc w:val="both"/>
        <w:rPr>
          <w:lang w:val="en-US"/>
        </w:rPr>
      </w:pPr>
      <w:r w:rsidRPr="00C749DE">
        <w:rPr>
          <w:lang w:val="en-US"/>
        </w:rPr>
        <w:t xml:space="preserve">Institutional organization of youth policy at the federal level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assed through rather turbulent stages. In early 1990s youth issues were placed with the so-called Plenipotentiary Representativ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youth matters. It was an official position in the Government, somewhat resembling a ministerial appointment, but of a lower level in the bureaucratic hierarchy.  This position was later transformed into Head of the Russian Federation Committee on Youth Affairs, when such committee was established (in 1996), and later yet the Committee itself was abolished. Instead, in </w:t>
      </w:r>
      <w:smartTag w:uri="urn:schemas-microsoft-com:office:smarttags" w:element="metricconverter">
        <w:smartTagPr>
          <w:attr w:name="ProductID" w:val="1998 a"/>
        </w:smartTagPr>
        <w:r w:rsidRPr="00C749DE">
          <w:rPr>
            <w:lang w:val="en-US"/>
          </w:rPr>
          <w:t>1998 a</w:t>
        </w:r>
      </w:smartTag>
      <w:r w:rsidRPr="00C749DE">
        <w:rPr>
          <w:lang w:val="en-US"/>
        </w:rPr>
        <w:t xml:space="preserve"> Department of Youth Affairs was established within the Ministry of Labor and Social Development, where it existed for nearly 2 years, and was abolished afterwards, when the above mentioned Youth Affairs Committee was recreated as a separate unit within the Government. It existed independently not for long though, since in May 2000, the separate Committee was abolished again and a Youth Policy Department (similar to Department for Youth Affairs) was re-established, but this time not within the Labor Ministry but within the Ministry of Education. </w:t>
      </w:r>
    </w:p>
    <w:p w:rsidR="007822A2" w:rsidRPr="00C749DE" w:rsidRDefault="007822A2" w:rsidP="007822A2">
      <w:pPr>
        <w:spacing w:after="120"/>
        <w:jc w:val="both"/>
        <w:rPr>
          <w:lang w:val="en-US"/>
        </w:rPr>
      </w:pPr>
      <w:r w:rsidRPr="00C749DE">
        <w:rPr>
          <w:lang w:val="en-US"/>
        </w:rPr>
        <w:t>Generally, it is often claimed</w:t>
      </w:r>
      <w:r w:rsidRPr="00C749DE">
        <w:rPr>
          <w:rStyle w:val="a6"/>
          <w:lang w:val="en-US"/>
        </w:rPr>
        <w:footnoteReference w:id="751"/>
      </w:r>
      <w:r w:rsidRPr="00C749DE">
        <w:rPr>
          <w:lang w:val="en-US"/>
        </w:rPr>
        <w:t xml:space="preserve"> that all federal executive authorities to some extent participate in development or implementation of youth policy, even though mechanisms of this participation are not very transparent. Most of the federal agencies (ministries, departments) take part in target programs, some aspects of which may directly or indirectly concern the needs of young people. For instance, education, employment, health, family planning, recreation, housing, child welfare are subjects of different federal target programs, and a program on one of these subjects is believed to benefit young people even if it does not directly specify actions concerning the youth. See the beginning of the section “Youth policy target programs” for a brief overview of direct and indirect target programs concerning youth.</w:t>
      </w:r>
    </w:p>
    <w:p w:rsidR="007822A2" w:rsidRPr="00C749DE" w:rsidRDefault="007822A2" w:rsidP="007822A2">
      <w:pPr>
        <w:spacing w:after="120"/>
        <w:jc w:val="both"/>
        <w:rPr>
          <w:lang w:val="en-US"/>
        </w:rPr>
      </w:pPr>
      <w:r w:rsidRPr="00C749DE">
        <w:rPr>
          <w:lang w:val="en-US"/>
        </w:rPr>
        <w:t xml:space="preserve">According to the Statute of the Ministry of education and scienc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pproved by a governmental decree on June 5, 2004, the Department is responsible ‘for determining main priorities of youth policy and for working out its legislative and organizational base, carrying out the most important Russia-wide arrangements’. At the same time functions of organizational and financial support of actions in the field of youth policy are placed within Management Unit on Youth affairs (</w:t>
      </w:r>
      <w:r w:rsidRPr="00C749DE">
        <w:rPr>
          <w:i/>
          <w:lang w:val="en-US"/>
        </w:rPr>
        <w:t>upravlenie po delam molodezhi</w:t>
      </w:r>
      <w:r w:rsidRPr="00C749DE">
        <w:rPr>
          <w:lang w:val="en-US"/>
        </w:rPr>
        <w:t>) of State Agency on Education within the Ministry of Education and Science.</w:t>
      </w:r>
    </w:p>
    <w:p w:rsidR="007822A2" w:rsidRPr="00C749DE" w:rsidRDefault="007822A2" w:rsidP="007822A2">
      <w:pPr>
        <w:spacing w:after="120"/>
        <w:jc w:val="both"/>
        <w:rPr>
          <w:lang w:val="en-US"/>
        </w:rPr>
      </w:pPr>
      <w:r w:rsidRPr="00C749DE">
        <w:rPr>
          <w:lang w:val="en-US"/>
        </w:rPr>
        <w:t xml:space="preserve">Federal legislative bodies responsible for youth policy are Commission on youth and sport affairs and Committee for family, women, and children’s affairs. Since 2001 The Public Youth Chamber associated with the State Duma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unctions as a national consultative body. New Statute of the Public Youth Chamber was passed on July 10, 2005. According to this document, the Youth Chamber is created for the period of current State Duma authority, i.e. until the next Duma elections. The role of the Chamber is to provide recommendations on developing or improving national legislation. More precisely, as defined by the Statute, the main objective of the Chamber is to assist the State Duma in legislative regulation and protection of rights and interests of the youth. Tasks of the Chamber are defined as “involving youth into parliamentary activities, formation of legal and political culture among young people”. Public Youth Chamber works on voluntary basis, and no information on allocations of funding for its activity can be found so far, but one can assume that since the Chamber works within the State Duma, using its premises, and in contact with its deputies, its activities are supported by the general budget funding allocated to sustain functioning of the State Duma.</w:t>
      </w:r>
    </w:p>
    <w:p w:rsidR="007822A2" w:rsidRPr="00C749DE" w:rsidRDefault="007822A2" w:rsidP="007822A2">
      <w:pPr>
        <w:rPr>
          <w:lang w:val="en-US"/>
        </w:rPr>
      </w:pPr>
      <w:r w:rsidRPr="00C749DE">
        <w:rPr>
          <w:lang w:val="en-US"/>
        </w:rPr>
        <w:t>Meeting of the chamber are held 3 times a year, and additional special sessions could be held if necessary. Deputies of State Duma, members of the Council of Federation, representatives of federal executive authorities could take part in the work of the chamber. Recommendations and decisions are considered ‘passed’ if at least half of the members, who are present on the meeting, voted for them.  The recommendations should be submitted to the appropriate Duma committees (depending on the subject matter) for consideration, but the main Duma Committee supervising the Public Youth Chamber is the one on physical culture, sport and youth</w:t>
      </w:r>
      <w:r w:rsidRPr="00C749DE">
        <w:rPr>
          <w:rStyle w:val="a6"/>
          <w:lang w:val="en-US"/>
        </w:rPr>
        <w:footnoteReference w:id="752"/>
      </w:r>
      <w:r w:rsidRPr="00C749DE">
        <w:rPr>
          <w:lang w:val="en-US"/>
        </w:rPr>
        <w:t>.</w:t>
      </w:r>
    </w:p>
    <w:p w:rsidR="007822A2" w:rsidRPr="00C749DE" w:rsidRDefault="007822A2" w:rsidP="007822A2">
      <w:pPr>
        <w:rPr>
          <w:lang w:val="en-US"/>
        </w:rPr>
      </w:pPr>
    </w:p>
    <w:p w:rsidR="007822A2" w:rsidRPr="00C749DE" w:rsidRDefault="007822A2" w:rsidP="007822A2">
      <w:pPr>
        <w:suppressAutoHyphens w:val="0"/>
        <w:spacing w:after="120"/>
        <w:jc w:val="both"/>
        <w:rPr>
          <w:lang w:val="en-US"/>
        </w:rPr>
      </w:pPr>
      <w:r w:rsidRPr="00C749DE">
        <w:rPr>
          <w:lang w:val="en-US" w:eastAsia="ru-RU"/>
        </w:rPr>
        <w:t xml:space="preserve">Annually on the first meeting chairman and his substitutes are elected, Council of the Public Youth Chamber and its Commissions (related to the structure of State Duma committees and commissions) are formed. Expert groups and working groups could also be formed including members of the chamber and representatives of public youth unions, scientists, experts.  Honorable chairman of the Public Youth Chamber is Chairman of State Duma of the Federal Assembly of the </w:t>
      </w:r>
      <w:smartTag w:uri="urn:schemas-microsoft-com:office:smarttags" w:element="country-region">
        <w:smartTag w:uri="urn:schemas-microsoft-com:office:smarttags" w:element="place">
          <w:r w:rsidRPr="00C749DE">
            <w:rPr>
              <w:lang w:val="en-US" w:eastAsia="ru-RU"/>
            </w:rPr>
            <w:t>Russian Federation</w:t>
          </w:r>
        </w:smartTag>
      </w:smartTag>
      <w:r w:rsidRPr="00C749DE">
        <w:rPr>
          <w:lang w:val="en-US" w:eastAsia="ru-RU"/>
        </w:rPr>
        <w:t xml:space="preserve">. </w:t>
      </w:r>
      <w:r w:rsidRPr="00C749DE">
        <w:rPr>
          <w:lang w:val="en-US"/>
        </w:rPr>
        <w:t>The Public Youth Chamber is composed of regional delegates - 1 representative from youth chamber of each region, and the representative should be of age between 18 and 30. Regional youth parliaments or parliamentary assemblies during their meetings choose representative for the Public Youth Chamber by a majority vote. Period of a delegate’s authority is 1 year from the election.</w:t>
      </w:r>
    </w:p>
    <w:p w:rsidR="007822A2" w:rsidRPr="00C749DE" w:rsidRDefault="007822A2" w:rsidP="007822A2">
      <w:pPr>
        <w:spacing w:after="120"/>
        <w:jc w:val="both"/>
        <w:rPr>
          <w:lang w:val="en-US"/>
        </w:rPr>
      </w:pPr>
      <w:r w:rsidRPr="00C749DE">
        <w:rPr>
          <w:lang w:val="en-US"/>
        </w:rPr>
        <w:t>Since the national Public Youth Chamber is to be composed of regional representatives, we assume that similar consultative agencies, public youth chambers, exist at the regional level, working with regional parliaments (legislative authorities). Information on such chambers is very scarce, which may result from rather recent introduction of this new institutions (public youth chamber) in Russian institutional environment so it is difficult to estimate how many regions already have functioning public youth chambers, but several can be named with certainty: Khanty Mansy and Yamalo-Nenets Autonomous okrugs, Jewish Autonomous oblast, Krasnoyarsk krai, Tatarstan, Mordovia, Sverdlovsk oblast, Moscow.</w:t>
      </w:r>
    </w:p>
    <w:p w:rsidR="007822A2" w:rsidRPr="00C749DE" w:rsidRDefault="007822A2" w:rsidP="007822A2">
      <w:pPr>
        <w:spacing w:after="120"/>
        <w:jc w:val="both"/>
        <w:rPr>
          <w:lang w:val="en-US"/>
        </w:rPr>
      </w:pPr>
      <w:r w:rsidRPr="00C749DE">
        <w:rPr>
          <w:lang w:val="en-US"/>
        </w:rPr>
        <w:t xml:space="preserve"> The available information</w:t>
      </w:r>
      <w:r w:rsidRPr="00C749DE">
        <w:rPr>
          <w:rStyle w:val="a6"/>
          <w:lang w:val="en-US"/>
        </w:rPr>
        <w:footnoteReference w:id="753"/>
      </w:r>
      <w:r w:rsidRPr="00C749DE">
        <w:rPr>
          <w:lang w:val="en-US"/>
        </w:rPr>
        <w:t xml:space="preserve"> also permits to assume that the regions where youth parliaments (also sometimes called ‘parliamentary assemblies’) are well established and functioning, delegate representatives from these parliaments to the national Public Youth Chamber. Among these regions </w:t>
      </w:r>
      <w:smartTag w:uri="urn:schemas-microsoft-com:office:smarttags" w:element="City">
        <w:r w:rsidRPr="00C749DE">
          <w:rPr>
            <w:lang w:val="en-US"/>
          </w:rPr>
          <w:t>Novosibirsk</w:t>
        </w:r>
      </w:smartTag>
      <w:r w:rsidRPr="00C749DE">
        <w:rPr>
          <w:lang w:val="en-US"/>
        </w:rPr>
        <w:t xml:space="preserve">, </w:t>
      </w:r>
      <w:smartTag w:uri="urn:schemas-microsoft-com:office:smarttags" w:element="City">
        <w:r w:rsidRPr="00C749DE">
          <w:rPr>
            <w:lang w:val="en-US"/>
          </w:rPr>
          <w:t>Kaliningrad</w:t>
        </w:r>
      </w:smartTag>
      <w:r w:rsidRPr="00C749DE">
        <w:rPr>
          <w:lang w:val="en-US"/>
        </w:rPr>
        <w:t xml:space="preserve"> oblasts, St.Petersburg, </w:t>
      </w:r>
      <w:smartTag w:uri="urn:schemas-microsoft-com:office:smarttags" w:element="City">
        <w:r w:rsidRPr="00C749DE">
          <w:rPr>
            <w:lang w:val="en-US"/>
          </w:rPr>
          <w:t>Ryazan</w:t>
        </w:r>
      </w:smartTag>
      <w:r w:rsidRPr="00C749DE">
        <w:rPr>
          <w:lang w:val="en-US"/>
        </w:rPr>
        <w:t xml:space="preserve"> and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oblasts can be named as most active participants of national parliamentary activities of the youth, always delegating their representatives to national youth parliamentary bodies and organizations. Some municipalities are also reporting on participation in national parliamentary work, among them are </w:t>
      </w:r>
      <w:smartTag w:uri="urn:schemas-microsoft-com:office:smarttags" w:element="City">
        <w:r w:rsidRPr="00C749DE">
          <w:rPr>
            <w:lang w:val="en-US"/>
          </w:rPr>
          <w:t>Arkhangelsk</w:t>
        </w:r>
      </w:smartTag>
      <w:r w:rsidRPr="00C749DE">
        <w:rPr>
          <w:lang w:val="en-US"/>
        </w:rPr>
        <w:t xml:space="preserve">, </w:t>
      </w:r>
      <w:smartTag w:uri="urn:schemas-microsoft-com:office:smarttags" w:element="City">
        <w:r w:rsidRPr="00C749DE">
          <w:rPr>
            <w:lang w:val="en-US"/>
          </w:rPr>
          <w:t>Vologda</w:t>
        </w:r>
      </w:smartTag>
      <w:r w:rsidRPr="00C749DE">
        <w:rPr>
          <w:lang w:val="en-US"/>
        </w:rPr>
        <w:t xml:space="preserve"> and </w:t>
      </w:r>
      <w:smartTag w:uri="urn:schemas-microsoft-com:office:smarttags" w:element="City">
        <w:smartTag w:uri="urn:schemas-microsoft-com:office:smarttags" w:element="place">
          <w:r w:rsidRPr="00C749DE">
            <w:rPr>
              <w:lang w:val="en-US"/>
            </w:rPr>
            <w:t>Togliatti</w:t>
          </w:r>
        </w:smartTag>
      </w:smartTag>
      <w:r w:rsidRPr="00C749DE">
        <w:rPr>
          <w:lang w:val="en-US"/>
        </w:rPr>
        <w:t>.</w:t>
      </w:r>
    </w:p>
    <w:p w:rsidR="007822A2" w:rsidRPr="00C749DE" w:rsidRDefault="007822A2" w:rsidP="007822A2">
      <w:pPr>
        <w:spacing w:after="120"/>
        <w:jc w:val="both"/>
        <w:rPr>
          <w:lang w:val="en-US"/>
        </w:rPr>
      </w:pPr>
      <w:r w:rsidRPr="00C749DE">
        <w:rPr>
          <w:lang w:val="en-US"/>
        </w:rPr>
        <w:t>In 2004 Youth parliament Assembly associated with the Council of Federation (the upper chamber of the Russian Parliament was created. The Assembly works on voluntary basis, its main functions are to improve relations between Council of Federation with youth parliaments of Russian regions and youth public unions, to develop recommendations in the sphere of state youth policy</w:t>
      </w:r>
      <w:r w:rsidRPr="00C749DE">
        <w:rPr>
          <w:rStyle w:val="a6"/>
          <w:lang w:val="en-US"/>
        </w:rPr>
        <w:footnoteReference w:id="754"/>
      </w:r>
      <w:r w:rsidRPr="00C749DE">
        <w:rPr>
          <w:lang w:val="en-US"/>
        </w:rPr>
        <w:t xml:space="preserve">. Any citize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ged 18-30 can become a member of the Youth parliament assembly if s/he is delegated as a representative by a regional youth parliament or youth public union. The total number of members cannot exceed 200 persons. </w:t>
      </w:r>
    </w:p>
    <w:p w:rsidR="007822A2" w:rsidRPr="00C749DE" w:rsidRDefault="007822A2" w:rsidP="007822A2">
      <w:pPr>
        <w:spacing w:after="120"/>
        <w:jc w:val="both"/>
        <w:rPr>
          <w:lang w:val="en-US"/>
        </w:rPr>
      </w:pPr>
      <w:r w:rsidRPr="00C749DE">
        <w:rPr>
          <w:lang w:val="en-US"/>
        </w:rPr>
        <w:t>Regarding executive youth authorities, unstable situation and 7 reorganizations of federal executive organs responsible for youth matters during past 15 years obviously affected administrative capacity at the regional and municipal level. Interviewed experts often highlighted that recent administrative reform caused decrease of separated youth policy structures at the regional level</w:t>
      </w:r>
      <w:r w:rsidRPr="00C749DE">
        <w:rPr>
          <w:rStyle w:val="a6"/>
          <w:lang w:val="en-US"/>
        </w:rPr>
        <w:footnoteReference w:id="755"/>
      </w:r>
      <w:r w:rsidRPr="00C749DE">
        <w:rPr>
          <w:lang w:val="en-US"/>
        </w:rPr>
        <w:t>. Formally, executing authorities in charge of youth policy exist almost in all regions of Russia, though often they are not separated within a regional administration as stand-alone bodies and established as part of a multi-topical department or agency, such as ‘Department of Education, Culture and Sports’ (Kaluga oblast), or ‘Ministry of Culture, Youth policy and Sports’ (Samara oblast).</w:t>
      </w:r>
    </w:p>
    <w:p w:rsidR="007822A2" w:rsidRPr="00C749DE" w:rsidRDefault="007822A2" w:rsidP="007822A2">
      <w:pPr>
        <w:spacing w:after="120"/>
        <w:jc w:val="both"/>
        <w:rPr>
          <w:lang w:val="en-US"/>
        </w:rPr>
      </w:pPr>
      <w:r w:rsidRPr="00C749DE">
        <w:rPr>
          <w:lang w:val="en-US"/>
        </w:rPr>
        <w:t xml:space="preserve">The system of executive power concerning youth policy is presented in Chart 1. </w:t>
      </w:r>
    </w:p>
    <w:p w:rsidR="007822A2" w:rsidRPr="00C749DE" w:rsidRDefault="007822A2" w:rsidP="007822A2">
      <w:pPr>
        <w:spacing w:after="120"/>
        <w:jc w:val="both"/>
        <w:rPr>
          <w:sz w:val="18"/>
          <w:szCs w:val="18"/>
          <w:lang w:val="en-US"/>
        </w:rPr>
      </w:pPr>
      <w:r w:rsidRPr="00C749DE">
        <w:rPr>
          <w:sz w:val="18"/>
          <w:szCs w:val="18"/>
          <w:lang w:val="en-US"/>
        </w:rPr>
        <w:t>Chart. 1: System of executive power in youth policy</w:t>
      </w:r>
    </w:p>
    <w:tbl>
      <w:tblPr>
        <w:tblW w:w="0" w:type="auto"/>
        <w:tblLayout w:type="fixed"/>
        <w:tblLook w:val="0000" w:firstRow="0" w:lastRow="0" w:firstColumn="0" w:lastColumn="0" w:noHBand="0" w:noVBand="0"/>
      </w:tblPr>
      <w:tblGrid>
        <w:gridCol w:w="1578"/>
        <w:gridCol w:w="1430"/>
        <w:gridCol w:w="1329"/>
        <w:gridCol w:w="1357"/>
        <w:gridCol w:w="1074"/>
        <w:gridCol w:w="2408"/>
        <w:gridCol w:w="10"/>
      </w:tblGrid>
      <w:tr w:rsidR="007822A2" w:rsidRPr="00C749DE" w:rsidTr="00310716">
        <w:trPr>
          <w:gridAfter w:val="1"/>
          <w:wAfter w:w="10" w:type="dxa"/>
          <w:trHeight w:hRule="exact" w:val="991"/>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inistry of Education and Science</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68" style="position:absolute;left:0;text-align:left;z-index:243;mso-position-horizontal-relative:text;mso-position-vertical-relative:text" from="-4.45pt,13.15pt" to="229.55pt,46.9pt" strokeweight=".26mm">
                  <v:stroke endarrow="block" joinstyle="miter"/>
                </v:line>
              </w:pict>
            </w:r>
            <w:r>
              <w:pict>
                <v:line id="_x0000_s1267" style="position:absolute;left:0;text-align:left;z-index:242;mso-position-horizontal-relative:text;mso-position-vertical-relative:text" from="1pt,13.5pt" to="58.6pt,49.15pt" strokeweight=".26mm">
                  <v:stroke endarrow="block" joinstyle="miter"/>
                </v:line>
              </w:pict>
            </w: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Pr>
          <w:p w:rsidR="007822A2" w:rsidRPr="00C749DE" w:rsidRDefault="007822A2" w:rsidP="00310716">
            <w:pPr>
              <w:snapToGrid w:val="0"/>
              <w:spacing w:after="120"/>
              <w:ind w:left="786" w:hanging="786"/>
              <w:jc w:val="both"/>
              <w:rPr>
                <w:sz w:val="18"/>
                <w:szCs w:val="18"/>
                <w:lang w:val="en-US"/>
              </w:rPr>
            </w:pPr>
          </w:p>
        </w:tc>
      </w:tr>
      <w:tr w:rsidR="007822A2" w:rsidRPr="00C749DE" w:rsidTr="00310716">
        <w:trPr>
          <w:trHeight w:hRule="exact" w:val="1972"/>
        </w:trPr>
        <w:tc>
          <w:tcPr>
            <w:tcW w:w="1578" w:type="dxa"/>
          </w:tcPr>
          <w:p w:rsidR="007822A2" w:rsidRPr="00C749DE" w:rsidRDefault="00D06AC0" w:rsidP="00310716">
            <w:pPr>
              <w:snapToGrid w:val="0"/>
              <w:spacing w:after="120"/>
              <w:jc w:val="both"/>
              <w:rPr>
                <w:sz w:val="18"/>
                <w:szCs w:val="18"/>
                <w:lang w:val="en-US"/>
              </w:rPr>
            </w:pPr>
            <w:r>
              <w:pict>
                <v:line id="_x0000_s1275" style="position:absolute;left:0;text-align:left;z-index:250;mso-position-horizontal-relative:text;mso-position-vertical-relative:text" from="9pt,15.55pt" to="54pt,15.55pt" strokeweight=".26mm">
                  <v:stroke endarrow="block" joinstyle="miter"/>
                </v:line>
              </w:pict>
            </w:r>
            <w:r w:rsidR="007822A2" w:rsidRPr="00C749DE">
              <w:rPr>
                <w:sz w:val="18"/>
                <w:szCs w:val="18"/>
                <w:lang w:val="en-US"/>
              </w:rPr>
              <w:t>subordination</w:t>
            </w:r>
          </w:p>
          <w:p w:rsidR="007822A2" w:rsidRPr="00C749DE" w:rsidRDefault="007822A2" w:rsidP="00310716">
            <w:pPr>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recommendations</w:t>
            </w:r>
          </w:p>
          <w:p w:rsidR="007822A2" w:rsidRPr="00C749DE" w:rsidRDefault="00D06AC0" w:rsidP="00310716">
            <w:pPr>
              <w:spacing w:after="120"/>
              <w:jc w:val="both"/>
              <w:rPr>
                <w:sz w:val="18"/>
                <w:szCs w:val="18"/>
                <w:lang w:val="en-US"/>
              </w:rPr>
            </w:pPr>
            <w:r>
              <w:pict>
                <v:line id="_x0000_s1276" style="position:absolute;left:0;text-align:left;z-index:251" from="8.85pt,8.65pt" to="53.85pt,8.65pt" strokeweight=".26mm">
                  <v:stroke dashstyle="longDashDotDot" endarrow="block" joinstyle="miter"/>
                </v:line>
              </w:pict>
            </w:r>
          </w:p>
          <w:p w:rsidR="007822A2" w:rsidRPr="00C749DE" w:rsidRDefault="007822A2" w:rsidP="00310716">
            <w:pPr>
              <w:spacing w:after="120"/>
              <w:jc w:val="both"/>
              <w:rPr>
                <w:sz w:val="18"/>
                <w:szCs w:val="18"/>
                <w:lang w:val="en-US"/>
              </w:rPr>
            </w:pPr>
            <w:r w:rsidRPr="00C749DE">
              <w:rPr>
                <w:sz w:val="18"/>
                <w:szCs w:val="18"/>
                <w:lang w:val="en-US"/>
              </w:rPr>
              <w:t>interactions</w:t>
            </w:r>
          </w:p>
          <w:p w:rsidR="007822A2" w:rsidRPr="00C749DE" w:rsidRDefault="00D06AC0" w:rsidP="00310716">
            <w:pPr>
              <w:spacing w:after="120"/>
              <w:jc w:val="both"/>
              <w:rPr>
                <w:sz w:val="18"/>
                <w:szCs w:val="18"/>
                <w:lang w:val="en-US"/>
              </w:rPr>
            </w:pPr>
            <w:r>
              <w:pict>
                <v:line id="_x0000_s1277" style="position:absolute;left:0;text-align:left;z-index:252" from="9pt,12.05pt" to="54pt,12.05pt" strokeweight=".26mm">
                  <v:stroke dashstyle="longDashDotDot" startarrow="block" endarrow="block" joinstyle="miter"/>
                </v:line>
              </w:pict>
            </w:r>
          </w:p>
        </w:tc>
        <w:tc>
          <w:tcPr>
            <w:tcW w:w="1430" w:type="dxa"/>
            <w:tcBorders>
              <w:top w:val="single" w:sz="4" w:space="0" w:color="auto"/>
              <w:bottom w:val="single" w:sz="4" w:space="0" w:color="auto"/>
            </w:tcBorders>
          </w:tcPr>
          <w:p w:rsidR="007822A2" w:rsidRPr="00C749DE" w:rsidRDefault="00D06AC0" w:rsidP="00310716">
            <w:pPr>
              <w:snapToGrid w:val="0"/>
              <w:spacing w:after="120"/>
              <w:jc w:val="both"/>
              <w:rPr>
                <w:sz w:val="18"/>
                <w:szCs w:val="18"/>
                <w:lang w:val="en-US"/>
              </w:rPr>
            </w:pPr>
            <w:r>
              <w:pict>
                <v:line id="_x0000_s1265" style="position:absolute;left:0;text-align:left;flip:y;z-index:240;mso-position-horizontal-relative:text;mso-position-vertical-relative:text" from="21.85pt,1.15pt" to="21.85pt,91.9pt" strokeweight=".26mm">
                  <v:stroke dashstyle="longDashDotDot" startarrow="block" joinstyle="miter"/>
                </v:line>
              </w:pict>
            </w: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D06AC0" w:rsidP="00310716">
            <w:pPr>
              <w:spacing w:after="120"/>
              <w:jc w:val="both"/>
              <w:rPr>
                <w:sz w:val="18"/>
                <w:szCs w:val="18"/>
                <w:lang w:val="en-US"/>
              </w:rPr>
            </w:pPr>
            <w:r>
              <w:pict>
                <v:line id="_x0000_s1271" style="position:absolute;left:0;text-align:left;flip:x;z-index:246" from="53.35pt,15.95pt" to="112.6pt,103.05pt" strokeweight=".26mm">
                  <v:stroke endarrow="block" joinstyle="miter"/>
                </v:line>
              </w:pict>
            </w:r>
            <w:r w:rsidR="007822A2" w:rsidRPr="00C749DE">
              <w:rPr>
                <w:sz w:val="18"/>
                <w:szCs w:val="18"/>
                <w:lang w:val="en-US"/>
              </w:rPr>
              <w:t>Youth policy, education and children’ social safety Department</w:t>
            </w:r>
          </w:p>
        </w:tc>
        <w:tc>
          <w:tcPr>
            <w:tcW w:w="1074" w:type="dxa"/>
            <w:tcBorders>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p>
        </w:tc>
        <w:tc>
          <w:tcPr>
            <w:tcW w:w="2418" w:type="dxa"/>
            <w:gridSpan w:val="2"/>
            <w:tcBorders>
              <w:top w:val="single" w:sz="4" w:space="0" w:color="auto"/>
              <w:left w:val="single" w:sz="4" w:space="0" w:color="auto"/>
              <w:right w:val="single" w:sz="4" w:space="0" w:color="auto"/>
            </w:tcBorders>
          </w:tcPr>
          <w:p w:rsidR="007822A2" w:rsidRPr="00C749DE" w:rsidRDefault="007822A2" w:rsidP="00310716">
            <w:pPr>
              <w:snapToGrid w:val="0"/>
              <w:spacing w:after="120"/>
              <w:jc w:val="both"/>
              <w:rPr>
                <w:sz w:val="18"/>
                <w:szCs w:val="18"/>
                <w:lang w:val="en-US"/>
              </w:rPr>
            </w:pPr>
          </w:p>
          <w:p w:rsidR="007822A2" w:rsidRPr="00C749DE" w:rsidRDefault="007822A2" w:rsidP="00310716">
            <w:pPr>
              <w:spacing w:after="120"/>
              <w:jc w:val="both"/>
              <w:rPr>
                <w:sz w:val="18"/>
                <w:szCs w:val="18"/>
                <w:lang w:val="en-US"/>
              </w:rPr>
            </w:pPr>
            <w:r w:rsidRPr="00C749DE">
              <w:rPr>
                <w:sz w:val="18"/>
                <w:szCs w:val="18"/>
                <w:lang w:val="en-US"/>
              </w:rPr>
              <w:t>Department on Youth affairs in State Agency on Education</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66" style="position:absolute;left:0;text-align:left;flip:y;z-index:241;mso-position-horizontal-relative:text;mso-position-vertical-relative:text" from="31.1pt,24.75pt" to="31.1pt,60.75pt" strokeweight=".26mm">
                  <v:stroke dashstyle="longDashDotDot" startarrow="block" joinstyle="miter"/>
                </v:line>
              </w:pict>
            </w:r>
            <w:r w:rsidR="007822A2" w:rsidRPr="00C749DE">
              <w:rPr>
                <w:sz w:val="18"/>
                <w:szCs w:val="18"/>
                <w:lang w:val="en-US"/>
              </w:rPr>
              <w:t>Region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69" style="position:absolute;left:0;text-align:left;z-index:244;mso-position-horizontal-relative:text;mso-position-vertical-relative:text" from="-4.4pt,11.65pt" to="58.6pt,38.65pt" strokeweight=".26mm">
                  <v:stroke endarrow="block" joinstyle="miter"/>
                </v:line>
              </w:pict>
            </w:r>
          </w:p>
        </w:tc>
        <w:tc>
          <w:tcPr>
            <w:tcW w:w="1357"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751"/>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bottom w:val="single" w:sz="4" w:space="0" w:color="auto"/>
            </w:tcBorders>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 xml:space="preserve">Regional committees on youth affairs  </w:t>
            </w:r>
          </w:p>
        </w:tc>
        <w:tc>
          <w:tcPr>
            <w:tcW w:w="1074" w:type="dxa"/>
            <w:tcBorders>
              <w:left w:val="single" w:sz="4" w:space="0" w:color="auto"/>
              <w:right w:val="single" w:sz="4" w:space="0" w:color="auto"/>
            </w:tcBorders>
          </w:tcPr>
          <w:p w:rsidR="007822A2" w:rsidRPr="00C749DE" w:rsidRDefault="00D06AC0" w:rsidP="00310716">
            <w:pPr>
              <w:snapToGrid w:val="0"/>
              <w:spacing w:after="120"/>
              <w:jc w:val="both"/>
              <w:rPr>
                <w:sz w:val="18"/>
                <w:szCs w:val="18"/>
                <w:lang w:val="en-US"/>
              </w:rPr>
            </w:pPr>
            <w:r>
              <w:pict>
                <v:line id="_x0000_s1274" style="position:absolute;left:0;text-align:left;flip:y;z-index:249;mso-position-horizontal-relative:text;mso-position-vertical-relative:text" from="-4.95pt,15.7pt" to="39.3pt,15.9pt" strokeweight=".26mm">
                  <v:stroke endarrow="block" joinstyle="miter"/>
                </v:line>
              </w:pict>
            </w:r>
          </w:p>
        </w:tc>
        <w:tc>
          <w:tcPr>
            <w:tcW w:w="2418" w:type="dxa"/>
            <w:gridSpan w:val="2"/>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State establishments for youth</w:t>
            </w:r>
          </w:p>
        </w:tc>
      </w:tr>
      <w:tr w:rsidR="007822A2" w:rsidRPr="00C749DE" w:rsidTr="00310716">
        <w:trPr>
          <w:gridAfter w:val="1"/>
          <w:wAfter w:w="10" w:type="dxa"/>
          <w:trHeight w:hRule="exact" w:val="544"/>
        </w:trPr>
        <w:tc>
          <w:tcPr>
            <w:tcW w:w="1578"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430"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administration</w:t>
            </w:r>
          </w:p>
        </w:tc>
        <w:tc>
          <w:tcPr>
            <w:tcW w:w="1329"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70" style="position:absolute;left:0;text-align:left;z-index:245;mso-position-horizontal-relative:text;mso-position-vertical-relative:text" from="-4.95pt,9.65pt" to="58.05pt,72.65pt" strokeweight=".26mm">
                  <v:stroke endarrow="block" joinstyle="miter"/>
                </v:line>
              </w:pict>
            </w:r>
          </w:p>
        </w:tc>
        <w:tc>
          <w:tcPr>
            <w:tcW w:w="1357" w:type="dxa"/>
            <w:tcBorders>
              <w:top w:val="single" w:sz="4" w:space="0" w:color="auto"/>
            </w:tcBorders>
          </w:tcPr>
          <w:p w:rsidR="007822A2" w:rsidRPr="00C749DE" w:rsidRDefault="00D06AC0" w:rsidP="00310716">
            <w:pPr>
              <w:snapToGrid w:val="0"/>
              <w:spacing w:after="120"/>
              <w:jc w:val="both"/>
              <w:rPr>
                <w:sz w:val="18"/>
                <w:szCs w:val="18"/>
                <w:lang w:val="en-US"/>
              </w:rPr>
            </w:pPr>
            <w:r>
              <w:pict>
                <v:line id="_x0000_s1272" style="position:absolute;left:0;text-align:left;flip:x;z-index:247;mso-position-horizontal-relative:text;mso-position-vertical-relative:text" from="17.35pt,4.85pt" to="17.6pt,49.85pt" strokeweight=".26mm">
                  <v:stroke dashstyle="longDashDotDot" startarrow="block" endarrow="block" joinstyle="miter"/>
                </v:line>
              </w:pict>
            </w:r>
          </w:p>
        </w:tc>
        <w:tc>
          <w:tcPr>
            <w:tcW w:w="1074" w:type="dxa"/>
          </w:tcPr>
          <w:p w:rsidR="007822A2" w:rsidRPr="00C749DE" w:rsidRDefault="007822A2" w:rsidP="00310716">
            <w:pPr>
              <w:snapToGrid w:val="0"/>
              <w:spacing w:after="120"/>
              <w:jc w:val="both"/>
              <w:rPr>
                <w:sz w:val="18"/>
                <w:szCs w:val="18"/>
                <w:lang w:val="en-US"/>
              </w:rPr>
            </w:pP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r w:rsidR="007822A2" w:rsidRPr="00C749DE" w:rsidTr="00310716">
        <w:trPr>
          <w:trHeight w:hRule="exact" w:val="544"/>
        </w:trPr>
        <w:tc>
          <w:tcPr>
            <w:tcW w:w="1578" w:type="dxa"/>
          </w:tcPr>
          <w:p w:rsidR="007822A2" w:rsidRPr="00C749DE" w:rsidRDefault="007822A2" w:rsidP="00310716">
            <w:pPr>
              <w:snapToGrid w:val="0"/>
              <w:spacing w:after="120"/>
              <w:jc w:val="both"/>
              <w:rPr>
                <w:sz w:val="18"/>
                <w:szCs w:val="18"/>
                <w:lang w:val="en-US"/>
              </w:rPr>
            </w:pPr>
          </w:p>
        </w:tc>
        <w:tc>
          <w:tcPr>
            <w:tcW w:w="1430" w:type="dxa"/>
            <w:tcBorders>
              <w:top w:val="single" w:sz="4" w:space="0" w:color="auto"/>
            </w:tcBorders>
          </w:tcPr>
          <w:p w:rsidR="007822A2" w:rsidRPr="00C749DE" w:rsidRDefault="007822A2" w:rsidP="00310716">
            <w:pPr>
              <w:snapToGrid w:val="0"/>
              <w:spacing w:after="120"/>
              <w:jc w:val="both"/>
              <w:rPr>
                <w:sz w:val="18"/>
                <w:szCs w:val="18"/>
                <w:lang w:val="en-US"/>
              </w:rPr>
            </w:pPr>
          </w:p>
        </w:tc>
        <w:tc>
          <w:tcPr>
            <w:tcW w:w="1329" w:type="dxa"/>
          </w:tcPr>
          <w:p w:rsidR="007822A2" w:rsidRPr="00C749DE" w:rsidRDefault="007822A2" w:rsidP="00310716">
            <w:pPr>
              <w:snapToGrid w:val="0"/>
              <w:spacing w:after="120"/>
              <w:jc w:val="both"/>
              <w:rPr>
                <w:sz w:val="18"/>
                <w:szCs w:val="18"/>
                <w:lang w:val="en-US"/>
              </w:rPr>
            </w:pPr>
          </w:p>
        </w:tc>
        <w:tc>
          <w:tcPr>
            <w:tcW w:w="1357" w:type="dxa"/>
            <w:tcBorders>
              <w:bottom w:val="single" w:sz="4" w:space="0" w:color="auto"/>
            </w:tcBorders>
          </w:tcPr>
          <w:p w:rsidR="007822A2" w:rsidRPr="00C749DE" w:rsidRDefault="007822A2" w:rsidP="00310716">
            <w:pPr>
              <w:snapToGrid w:val="0"/>
              <w:spacing w:after="120"/>
              <w:jc w:val="both"/>
              <w:rPr>
                <w:sz w:val="18"/>
                <w:szCs w:val="18"/>
                <w:lang w:val="en-US"/>
              </w:rPr>
            </w:pPr>
          </w:p>
        </w:tc>
        <w:tc>
          <w:tcPr>
            <w:tcW w:w="1074" w:type="dxa"/>
          </w:tcPr>
          <w:p w:rsidR="007822A2" w:rsidRPr="00C749DE" w:rsidRDefault="007822A2" w:rsidP="00310716">
            <w:pPr>
              <w:snapToGrid w:val="0"/>
              <w:spacing w:after="120"/>
              <w:jc w:val="both"/>
              <w:rPr>
                <w:sz w:val="18"/>
                <w:szCs w:val="18"/>
                <w:lang w:val="en-US"/>
              </w:rPr>
            </w:pPr>
          </w:p>
        </w:tc>
        <w:tc>
          <w:tcPr>
            <w:tcW w:w="2418" w:type="dxa"/>
            <w:gridSpan w:val="2"/>
            <w:tcBorders>
              <w:top w:val="single" w:sz="4" w:space="0" w:color="000000"/>
              <w:left w:val="single" w:sz="4" w:space="0" w:color="000000"/>
              <w:right w:val="single" w:sz="4" w:space="0" w:color="000000"/>
            </w:tcBorders>
          </w:tcPr>
          <w:p w:rsidR="007822A2" w:rsidRPr="00C749DE" w:rsidRDefault="007822A2" w:rsidP="00310716">
            <w:pPr>
              <w:snapToGrid w:val="0"/>
              <w:spacing w:after="120"/>
              <w:jc w:val="both"/>
              <w:rPr>
                <w:sz w:val="18"/>
                <w:szCs w:val="18"/>
                <w:lang w:val="en-US"/>
              </w:rPr>
            </w:pPr>
            <w:r w:rsidRPr="00C749DE">
              <w:rPr>
                <w:sz w:val="18"/>
                <w:szCs w:val="18"/>
                <w:lang w:val="en-US"/>
              </w:rPr>
              <w:t>Local establishments for youth</w:t>
            </w:r>
          </w:p>
        </w:tc>
      </w:tr>
      <w:tr w:rsidR="007822A2" w:rsidRPr="00C749DE" w:rsidTr="00310716">
        <w:trPr>
          <w:gridAfter w:val="1"/>
          <w:wAfter w:w="10" w:type="dxa"/>
        </w:trPr>
        <w:tc>
          <w:tcPr>
            <w:tcW w:w="1578" w:type="dxa"/>
          </w:tcPr>
          <w:p w:rsidR="007822A2" w:rsidRPr="00C749DE" w:rsidRDefault="007822A2" w:rsidP="00310716">
            <w:pPr>
              <w:snapToGrid w:val="0"/>
              <w:spacing w:after="120"/>
              <w:jc w:val="both"/>
              <w:rPr>
                <w:sz w:val="18"/>
                <w:szCs w:val="18"/>
                <w:lang w:val="en-US"/>
              </w:rPr>
            </w:pPr>
          </w:p>
        </w:tc>
        <w:tc>
          <w:tcPr>
            <w:tcW w:w="1430" w:type="dxa"/>
          </w:tcPr>
          <w:p w:rsidR="007822A2" w:rsidRPr="00C749DE" w:rsidRDefault="007822A2" w:rsidP="00310716">
            <w:pPr>
              <w:snapToGrid w:val="0"/>
              <w:spacing w:after="120"/>
              <w:jc w:val="both"/>
              <w:rPr>
                <w:sz w:val="18"/>
                <w:szCs w:val="18"/>
                <w:lang w:val="en-US"/>
              </w:rPr>
            </w:pPr>
          </w:p>
        </w:tc>
        <w:tc>
          <w:tcPr>
            <w:tcW w:w="1329" w:type="dxa"/>
            <w:tcBorders>
              <w:right w:val="single" w:sz="4" w:space="0" w:color="auto"/>
            </w:tcBorders>
          </w:tcPr>
          <w:p w:rsidR="007822A2" w:rsidRPr="00C749DE" w:rsidRDefault="007822A2" w:rsidP="00310716">
            <w:pPr>
              <w:snapToGrid w:val="0"/>
              <w:spacing w:after="120"/>
              <w:jc w:val="both"/>
              <w:rPr>
                <w:sz w:val="18"/>
                <w:szCs w:val="18"/>
                <w:lang w:val="en-US"/>
              </w:rPr>
            </w:pPr>
          </w:p>
        </w:tc>
        <w:tc>
          <w:tcPr>
            <w:tcW w:w="1357" w:type="dxa"/>
            <w:tcBorders>
              <w:top w:val="single" w:sz="4" w:space="0" w:color="auto"/>
              <w:left w:val="single" w:sz="4" w:space="0" w:color="auto"/>
              <w:bottom w:val="single" w:sz="4" w:space="0" w:color="auto"/>
              <w:right w:val="single" w:sz="4" w:space="0" w:color="auto"/>
            </w:tcBorders>
          </w:tcPr>
          <w:p w:rsidR="007822A2" w:rsidRPr="00C749DE" w:rsidRDefault="007822A2" w:rsidP="00310716">
            <w:pPr>
              <w:snapToGrid w:val="0"/>
              <w:spacing w:after="120"/>
              <w:jc w:val="both"/>
              <w:rPr>
                <w:sz w:val="18"/>
                <w:szCs w:val="18"/>
                <w:lang w:val="en-US"/>
              </w:rPr>
            </w:pPr>
            <w:r w:rsidRPr="00C749DE">
              <w:rPr>
                <w:sz w:val="18"/>
                <w:szCs w:val="18"/>
                <w:lang w:val="en-US"/>
              </w:rPr>
              <w:t>Municipal committees on youth affairs</w:t>
            </w:r>
          </w:p>
        </w:tc>
        <w:tc>
          <w:tcPr>
            <w:tcW w:w="1074" w:type="dxa"/>
            <w:tcBorders>
              <w:left w:val="single" w:sz="4" w:space="0" w:color="auto"/>
            </w:tcBorders>
          </w:tcPr>
          <w:p w:rsidR="007822A2" w:rsidRPr="00C749DE" w:rsidRDefault="00D06AC0" w:rsidP="00310716">
            <w:pPr>
              <w:snapToGrid w:val="0"/>
              <w:spacing w:after="120"/>
              <w:jc w:val="both"/>
              <w:rPr>
                <w:sz w:val="18"/>
                <w:szCs w:val="18"/>
                <w:lang w:val="en-US"/>
              </w:rPr>
            </w:pPr>
            <w:r>
              <w:pict>
                <v:line id="_x0000_s1273" style="position:absolute;left:0;text-align:left;flip:y;z-index:248;mso-position-horizontal-relative:text;mso-position-vertical-relative:text" from="8.25pt,2.15pt" to="48pt,32.35pt" strokeweight=".26mm">
                  <v:stroke endarrow="block" joinstyle="miter"/>
                </v:line>
              </w:pict>
            </w:r>
          </w:p>
        </w:tc>
        <w:tc>
          <w:tcPr>
            <w:tcW w:w="2408" w:type="dxa"/>
            <w:tcBorders>
              <w:top w:val="single" w:sz="4" w:space="0" w:color="auto"/>
            </w:tcBorders>
          </w:tcPr>
          <w:p w:rsidR="007822A2" w:rsidRPr="00C749DE" w:rsidRDefault="007822A2" w:rsidP="00310716">
            <w:pPr>
              <w:snapToGrid w:val="0"/>
              <w:spacing w:after="120"/>
              <w:jc w:val="both"/>
              <w:rPr>
                <w:sz w:val="18"/>
                <w:szCs w:val="18"/>
                <w:lang w:val="en-US"/>
              </w:rPr>
            </w:pPr>
          </w:p>
        </w:tc>
      </w:tr>
    </w:tbl>
    <w:p w:rsidR="007822A2" w:rsidRPr="00C749DE" w:rsidRDefault="007822A2" w:rsidP="007822A2">
      <w:pPr>
        <w:spacing w:after="120"/>
        <w:jc w:val="both"/>
        <w:rPr>
          <w:sz w:val="18"/>
          <w:szCs w:val="18"/>
          <w:lang w:val="en-US"/>
        </w:rPr>
      </w:pPr>
    </w:p>
    <w:p w:rsidR="007822A2" w:rsidRPr="00C749DE" w:rsidRDefault="007822A2" w:rsidP="007822A2">
      <w:pPr>
        <w:spacing w:after="120"/>
        <w:jc w:val="both"/>
        <w:rPr>
          <w:lang w:val="en-US"/>
        </w:rPr>
      </w:pPr>
      <w:r w:rsidRPr="00C749DE">
        <w:rPr>
          <w:lang w:val="en-US"/>
        </w:rPr>
        <w:t xml:space="preserve">Regional and municipal committees on youth are the executive official bodies, set up by regional and municipal authorities. State establishments for youth and local establishments for youth mentioned in the chart 1 are official (state and municipal) agencies.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In numerous municipalities, particularly those with the population below 50 thousand people, youth policy structures have not been established as separate committees or departments, and specialists in youth policy work for other departments, those on education, sports, social protection, not always connected with youth policy matters.  This situation is not dictated by any law or statute, but it is a widely spread practice, determined by an intention of small municipalities to have smaller administrative and governing authorities, to stay within rather narrow budget constraints.</w:t>
      </w:r>
    </w:p>
    <w:p w:rsidR="007822A2" w:rsidRPr="00C749DE" w:rsidRDefault="007822A2" w:rsidP="007822A2">
      <w:pPr>
        <w:spacing w:after="120"/>
        <w:jc w:val="both"/>
        <w:rPr>
          <w:lang w:val="en-US"/>
        </w:rPr>
      </w:pPr>
      <w:r w:rsidRPr="00C749DE">
        <w:rPr>
          <w:lang w:val="en-US"/>
        </w:rPr>
        <w:t xml:space="preserve">Although youth policy implementation differs across municipalities, there are common problems of that level: narrow departmental and sectoral approach to work with the young people, informational insufficiency about federal and regional projects, disconnection and lack of common strategies concerning future role of young people in local economy and civil society, disconnection between administrative bodies working with or for youth, lack of standards to design or implement support programs, poor material and technical infrastructure.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The Concept of state youth polic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In December, 2001 the Government Commission for Youth affairs approved the Concept of state youth policy. It has not been entered into force by any legal document and thus has no legal power, but is analyzed in the report as an illustration of the most recent thinking on the side of policy makers. Elaboration of the Concept was triggered by the need to unify approaches to youth policy implementation on the federal level and in the regions. The Concept determines the basic goals, targets, priorities, and measures of state youth policy. As before, it is a rather generic statement of principles and priorities such a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responsibility of the state for loyalty towards the rights and legal interests of the young;</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iority of supporting the young at the stage of  social, cultural, spiritual, and physical formation, choosing the way of life, education, choosing professional career, starting a family, assisting youth public organization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unity of state youth policy at the federal, regional and local levels;</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providing young citizens with guaranteed social services in the sphere of education, cultural, spiritual and physical development, healthcare, employmen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recognition of the young as an equivalent partner in development and implementation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assuring support, coordination, and interaction of federal, regional and local self-governance authorities, nongovernmental and other organizations, individuals in the implementation of youth policy in the Russian Federation;</w:t>
      </w:r>
    </w:p>
    <w:p w:rsidR="007822A2" w:rsidRPr="00C749DE" w:rsidRDefault="007822A2" w:rsidP="007822A2">
      <w:pPr>
        <w:numPr>
          <w:ilvl w:val="0"/>
          <w:numId w:val="6"/>
        </w:numPr>
        <w:tabs>
          <w:tab w:val="left" w:pos="720"/>
        </w:tabs>
        <w:spacing w:after="120"/>
        <w:ind w:left="720" w:hanging="360"/>
        <w:jc w:val="both"/>
        <w:rPr>
          <w:lang w:val="en-US"/>
        </w:rPr>
      </w:pPr>
      <w:r w:rsidRPr="00C749DE">
        <w:rPr>
          <w:lang w:val="en-US"/>
        </w:rPr>
        <w:t xml:space="preserve">continuity, stability, and development of actions in the field of state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document also deals with youth issues at the labor market and family. Following rather traditional approach, it calls for setting up preferred conditions for youth employment, including fixing work place quotas for young people. Support is envisaged to organizations assisting employment, professional orientation, vocational training and retraining of the youth, part-time and seasonal employment centers, youth labor registry offices, and youth associations implementing employment programs. Financial support is promised to job creation if the job is for young people, especially for those who are under the age of 18, former servicemen, rural youth, the young living in northern regions, young people with disabilities, and orphans. Business run by young people is supposed to be subsidized. </w:t>
      </w:r>
    </w:p>
    <w:p w:rsidR="007822A2" w:rsidRPr="00C749DE" w:rsidRDefault="007822A2" w:rsidP="007822A2">
      <w:pPr>
        <w:spacing w:after="120"/>
        <w:jc w:val="both"/>
        <w:rPr>
          <w:lang w:val="en-US"/>
        </w:rPr>
      </w:pPr>
      <w:r w:rsidRPr="00C749DE">
        <w:rPr>
          <w:lang w:val="en-US"/>
        </w:rPr>
        <w:t>Regarding participation of young people in political or social life, the concept is calling for very vague measures such as ‘creation of favorable conditions for realization of potential of the young in all spheres of social life’ or ‘further improvement of informational, methodological and staff support of youth and child associations’ activities’. To sum up, the Concept of state youth policy is an attempt to design a broad policy framework, often based on socialist principles rather than on needs assessment. Naturally, even if adopted it could not have served as a real mechanism for policy implementation.</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pPr>
      <w:r w:rsidRPr="00C749DE">
        <w:t xml:space="preserve">The doctrine of state youth policy in the </w:t>
      </w:r>
      <w:smartTag w:uri="urn:schemas-microsoft-com:office:smarttags" w:element="country-region">
        <w:smartTag w:uri="urn:schemas-microsoft-com:office:smarttags" w:element="place">
          <w:r w:rsidRPr="00C749DE">
            <w:t>Russian Federation</w:t>
          </w:r>
        </w:smartTag>
      </w:smartTag>
      <w:r w:rsidRPr="00C749DE">
        <w:t xml:space="preserve"> </w:t>
      </w:r>
    </w:p>
    <w:p w:rsidR="007822A2" w:rsidRPr="00C749DE" w:rsidRDefault="007822A2" w:rsidP="007822A2">
      <w:pPr>
        <w:spacing w:after="120"/>
        <w:jc w:val="both"/>
        <w:rPr>
          <w:lang w:val="en-US"/>
        </w:rPr>
      </w:pPr>
      <w:r w:rsidRPr="00C749DE">
        <w:rPr>
          <w:lang w:val="en-US"/>
        </w:rPr>
        <w:t xml:space="preserve">In 2002 the working group on state youth policy issues, attached to the State Council of the </w:t>
      </w:r>
      <w:smartTag w:uri="urn:schemas-microsoft-com:office:smarttags" w:element="country-region">
        <w:r w:rsidRPr="00C749DE">
          <w:rPr>
            <w:lang w:val="en-US"/>
          </w:rPr>
          <w:t>Russian Federation</w:t>
        </w:r>
      </w:smartTag>
      <w:r w:rsidRPr="00C749DE">
        <w:rPr>
          <w:lang w:val="en-US"/>
        </w:rPr>
        <w:t xml:space="preserve"> elaborated “The doctrin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Like the Concept mentioned above, the doctrine has not entered into effect so far. Reviewing the doctrine by the State Council was planned a few years ago, but preparation of the documents has slowed down. Suspension of approval of the document was due to divergences between members of the Council over content and financing of the youth policy and basic youth legislation. </w:t>
      </w:r>
    </w:p>
    <w:p w:rsidR="007822A2" w:rsidRPr="00C749DE" w:rsidRDefault="007822A2" w:rsidP="007822A2">
      <w:pPr>
        <w:spacing w:after="120"/>
        <w:jc w:val="both"/>
        <w:rPr>
          <w:lang w:val="en-US"/>
        </w:rPr>
      </w:pPr>
      <w:r w:rsidRPr="00C749DE">
        <w:rPr>
          <w:lang w:val="en-US"/>
        </w:rPr>
        <w:t xml:space="preserve">As often is the case in legal system in </w:t>
      </w:r>
      <w:smartTag w:uri="urn:schemas-microsoft-com:office:smarttags" w:element="country-region">
        <w:smartTag w:uri="urn:schemas-microsoft-com:office:smarttags" w:element="place">
          <w:r w:rsidRPr="00C749DE">
            <w:rPr>
              <w:lang w:val="en-US"/>
            </w:rPr>
            <w:t>Russia</w:t>
          </w:r>
        </w:smartTag>
      </w:smartTag>
      <w:r w:rsidRPr="00C749DE">
        <w:rPr>
          <w:lang w:val="en-US"/>
        </w:rPr>
        <w:t>, the doctrine states basic concepts and approaches of the state in determining state youth policy. Unlike the Concept, however, the Doctrine sometimes suggests concrete actions in the sphere of youth policy. An example is creation of a staff training system for state youth policy. It is claimed that it accumulated suggestions and recommendations of specialists, representatives of the youth’s organizations, trade unions, authorities of different levels, as well as statistical data and sociological studies, as background. Different forms of public discussion were also used during preparation of the document, which was not a regular practice with previously developed pieces and drafts of legislation. The doctrine is supposed to be valid until 2012, and it tries to consider the young citizens as a crucial stakeholder group and strategic resource of the country.</w:t>
      </w:r>
    </w:p>
    <w:p w:rsidR="007822A2" w:rsidRPr="00C749DE" w:rsidRDefault="007822A2" w:rsidP="007822A2">
      <w:pPr>
        <w:spacing w:after="120"/>
        <w:jc w:val="both"/>
        <w:rPr>
          <w:lang w:val="en-US"/>
        </w:rPr>
      </w:pPr>
      <w:r w:rsidRPr="00C749DE">
        <w:rPr>
          <w:lang w:val="en-US"/>
        </w:rPr>
        <w:t xml:space="preserve">According to the document, the goal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creation of a system of state influence on the process of socialization of the young generation, conditions, and guarantees of realization of human potential of young people. The doctrine considers state youth policy as an integrated system of legal, organizational, administrative, financial, economic, scientific, informational, and staff measures aimed at creation of necessary conditions and guarantees for self-realization of the young, of a system of state influence on the process of socialization of the young generation, development and support of youth and child public associations, unions, and initiatives. Stated youth policy is to be implemented by state and local self-governance authorities. The document at least mentions partnership between public unions, business society, NGO and other organizations and individuals in elaboration and implementation of state youth policy. As for administration mechanisms, it calls for setting up a separate state authority in charge of youth affairs, from development of legislation to mobilization of civil society institutions (political parties, trade unions, NGO, religious confessions).</w:t>
      </w:r>
    </w:p>
    <w:p w:rsidR="007822A2" w:rsidRPr="00C749DE" w:rsidRDefault="007822A2" w:rsidP="007822A2">
      <w:pPr>
        <w:spacing w:after="120"/>
        <w:jc w:val="both"/>
        <w:rPr>
          <w:lang w:val="en-US"/>
        </w:rPr>
      </w:pPr>
      <w:r w:rsidRPr="00C749DE">
        <w:rPr>
          <w:lang w:val="en-US"/>
        </w:rPr>
        <w:t xml:space="preserve">The principles of state youth policy are formulated rather generically. The doctrine talks about formation of a new state youth policy, analysis of accumulated experience, ensuring political support to youth policy, update and renewal of youth legislation, coordination of state authorities and other institutions in the sphere of youth policy, creation of budget and non-budget mechanisms of financial support to state youth policy, creation of necessary infrastructure, generalization and expansion of best practices, youth policy staff education, development of economic efficiency analysis mechanisms in the field of youth issues. However the doctrine at least declares that resources, accents, and efforts should be concentrated exclusively on priority directions, which correspond to the implemented stage of youth policy, primary needs of the youth, society and the state. Targeted state youth policy implies picking out specific groups of the youth, which are the basic clients of state youth policy in accordance with its priorities. </w:t>
      </w:r>
    </w:p>
    <w:p w:rsidR="007822A2" w:rsidRPr="00C749DE" w:rsidRDefault="007822A2" w:rsidP="007822A2">
      <w:pPr>
        <w:spacing w:after="120"/>
        <w:jc w:val="both"/>
        <w:rPr>
          <w:lang w:val="en-US"/>
        </w:rPr>
      </w:pPr>
      <w:r w:rsidRPr="00C749DE">
        <w:rPr>
          <w:lang w:val="en-US"/>
        </w:rPr>
        <w:t>Specifically, in the area of school-to-work transition the document is being rather traditional as it prescribes the followi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inancial support to creation of work places for the young, especially for those who under the age of 18;</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facilitation of adaptation of the young to work collectives, including quotas for the young;</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iority involvement of the young in student trainee program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professional adaptation of young scientists and specialists;</w:t>
      </w:r>
    </w:p>
    <w:p w:rsidR="007822A2" w:rsidRPr="00C749DE" w:rsidRDefault="007822A2" w:rsidP="007822A2">
      <w:pPr>
        <w:numPr>
          <w:ilvl w:val="0"/>
          <w:numId w:val="12"/>
        </w:numPr>
        <w:tabs>
          <w:tab w:val="left" w:pos="720"/>
        </w:tabs>
        <w:spacing w:after="120"/>
        <w:ind w:left="720" w:hanging="360"/>
        <w:jc w:val="both"/>
        <w:rPr>
          <w:lang w:val="en-US"/>
        </w:rPr>
      </w:pPr>
      <w:r w:rsidRPr="00C749DE">
        <w:rPr>
          <w:lang w:val="en-US"/>
        </w:rPr>
        <w:t>implementation of special employment programs for the young in difficult life conditions and with limited possibilities.</w:t>
      </w:r>
    </w:p>
    <w:p w:rsidR="007822A2" w:rsidRPr="00C749DE" w:rsidRDefault="007822A2" w:rsidP="007822A2">
      <w:pPr>
        <w:spacing w:after="120"/>
        <w:jc w:val="both"/>
        <w:rPr>
          <w:lang w:val="en-US"/>
        </w:rPr>
      </w:pPr>
      <w:r w:rsidRPr="00C749DE">
        <w:rPr>
          <w:lang w:val="en-US"/>
        </w:rPr>
        <w:t xml:space="preserve">There are also suggestions to assist employment through creation and support of specialized organizations, assisting employment, professional orientation, vocational training, part-time and seasonal youth employment centers, youth labor exchanges, organization of youth labor units. More than that, creation of quotas for young people working in government institutions are suggested, which is a clear sign of lack of labor market understanding among the authors. Generally, the doctrine shares most of the disadvantages of existing drafts and enacted legislation. Such principles as quotas, preferences, privileges and so on do not correspond to the needs and current situations on the labor marke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utdated passive redistribution principles are used instead of incentive-based approach. That is why pushing the doctrine into effect is not going to increase productivity of young people, encourage them to participate more actively in the labor market, facilitate their human development or solve problems of the disadvantaged youth.   </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Youth policy target programs</w:t>
      </w:r>
    </w:p>
    <w:p w:rsidR="007822A2" w:rsidRPr="00C749DE" w:rsidRDefault="007822A2" w:rsidP="007822A2">
      <w:pPr>
        <w:spacing w:after="120"/>
        <w:jc w:val="both"/>
        <w:rPr>
          <w:lang w:val="en-US"/>
        </w:rPr>
      </w:pPr>
      <w:r w:rsidRPr="00C749DE">
        <w:rPr>
          <w:lang w:val="en-US"/>
        </w:rPr>
        <w:t>Of the 53 target programs that currently (in 2005) exist at the national (federal) level in Russia</w:t>
      </w:r>
      <w:r w:rsidRPr="00C749DE">
        <w:rPr>
          <w:rStyle w:val="a6"/>
          <w:lang w:val="en-US"/>
        </w:rPr>
        <w:footnoteReference w:id="756"/>
      </w:r>
      <w:r w:rsidRPr="00C749DE">
        <w:rPr>
          <w:lang w:val="en-US"/>
        </w:rPr>
        <w:t>, several federal target programs concern the interest of  young people. These are:</w:t>
      </w:r>
    </w:p>
    <w:p w:rsidR="007822A2" w:rsidRPr="00C749DE" w:rsidRDefault="007822A2" w:rsidP="007822A2">
      <w:pPr>
        <w:numPr>
          <w:ilvl w:val="0"/>
          <w:numId w:val="33"/>
        </w:numPr>
        <w:spacing w:after="120"/>
        <w:jc w:val="both"/>
        <w:rPr>
          <w:lang w:val="en-US"/>
        </w:rPr>
      </w:pPr>
      <w:r w:rsidRPr="00C749DE">
        <w:rPr>
          <w:lang w:val="en-US"/>
        </w:rPr>
        <w:t>The sub-program “Provision of housing to young families’ within a federal program “Housing”;</w:t>
      </w:r>
    </w:p>
    <w:p w:rsidR="007822A2" w:rsidRPr="00C749DE" w:rsidRDefault="007822A2" w:rsidP="007822A2">
      <w:pPr>
        <w:numPr>
          <w:ilvl w:val="0"/>
          <w:numId w:val="33"/>
        </w:numPr>
        <w:spacing w:after="120"/>
        <w:jc w:val="both"/>
        <w:rPr>
          <w:lang w:val="en-US"/>
        </w:rPr>
      </w:pPr>
      <w:r w:rsidRPr="00C749DE">
        <w:rPr>
          <w:lang w:val="en-US"/>
        </w:rPr>
        <w:t>The program “Children of Russia”:</w:t>
      </w:r>
    </w:p>
    <w:p w:rsidR="007822A2" w:rsidRPr="00C749DE" w:rsidRDefault="007822A2" w:rsidP="007822A2">
      <w:pPr>
        <w:numPr>
          <w:ilvl w:val="0"/>
          <w:numId w:val="33"/>
        </w:numPr>
        <w:spacing w:after="120"/>
        <w:jc w:val="both"/>
        <w:rPr>
          <w:lang w:val="en-US"/>
        </w:rPr>
      </w:pPr>
      <w:r w:rsidRPr="00C749DE">
        <w:rPr>
          <w:lang w:val="en-US"/>
        </w:rPr>
        <w:t>The program “Youth of Russia”;</w:t>
      </w:r>
    </w:p>
    <w:p w:rsidR="007822A2" w:rsidRPr="00C749DE" w:rsidRDefault="007822A2" w:rsidP="007822A2">
      <w:pPr>
        <w:numPr>
          <w:ilvl w:val="0"/>
          <w:numId w:val="33"/>
        </w:numPr>
        <w:spacing w:after="120"/>
        <w:jc w:val="both"/>
        <w:rPr>
          <w:lang w:val="en-US"/>
        </w:rPr>
      </w:pPr>
      <w:r w:rsidRPr="00C749DE">
        <w:rPr>
          <w:lang w:val="en-US"/>
        </w:rPr>
        <w:t>The program “Reforming the system of military education”;</w:t>
      </w:r>
    </w:p>
    <w:p w:rsidR="007822A2" w:rsidRPr="00C749DE" w:rsidRDefault="007822A2" w:rsidP="007822A2">
      <w:pPr>
        <w:numPr>
          <w:ilvl w:val="0"/>
          <w:numId w:val="33"/>
        </w:numPr>
        <w:spacing w:after="120"/>
        <w:jc w:val="both"/>
        <w:rPr>
          <w:lang w:val="en-US"/>
        </w:rPr>
      </w:pPr>
      <w:r w:rsidRPr="00C749DE">
        <w:rPr>
          <w:lang w:val="en-US"/>
        </w:rPr>
        <w:t>Two subprograms (on protection from HIV-AIDS and on protection from sexually transmitted diseases) within the program “Fighting Social Diseases”;</w:t>
      </w:r>
    </w:p>
    <w:p w:rsidR="007822A2" w:rsidRPr="00C749DE" w:rsidRDefault="007822A2" w:rsidP="007822A2">
      <w:pPr>
        <w:numPr>
          <w:ilvl w:val="0"/>
          <w:numId w:val="33"/>
        </w:numPr>
        <w:spacing w:after="120"/>
        <w:jc w:val="both"/>
        <w:rPr>
          <w:lang w:val="en-US"/>
        </w:rPr>
      </w:pPr>
      <w:r w:rsidRPr="00C749DE">
        <w:rPr>
          <w:lang w:val="en-US"/>
        </w:rPr>
        <w:t>The Program “On preserving architecture and culture of historic cities”.</w:t>
      </w:r>
    </w:p>
    <w:p w:rsidR="007822A2" w:rsidRPr="00C749DE" w:rsidRDefault="007822A2" w:rsidP="007822A2">
      <w:pPr>
        <w:spacing w:after="120"/>
        <w:jc w:val="both"/>
        <w:rPr>
          <w:lang w:val="en-US"/>
        </w:rPr>
      </w:pPr>
      <w:r w:rsidRPr="00C749DE">
        <w:rPr>
          <w:lang w:val="en-US"/>
        </w:rPr>
        <w:t>In addition to the “Youth of Russia”, considered below in detail, the team reviewed the above listed federal target programs, to find out how they address the needs of young people. Table 1 below contains a brief summary of our finding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Table 1. Federal target programs concerning you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gram</w:t>
            </w:r>
          </w:p>
        </w:tc>
        <w:tc>
          <w:tcPr>
            <w:tcW w:w="1914" w:type="dxa"/>
            <w:shd w:val="clear" w:color="auto" w:fill="auto"/>
          </w:tcPr>
          <w:p w:rsidR="007822A2" w:rsidRPr="00702331" w:rsidRDefault="007822A2" w:rsidP="00702331">
            <w:pPr>
              <w:spacing w:after="120"/>
              <w:jc w:val="both"/>
              <w:rPr>
                <w:lang w:val="en-US"/>
              </w:rPr>
            </w:pPr>
            <w:r w:rsidRPr="00702331">
              <w:rPr>
                <w:lang w:val="en-US"/>
              </w:rPr>
              <w:t>Objectives</w:t>
            </w:r>
          </w:p>
        </w:tc>
        <w:tc>
          <w:tcPr>
            <w:tcW w:w="1914" w:type="dxa"/>
            <w:shd w:val="clear" w:color="auto" w:fill="auto"/>
          </w:tcPr>
          <w:p w:rsidR="007822A2" w:rsidRPr="00702331" w:rsidRDefault="007822A2" w:rsidP="00702331">
            <w:pPr>
              <w:spacing w:after="120"/>
              <w:jc w:val="both"/>
              <w:rPr>
                <w:lang w:val="en-US"/>
              </w:rPr>
            </w:pPr>
            <w:r w:rsidRPr="00702331">
              <w:rPr>
                <w:lang w:val="en-US"/>
              </w:rPr>
              <w:t>How youth is addressed</w:t>
            </w:r>
          </w:p>
        </w:tc>
        <w:tc>
          <w:tcPr>
            <w:tcW w:w="1914" w:type="dxa"/>
            <w:shd w:val="clear" w:color="auto" w:fill="auto"/>
          </w:tcPr>
          <w:p w:rsidR="007822A2" w:rsidRPr="00702331" w:rsidRDefault="007822A2" w:rsidP="00702331">
            <w:pPr>
              <w:spacing w:after="120"/>
              <w:jc w:val="both"/>
              <w:rPr>
                <w:lang w:val="en-US"/>
              </w:rPr>
            </w:pPr>
            <w:r w:rsidRPr="00702331">
              <w:rPr>
                <w:lang w:val="en-US"/>
              </w:rPr>
              <w:t>Funding, total for 2005, mln Rubles</w:t>
            </w:r>
          </w:p>
        </w:tc>
        <w:tc>
          <w:tcPr>
            <w:tcW w:w="1914" w:type="dxa"/>
            <w:shd w:val="clear" w:color="auto" w:fill="auto"/>
          </w:tcPr>
          <w:p w:rsidR="007822A2" w:rsidRPr="00702331" w:rsidRDefault="007822A2" w:rsidP="00702331">
            <w:pPr>
              <w:spacing w:after="120"/>
              <w:jc w:val="both"/>
              <w:rPr>
                <w:lang w:val="en-US"/>
              </w:rPr>
            </w:pPr>
            <w:r w:rsidRPr="00702331">
              <w:rPr>
                <w:lang w:val="en-US"/>
              </w:rPr>
              <w:t>Types of activities concerning youth</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vision of housing to young families</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To create a system of assistance in housing provision to young families for the purpose of improving demographic situation in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Directly, the entire sub-program targets young families</w:t>
            </w:r>
          </w:p>
        </w:tc>
        <w:tc>
          <w:tcPr>
            <w:tcW w:w="1914" w:type="dxa"/>
            <w:shd w:val="clear" w:color="auto" w:fill="auto"/>
          </w:tcPr>
          <w:p w:rsidR="007822A2" w:rsidRPr="00C749DE" w:rsidRDefault="007822A2" w:rsidP="00702331">
            <w:pPr>
              <w:spacing w:after="120"/>
              <w:jc w:val="both"/>
            </w:pPr>
            <w:r w:rsidRPr="00C749DE">
              <w:t>550</w:t>
            </w:r>
          </w:p>
        </w:tc>
        <w:tc>
          <w:tcPr>
            <w:tcW w:w="1914" w:type="dxa"/>
            <w:shd w:val="clear" w:color="auto" w:fill="auto"/>
          </w:tcPr>
          <w:p w:rsidR="007822A2" w:rsidRPr="00702331" w:rsidRDefault="007822A2" w:rsidP="00702331">
            <w:pPr>
              <w:spacing w:after="120"/>
              <w:jc w:val="both"/>
              <w:rPr>
                <w:lang w:val="en-US"/>
              </w:rPr>
            </w:pPr>
            <w:r w:rsidRPr="00702331">
              <w:rPr>
                <w:lang w:val="en-US"/>
              </w:rPr>
              <w:t>It is expected that after the program is completed in 2010, 465.2 thousands of apartments will be provided to young families. Information on implementation progress to date is not officially available.</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Children of </w:t>
            </w:r>
            <w:smartTag w:uri="urn:schemas-microsoft-com:office:smarttags" w:element="country-region">
              <w:smartTag w:uri="urn:schemas-microsoft-com:office:smarttags" w:element="place">
                <w:r w:rsidRPr="00702331">
                  <w:rPr>
                    <w:lang w:val="en-US"/>
                  </w:rPr>
                  <w:t>Russia</w:t>
                </w:r>
              </w:smartTag>
            </w:smartTag>
          </w:p>
        </w:tc>
        <w:tc>
          <w:tcPr>
            <w:tcW w:w="1914" w:type="dxa"/>
            <w:shd w:val="clear" w:color="auto" w:fill="auto"/>
          </w:tcPr>
          <w:p w:rsidR="007822A2" w:rsidRPr="00702331" w:rsidRDefault="007822A2" w:rsidP="00702331">
            <w:pPr>
              <w:spacing w:after="120"/>
              <w:jc w:val="both"/>
              <w:rPr>
                <w:lang w:val="en-US"/>
              </w:rPr>
            </w:pPr>
            <w:r w:rsidRPr="00702331">
              <w:rPr>
                <w:lang w:val="en-US"/>
              </w:rPr>
              <w:t>To improve quality of life in children, to cope with child neglect, to support gifted children, to assist orphans.</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through activities, mostly of support to gifted children, children with disabilities or neglected children affect adolescents from these groups, since a ‘child’ is a person under the age 16 or even 18 if s/he is studying in school.</w:t>
            </w:r>
          </w:p>
        </w:tc>
        <w:tc>
          <w:tcPr>
            <w:tcW w:w="1914" w:type="dxa"/>
            <w:shd w:val="clear" w:color="auto" w:fill="auto"/>
          </w:tcPr>
          <w:p w:rsidR="007822A2" w:rsidRPr="00C749DE" w:rsidRDefault="007822A2" w:rsidP="00702331">
            <w:pPr>
              <w:spacing w:after="120"/>
              <w:jc w:val="both"/>
            </w:pPr>
            <w:r w:rsidRPr="00C749DE">
              <w:t>2086.1</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Summer schools, grants and personal stipends </w:t>
            </w:r>
          </w:p>
          <w:p w:rsidR="007822A2" w:rsidRPr="00702331" w:rsidRDefault="007822A2" w:rsidP="00702331">
            <w:pPr>
              <w:spacing w:after="120"/>
              <w:jc w:val="both"/>
              <w:rPr>
                <w:lang w:val="en-US"/>
              </w:rPr>
            </w:pPr>
            <w:r w:rsidRPr="00702331">
              <w:rPr>
                <w:lang w:val="en-US"/>
              </w:rPr>
              <w:t>Social rehabilitation of adolescents on the basis of regional rehabilitation centers in Zalari village (</w:t>
            </w:r>
            <w:smartTag w:uri="urn:schemas-microsoft-com:office:smarttags" w:element="City">
              <w:r w:rsidRPr="00702331">
                <w:rPr>
                  <w:lang w:val="en-US"/>
                </w:rPr>
                <w:t>Irkutsk</w:t>
              </w:r>
            </w:smartTag>
            <w:r w:rsidRPr="00702331">
              <w:rPr>
                <w:lang w:val="en-US"/>
              </w:rPr>
              <w:t xml:space="preserve"> oblast), Vyazma city (</w:t>
            </w:r>
            <w:smartTag w:uri="urn:schemas-microsoft-com:office:smarttags" w:element="City">
              <w:smartTag w:uri="urn:schemas-microsoft-com:office:smarttags" w:element="place">
                <w:r w:rsidRPr="00702331">
                  <w:rPr>
                    <w:lang w:val="en-US"/>
                  </w:rPr>
                  <w:t>Smolensk</w:t>
                </w:r>
              </w:smartTag>
            </w:smartTag>
            <w:r w:rsidRPr="00702331">
              <w:rPr>
                <w:lang w:val="en-US"/>
              </w:rPr>
              <w:t xml:space="preserve"> oblast), Drozzhanovsky raon (Tatarstan) etc. </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Reforming military education</w:t>
            </w:r>
          </w:p>
        </w:tc>
        <w:tc>
          <w:tcPr>
            <w:tcW w:w="1914" w:type="dxa"/>
            <w:shd w:val="clear" w:color="auto" w:fill="auto"/>
          </w:tcPr>
          <w:p w:rsidR="007822A2" w:rsidRPr="00702331" w:rsidRDefault="007822A2" w:rsidP="00702331">
            <w:pPr>
              <w:spacing w:after="120"/>
              <w:jc w:val="both"/>
              <w:rPr>
                <w:lang w:val="en-US"/>
              </w:rPr>
            </w:pPr>
            <w:r w:rsidRPr="00702331">
              <w:rPr>
                <w:lang w:val="en-US"/>
              </w:rPr>
              <w:t>To adjust the system of military education to the needs of the modern army</w:t>
            </w:r>
          </w:p>
        </w:tc>
        <w:tc>
          <w:tcPr>
            <w:tcW w:w="1914" w:type="dxa"/>
            <w:shd w:val="clear" w:color="auto" w:fill="auto"/>
          </w:tcPr>
          <w:p w:rsidR="007822A2" w:rsidRPr="00702331" w:rsidRDefault="007822A2" w:rsidP="00702331">
            <w:pPr>
              <w:spacing w:after="120"/>
              <w:jc w:val="both"/>
              <w:rPr>
                <w:lang w:val="en-US"/>
              </w:rPr>
            </w:pPr>
            <w:r w:rsidRPr="00702331">
              <w:rPr>
                <w:lang w:val="en-US"/>
              </w:rPr>
              <w:t>Only youth studying in higher military institutions is affected</w:t>
            </w:r>
          </w:p>
        </w:tc>
        <w:tc>
          <w:tcPr>
            <w:tcW w:w="1914" w:type="dxa"/>
            <w:shd w:val="clear" w:color="auto" w:fill="auto"/>
          </w:tcPr>
          <w:p w:rsidR="007822A2" w:rsidRPr="00702331" w:rsidRDefault="007822A2" w:rsidP="00702331">
            <w:pPr>
              <w:spacing w:after="120"/>
              <w:jc w:val="both"/>
              <w:rPr>
                <w:lang w:val="en-US"/>
              </w:rPr>
            </w:pPr>
            <w:r w:rsidRPr="00C749DE">
              <w:t>209.4</w:t>
            </w:r>
          </w:p>
        </w:tc>
        <w:tc>
          <w:tcPr>
            <w:tcW w:w="1914" w:type="dxa"/>
            <w:shd w:val="clear" w:color="auto" w:fill="auto"/>
          </w:tcPr>
          <w:p w:rsidR="007822A2" w:rsidRPr="00702331" w:rsidRDefault="007822A2" w:rsidP="00702331">
            <w:pPr>
              <w:spacing w:after="120"/>
              <w:jc w:val="both"/>
              <w:rPr>
                <w:lang w:val="en-US"/>
              </w:rPr>
            </w:pPr>
            <w:r w:rsidRPr="00702331">
              <w:rPr>
                <w:lang w:val="en-US"/>
              </w:rPr>
              <w:t>Higher military educational institutions are equipped with modern textbooks, visual aids, computer equipment. Libraries are better supplied, trainers trained in modern methods of teaching etc.</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HIV/AI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Mostly indirectly, as young people are among the people living with HIV and a risk group, so centers for HIV/AIDS prevention, constructed within the program, should, in theory, benefit the young.</w:t>
            </w:r>
          </w:p>
        </w:tc>
        <w:tc>
          <w:tcPr>
            <w:tcW w:w="1914" w:type="dxa"/>
            <w:shd w:val="clear" w:color="auto" w:fill="auto"/>
          </w:tcPr>
          <w:p w:rsidR="007822A2" w:rsidRPr="00702331" w:rsidRDefault="007822A2" w:rsidP="00702331">
            <w:pPr>
              <w:spacing w:after="120"/>
              <w:jc w:val="both"/>
              <w:rPr>
                <w:lang w:val="en-US"/>
              </w:rPr>
            </w:pPr>
            <w:r w:rsidRPr="00702331">
              <w:rPr>
                <w:lang w:val="en-US"/>
              </w:rPr>
              <w:t>186.8</w:t>
            </w:r>
          </w:p>
        </w:tc>
        <w:tc>
          <w:tcPr>
            <w:tcW w:w="1914" w:type="dxa"/>
            <w:shd w:val="clear" w:color="auto" w:fill="auto"/>
          </w:tcPr>
          <w:p w:rsidR="007822A2" w:rsidRPr="00702331" w:rsidRDefault="007822A2" w:rsidP="00702331">
            <w:pPr>
              <w:spacing w:after="120"/>
              <w:jc w:val="both"/>
              <w:rPr>
                <w:lang w:val="en-US"/>
              </w:rPr>
            </w:pPr>
            <w:r w:rsidRPr="00702331">
              <w:rPr>
                <w:lang w:val="en-US"/>
              </w:rPr>
              <w:t xml:space="preserve">1 mln Rubles was allocated to construct a Center for rehabilitation of drug-dependent children and adolescents in </w:t>
            </w:r>
            <w:smartTag w:uri="urn:schemas-microsoft-com:office:smarttags" w:element="City">
              <w:smartTag w:uri="urn:schemas-microsoft-com:office:smarttags" w:element="place">
                <w:r w:rsidRPr="00702331">
                  <w:rPr>
                    <w:lang w:val="en-US"/>
                  </w:rPr>
                  <w:t>Lipetsk</w:t>
                </w:r>
              </w:smartTag>
            </w:smartTag>
            <w:r w:rsidRPr="00702331">
              <w:rPr>
                <w:lang w:val="en-US"/>
              </w:rPr>
              <w: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otection from STDs</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c>
          <w:tcPr>
            <w:tcW w:w="1914" w:type="dxa"/>
            <w:shd w:val="clear" w:color="auto" w:fill="auto"/>
          </w:tcPr>
          <w:p w:rsidR="007822A2" w:rsidRPr="00702331" w:rsidRDefault="007822A2" w:rsidP="00702331">
            <w:pPr>
              <w:spacing w:after="120"/>
              <w:jc w:val="both"/>
              <w:rPr>
                <w:lang w:val="en-US"/>
              </w:rPr>
            </w:pPr>
            <w:r w:rsidRPr="00702331">
              <w:rPr>
                <w:lang w:val="en-US"/>
              </w:rPr>
              <w:t>100</w:t>
            </w:r>
          </w:p>
        </w:tc>
        <w:tc>
          <w:tcPr>
            <w:tcW w:w="1914" w:type="dxa"/>
            <w:shd w:val="clear" w:color="auto" w:fill="auto"/>
          </w:tcPr>
          <w:p w:rsidR="007822A2" w:rsidRPr="00702331" w:rsidRDefault="007822A2" w:rsidP="00702331">
            <w:pPr>
              <w:spacing w:after="120"/>
              <w:jc w:val="both"/>
              <w:rPr>
                <w:lang w:val="en-US"/>
              </w:rPr>
            </w:pPr>
            <w:r w:rsidRPr="00702331">
              <w:rPr>
                <w:lang w:val="en-US"/>
              </w:rPr>
              <w:t>Not formulated in the sub-program document</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Preserving historic cities</w:t>
            </w:r>
          </w:p>
        </w:tc>
        <w:tc>
          <w:tcPr>
            <w:tcW w:w="1914" w:type="dxa"/>
            <w:shd w:val="clear" w:color="auto" w:fill="auto"/>
          </w:tcPr>
          <w:p w:rsidR="007822A2" w:rsidRPr="00702331" w:rsidRDefault="007822A2" w:rsidP="00702331">
            <w:pPr>
              <w:spacing w:after="120"/>
              <w:jc w:val="both"/>
              <w:rPr>
                <w:lang w:val="en-US"/>
              </w:rPr>
            </w:pPr>
            <w:r w:rsidRPr="00702331">
              <w:rPr>
                <w:lang w:val="en-US"/>
              </w:rPr>
              <w:t>To improve living conditions of residents of historic cities, to improve conditions for development of tourism</w:t>
            </w:r>
          </w:p>
        </w:tc>
        <w:tc>
          <w:tcPr>
            <w:tcW w:w="1914" w:type="dxa"/>
            <w:shd w:val="clear" w:color="auto" w:fill="auto"/>
          </w:tcPr>
          <w:p w:rsidR="007822A2" w:rsidRPr="00702331" w:rsidRDefault="007822A2" w:rsidP="00702331">
            <w:pPr>
              <w:spacing w:after="120"/>
              <w:jc w:val="both"/>
              <w:rPr>
                <w:lang w:val="en-US"/>
              </w:rPr>
            </w:pPr>
            <w:r w:rsidRPr="00702331">
              <w:rPr>
                <w:lang w:val="en-US"/>
              </w:rPr>
              <w:t>Indirectly, young residents of the participating cities would benefit, just as all residents of these cities. Directly, before 2004 the program was supposed to help young families in historic cities to obtain housing, but this direction of activity was later removed from the program as a duplicate of the Housing program.</w:t>
            </w:r>
          </w:p>
        </w:tc>
        <w:tc>
          <w:tcPr>
            <w:tcW w:w="1914" w:type="dxa"/>
            <w:shd w:val="clear" w:color="auto" w:fill="auto"/>
          </w:tcPr>
          <w:p w:rsidR="007822A2" w:rsidRPr="00702331" w:rsidRDefault="007822A2" w:rsidP="00702331">
            <w:pPr>
              <w:spacing w:after="120"/>
              <w:jc w:val="both"/>
              <w:rPr>
                <w:lang w:val="en-US"/>
              </w:rPr>
            </w:pPr>
            <w:r w:rsidRPr="00702331">
              <w:rPr>
                <w:lang w:val="en-US"/>
              </w:rPr>
              <w:t>268.8</w:t>
            </w:r>
          </w:p>
        </w:tc>
        <w:tc>
          <w:tcPr>
            <w:tcW w:w="1914" w:type="dxa"/>
            <w:shd w:val="clear" w:color="auto" w:fill="auto"/>
          </w:tcPr>
          <w:p w:rsidR="007822A2" w:rsidRPr="00702331" w:rsidRDefault="007822A2" w:rsidP="00702331">
            <w:pPr>
              <w:spacing w:after="120"/>
              <w:jc w:val="both"/>
              <w:rPr>
                <w:lang w:val="en-US"/>
              </w:rPr>
            </w:pPr>
            <w:r w:rsidRPr="00702331">
              <w:rPr>
                <w:lang w:val="en-US"/>
              </w:rPr>
              <w:t>None</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http://www.programs-gov.ru/cgi-bin/index.cgi</w:t>
      </w:r>
    </w:p>
    <w:p w:rsidR="007822A2" w:rsidRPr="00C749DE" w:rsidRDefault="007822A2" w:rsidP="007822A2">
      <w:pPr>
        <w:spacing w:after="120"/>
        <w:jc w:val="both"/>
        <w:rPr>
          <w:i/>
          <w:lang w:val="en-US"/>
        </w:rPr>
      </w:pPr>
      <w:r w:rsidRPr="00C749DE">
        <w:rPr>
          <w:i/>
          <w:lang w:val="en-US"/>
        </w:rPr>
        <w:t xml:space="preserve">Youth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 xml:space="preserve"> program</w:t>
      </w:r>
    </w:p>
    <w:p w:rsidR="007822A2" w:rsidRPr="00C749DE" w:rsidRDefault="007822A2" w:rsidP="007822A2">
      <w:pPr>
        <w:spacing w:after="120"/>
        <w:jc w:val="both"/>
        <w:rPr>
          <w:lang w:val="en-US"/>
        </w:rPr>
      </w:pPr>
      <w:r w:rsidRPr="00C749DE">
        <w:rPr>
          <w:lang w:val="en-US"/>
        </w:rPr>
        <w:t xml:space="preserve">The first earmarked program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or 1995-1997 was passed in </w:t>
      </w:r>
      <w:smartTag w:uri="urn:schemas-microsoft-com:office:smarttags" w:element="metricconverter">
        <w:smartTagPr>
          <w:attr w:name="ProductID" w:val="1994. In"/>
        </w:smartTagPr>
        <w:r w:rsidRPr="00C749DE">
          <w:rPr>
            <w:lang w:val="en-US"/>
          </w:rPr>
          <w:t>1994. In</w:t>
        </w:r>
      </w:smartTag>
      <w:r w:rsidRPr="00C749DE">
        <w:rPr>
          <w:lang w:val="en-US"/>
        </w:rPr>
        <w:t xml:space="preserve"> 1997 it was followed by “The Youth of Russia” (1998-2000) program. The programs were aimed at assisting young families, youth employment, promoting informational support to the young, youth enterprises, sports, leisure. The main result of those programs was formation of youth policy authorities in most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The programs also yielded creation of some public organizations and development of new directions of state youth policy.</w:t>
      </w:r>
    </w:p>
    <w:p w:rsidR="007822A2" w:rsidRPr="00C749DE" w:rsidRDefault="007822A2" w:rsidP="007822A2">
      <w:pPr>
        <w:spacing w:after="120"/>
        <w:jc w:val="both"/>
        <w:rPr>
          <w:lang w:val="en-US"/>
        </w:rPr>
      </w:pPr>
      <w:r w:rsidRPr="00C749DE">
        <w:rPr>
          <w:lang w:val="en-US"/>
        </w:rPr>
        <w:t xml:space="preserve">On the basis of these federal earmarked programs many regions passed their own regional earmarked programs in the field of youth policy, taking into consideration local priorities along with resources available. However, lack of basic federal law in the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setting goals, principles, priorities, and basic mechanisms of state support to the young at the stage of intensive social formation and entering independent life, is a serious impediment to implementation of public youth policy. Regions usually strongly orient themselves on decisions of federal level, this matter would be touched comprehensively below in the regional part of report.   </w:t>
      </w:r>
    </w:p>
    <w:p w:rsidR="007822A2" w:rsidRPr="00C749DE" w:rsidRDefault="007822A2" w:rsidP="007822A2">
      <w:pPr>
        <w:spacing w:after="120"/>
        <w:jc w:val="both"/>
        <w:rPr>
          <w:lang w:val="en-US"/>
        </w:rPr>
      </w:pPr>
      <w:r w:rsidRPr="00C749DE">
        <w:rPr>
          <w:lang w:val="en-US"/>
        </w:rPr>
        <w:t xml:space="preserve">In December 2000 the Government of Russia approved the federal earmarked program “The Youth of Russia” (2001-2005). The purpose of the program is promoting citizen consciousness and personal self-actualization of the young. The program provides undertaking a wide series of actions in the areas of patriotic formation, professional education, youth employment, entrepreneurial activity, healthy way of life, social services, clubs, prevention of delinquency, drug addiction, and alcoholism. The program goals also include supporting young families, improving demographic situation, assisting young families in acquiring housing, and providing informational support for the young. In the area of professional development and school to work transition the program provides facilitating youth employment, reducing unemployment by providing the young with seasonal and part time jobs, making up work places for the youth and minors, increasing business activity of the young. According to the program, the state supports child, youth and student public associations. It could be noted that mechanism of assessment of priorities and need for including in target program is not determined, passport of the program contain general description of the situation, probably based on state report of youth policy .  </w:t>
      </w:r>
    </w:p>
    <w:p w:rsidR="007822A2" w:rsidRPr="00C749DE" w:rsidRDefault="007822A2" w:rsidP="007822A2">
      <w:pPr>
        <w:spacing w:after="120"/>
        <w:jc w:val="both"/>
        <w:rPr>
          <w:lang w:val="en-US"/>
        </w:rPr>
      </w:pPr>
      <w:r w:rsidRPr="00C749DE">
        <w:rPr>
          <w:lang w:val="en-US"/>
        </w:rPr>
        <w:t>The program is financed from the federal budget, budgets of the regions, municipalities and some undefined ‘non-budgetary sources’. A sub-program ‘Physical culture of children, adolescents and youth in Russian Federation in 2002 – 2005) that is a substantial part of the Youth of Russia 2001-2005 program (this is shown in Table 3 below) gives an illustration of how program expenditures are planned by different sources (see Table 2). One has to keep in mind, however, that planned distribution is not based on any formal agreements with regions, municipalities or those unknown ‘non-budgetary sources’, and how much funding will actually be raised may depend greatly on interests of the regions, economic fluctuations, policy priorities of a given year and other factors that are difficult to verify or even predict in advance.</w:t>
      </w:r>
    </w:p>
    <w:p w:rsidR="007822A2" w:rsidRPr="00C749DE" w:rsidRDefault="007822A2" w:rsidP="007822A2">
      <w:pPr>
        <w:spacing w:after="120"/>
        <w:jc w:val="both"/>
        <w:rPr>
          <w:lang w:val="en-US"/>
        </w:rPr>
      </w:pPr>
      <w:r w:rsidRPr="00C749DE">
        <w:rPr>
          <w:lang w:val="en-US"/>
        </w:rPr>
        <w:t>Table 2 Amount and breakdown of budget allocations for the federal sub-program ‘Physical culture for youth (2002 – 2005), mln rubles in 2002 prices.</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683"/>
        <w:gridCol w:w="1986"/>
        <w:gridCol w:w="1986"/>
        <w:gridCol w:w="614"/>
        <w:gridCol w:w="686"/>
        <w:gridCol w:w="686"/>
        <w:gridCol w:w="801"/>
      </w:tblGrid>
      <w:tr w:rsidR="007822A2" w:rsidRPr="00C749DE" w:rsidTr="00310716">
        <w:trPr>
          <w:tblCellSpacing w:w="7" w:type="dxa"/>
        </w:trPr>
        <w:tc>
          <w:tcPr>
            <w:tcW w:w="1418"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Sources of funding</w:t>
            </w:r>
          </w:p>
        </w:tc>
        <w:tc>
          <w:tcPr>
            <w:tcW w:w="1050" w:type="pct"/>
            <w:vMerge w:val="restart"/>
            <w:tcBorders>
              <w:top w:val="outset" w:sz="6" w:space="0" w:color="auto"/>
              <w:left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val="en-US" w:eastAsia="ru-RU"/>
              </w:rPr>
              <w:t>Total funding for 2002 - 2005</w:t>
            </w:r>
          </w:p>
        </w:tc>
        <w:tc>
          <w:tcPr>
            <w:tcW w:w="1050" w:type="pct"/>
            <w:vMerge w:val="restar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Percent</w:t>
            </w:r>
          </w:p>
        </w:tc>
        <w:tc>
          <w:tcPr>
            <w:tcW w:w="1446" w:type="pct"/>
            <w:gridSpan w:val="4"/>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val="en-US" w:eastAsia="ru-RU"/>
              </w:rPr>
              <w:t>Annual funding</w:t>
            </w:r>
          </w:p>
        </w:tc>
      </w:tr>
      <w:tr w:rsidR="007822A2" w:rsidRPr="00C749DE" w:rsidTr="00310716">
        <w:trPr>
          <w:tblCellSpacing w:w="7" w:type="dxa"/>
        </w:trPr>
        <w:tc>
          <w:tcPr>
            <w:tcW w:w="1418"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1050" w:type="pct"/>
            <w:vMerge/>
            <w:tcBorders>
              <w:top w:val="outset" w:sz="6" w:space="0" w:color="auto"/>
              <w:left w:val="outset" w:sz="6" w:space="0" w:color="auto"/>
              <w:bottom w:val="outset" w:sz="6" w:space="0" w:color="auto"/>
              <w:right w:val="outset" w:sz="6" w:space="0" w:color="auto"/>
            </w:tcBorders>
            <w:vAlign w:val="center"/>
          </w:tcPr>
          <w:p w:rsidR="007822A2" w:rsidRPr="00C749DE" w:rsidRDefault="007822A2" w:rsidP="00310716">
            <w:pPr>
              <w:suppressAutoHyphens w:val="0"/>
              <w:jc w:val="center"/>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2</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eastAsia="ru-RU"/>
              </w:rPr>
            </w:pPr>
            <w:r w:rsidRPr="00C749DE">
              <w:rPr>
                <w:lang w:eastAsia="ru-RU"/>
              </w:rPr>
              <w:t>200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4</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jc w:val="center"/>
              <w:rPr>
                <w:lang w:val="en-US" w:eastAsia="ru-RU"/>
              </w:rPr>
            </w:pPr>
            <w:r w:rsidRPr="00C749DE">
              <w:rPr>
                <w:lang w:eastAsia="ru-RU"/>
              </w:rPr>
              <w:t>2005</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val="en-US" w:eastAsia="ru-RU"/>
              </w:rPr>
            </w:pPr>
            <w:r w:rsidRPr="00C749DE">
              <w:rPr>
                <w:b/>
                <w:lang w:val="en-US" w:eastAsia="ru-RU"/>
              </w:rPr>
              <w:t>Grand total</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204,1</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00</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814,3</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41,1</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099,6</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249,1</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Total, of which</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131,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74,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02,1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86,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24,7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17,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2,2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3,8</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42,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03,1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2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56,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70,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27,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30,4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652,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68,3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4</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 xml:space="preserve">State capital investment total, </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038,1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24,6</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46,3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66,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21,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74,6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8,9</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71,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9,4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9,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44,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 xml:space="preserve">Regional budgets and non-budgetary sources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63,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15,7</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32,7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6,9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b/>
                <w:lang w:eastAsia="ru-RU"/>
              </w:rPr>
            </w:pPr>
            <w:r w:rsidRPr="00C749DE">
              <w:rPr>
                <w:b/>
                <w:lang w:val="en-US" w:eastAsia="ru-RU"/>
              </w:rPr>
              <w:t>Research and studies, total</w:t>
            </w:r>
            <w:r w:rsidRPr="00C749DE">
              <w:rPr>
                <w:b/>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4,5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val="en-US" w:eastAsia="ru-RU"/>
              </w:rPr>
            </w:pPr>
            <w:r w:rsidRPr="00C749DE">
              <w:rPr>
                <w:lang w:val="en-US" w:eastAsia="ru-RU"/>
              </w:rPr>
              <w:t>0,82</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8,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9,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ther – total,</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2058,9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89,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32,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49,8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86,7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Of which</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Federal budget</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3,1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0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4,2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8,9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Regional budget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717,5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338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0,5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53,5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75,5 </w:t>
            </w:r>
          </w:p>
        </w:tc>
      </w:tr>
      <w:tr w:rsidR="007822A2" w:rsidRPr="00C749DE" w:rsidTr="00310716">
        <w:trPr>
          <w:tblCellSpacing w:w="7" w:type="dxa"/>
        </w:trPr>
        <w:tc>
          <w:tcPr>
            <w:tcW w:w="14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val="en-US" w:eastAsia="ru-RU"/>
              </w:rPr>
              <w:t>Non-budgetary sources</w:t>
            </w:r>
            <w:r w:rsidRPr="00C749DE">
              <w:rPr>
                <w:lang w:eastAsia="ru-RU"/>
              </w:rPr>
              <w:t xml:space="preserve"> </w:t>
            </w: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p>
        </w:tc>
        <w:tc>
          <w:tcPr>
            <w:tcW w:w="1050"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68,3 </w:t>
            </w:r>
          </w:p>
        </w:tc>
        <w:tc>
          <w:tcPr>
            <w:tcW w:w="318"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11,9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42 </w:t>
            </w:r>
          </w:p>
        </w:tc>
        <w:tc>
          <w:tcPr>
            <w:tcW w:w="356"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52,1 </w:t>
            </w:r>
          </w:p>
        </w:tc>
        <w:tc>
          <w:tcPr>
            <w:tcW w:w="394" w:type="pct"/>
            <w:tcBorders>
              <w:top w:val="outset" w:sz="6" w:space="0" w:color="auto"/>
              <w:left w:val="outset" w:sz="6" w:space="0" w:color="auto"/>
              <w:bottom w:val="outset" w:sz="6" w:space="0" w:color="auto"/>
              <w:right w:val="outset" w:sz="6" w:space="0" w:color="auto"/>
            </w:tcBorders>
          </w:tcPr>
          <w:p w:rsidR="007822A2" w:rsidRPr="00C749DE" w:rsidRDefault="007822A2" w:rsidP="00310716">
            <w:pPr>
              <w:suppressAutoHyphens w:val="0"/>
              <w:spacing w:before="100" w:beforeAutospacing="1" w:after="100" w:afterAutospacing="1"/>
              <w:rPr>
                <w:lang w:eastAsia="ru-RU"/>
              </w:rPr>
            </w:pPr>
            <w:r w:rsidRPr="00C749DE">
              <w:rPr>
                <w:lang w:eastAsia="ru-RU"/>
              </w:rPr>
              <w:t xml:space="preserve">62,3 </w:t>
            </w:r>
          </w:p>
        </w:tc>
      </w:tr>
    </w:tbl>
    <w:p w:rsidR="007822A2" w:rsidRPr="00C749DE" w:rsidRDefault="007822A2" w:rsidP="007822A2">
      <w:pPr>
        <w:spacing w:after="120"/>
        <w:jc w:val="both"/>
        <w:rPr>
          <w:lang w:val="en-US"/>
        </w:rPr>
      </w:pPr>
    </w:p>
    <w:p w:rsidR="007822A2" w:rsidRPr="00C749DE" w:rsidRDefault="007822A2" w:rsidP="007822A2">
      <w:pPr>
        <w:spacing w:after="120"/>
        <w:jc w:val="both"/>
        <w:rPr>
          <w:i/>
          <w:lang w:val="en-US"/>
        </w:rPr>
      </w:pPr>
      <w:r w:rsidRPr="00C749DE">
        <w:rPr>
          <w:i/>
          <w:lang w:val="en-US"/>
        </w:rPr>
        <w:t>Source: Ministry of Economic Development and Trade.</w:t>
      </w:r>
    </w:p>
    <w:p w:rsidR="007822A2" w:rsidRPr="00C749DE" w:rsidRDefault="007822A2" w:rsidP="007822A2">
      <w:pPr>
        <w:spacing w:after="120"/>
        <w:jc w:val="both"/>
        <w:rPr>
          <w:lang w:val="en-US"/>
        </w:rPr>
      </w:pPr>
      <w:r w:rsidRPr="00C749DE">
        <w:rPr>
          <w:lang w:val="en-US"/>
        </w:rPr>
        <w:t>Mechanisms of financing are not defined by the program and in fact allocation of resources is to a large extent arbitrary. As will be shown in the Table 3 below, the largest component of the program expenditure is public investment in construction or reconstruction of various infrastructure objects. About 150-180 objects (sport centers, specialized schools etc.) were financed annually on average between 2001 and 2003. The question ‘how different objects are selected’ remains open because, according to the Ministry of Economy and the authors’ own experience in evaluation of federal target programs, some objects are defined as a result of negotiations between federal and regional authorities at the stage of drafting the federal program, when regional authorities lobby their interests in federal ministries. Later, at the stage of program implementation, regions randomly submit their proposals to federal ministries, asking for the program funding to be provided to (re)construct certain objects, and based on verbal or written explanations submitted by the regions, decisions to allocate funding to different regions are made by ministerial staff (Ministries of Economy, Finance, sectoral ministries such as agency for sports etc.). Moscow-based ministries have no capacity to verify that the objects in question even exist, not to mention how much funding they need and how useful they are for the given region and its youth. Decisions on investment are, therefore, a product of arbitrary consensus between executive authorities, where much depends on lobbying capacity of the regional level and the region’s intention to co-finance investment expenses, which is always viewed positively at the federal level. In addition, table 3 contains a column ‘other’ showing part of the program expenditures that are not even defined in the text of the program. This is a usual practice to leave some program amount undefined, so that it can be used for a variety of short-term activities such as Days of Glory (related to the World War 2), sport or movie festivals, publication of information leaflets etc.</w:t>
      </w:r>
    </w:p>
    <w:p w:rsidR="007822A2" w:rsidRPr="00C749DE" w:rsidRDefault="007822A2" w:rsidP="007822A2">
      <w:pPr>
        <w:spacing w:after="120"/>
        <w:jc w:val="both"/>
        <w:rPr>
          <w:lang w:val="en-US"/>
        </w:rPr>
      </w:pPr>
      <w:r w:rsidRPr="00C749DE">
        <w:rPr>
          <w:lang w:val="en-US"/>
        </w:rPr>
        <w:t>Table 3. Financing of the ‘Youth of Russia’ federal target program for 2005, mln Ru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1914"/>
        <w:gridCol w:w="1914"/>
        <w:gridCol w:w="1914"/>
        <w:gridCol w:w="1914"/>
      </w:tblGrid>
      <w:tr w:rsidR="00702331" w:rsidRPr="00702331" w:rsidTr="00702331">
        <w:tc>
          <w:tcPr>
            <w:tcW w:w="1914" w:type="dxa"/>
            <w:shd w:val="clear" w:color="auto" w:fill="auto"/>
          </w:tcPr>
          <w:p w:rsidR="007822A2" w:rsidRPr="00702331" w:rsidRDefault="007822A2" w:rsidP="00702331">
            <w:pPr>
              <w:spacing w:after="120"/>
              <w:jc w:val="both"/>
              <w:rPr>
                <w:lang w:val="en-US"/>
              </w:rPr>
            </w:pPr>
          </w:p>
        </w:tc>
        <w:tc>
          <w:tcPr>
            <w:tcW w:w="1914" w:type="dxa"/>
            <w:shd w:val="clear" w:color="auto" w:fill="auto"/>
          </w:tcPr>
          <w:p w:rsidR="007822A2" w:rsidRPr="00702331" w:rsidRDefault="007822A2" w:rsidP="00702331">
            <w:pPr>
              <w:spacing w:after="120"/>
              <w:jc w:val="both"/>
              <w:rPr>
                <w:lang w:val="en-US"/>
              </w:rPr>
            </w:pPr>
            <w:r w:rsidRPr="00702331">
              <w:rPr>
                <w:lang w:val="en-US"/>
              </w:rPr>
              <w:t>Capital investment</w:t>
            </w:r>
          </w:p>
        </w:tc>
        <w:tc>
          <w:tcPr>
            <w:tcW w:w="1914" w:type="dxa"/>
            <w:shd w:val="clear" w:color="auto" w:fill="auto"/>
          </w:tcPr>
          <w:p w:rsidR="007822A2" w:rsidRPr="00702331" w:rsidRDefault="007822A2" w:rsidP="00702331">
            <w:pPr>
              <w:spacing w:after="120"/>
              <w:jc w:val="both"/>
              <w:rPr>
                <w:lang w:val="en-US"/>
              </w:rPr>
            </w:pPr>
            <w:r w:rsidRPr="00702331">
              <w:rPr>
                <w:lang w:val="en-US"/>
              </w:rPr>
              <w:t>Research/studies</w:t>
            </w:r>
          </w:p>
        </w:tc>
        <w:tc>
          <w:tcPr>
            <w:tcW w:w="1914" w:type="dxa"/>
            <w:shd w:val="clear" w:color="auto" w:fill="auto"/>
          </w:tcPr>
          <w:p w:rsidR="007822A2" w:rsidRPr="00702331" w:rsidRDefault="007822A2" w:rsidP="00702331">
            <w:pPr>
              <w:spacing w:after="120"/>
              <w:jc w:val="both"/>
              <w:rPr>
                <w:lang w:val="en-US"/>
              </w:rPr>
            </w:pPr>
            <w:r w:rsidRPr="00702331">
              <w:rPr>
                <w:lang w:val="en-US"/>
              </w:rPr>
              <w:t>Other</w:t>
            </w:r>
          </w:p>
        </w:tc>
        <w:tc>
          <w:tcPr>
            <w:tcW w:w="1914" w:type="dxa"/>
            <w:shd w:val="clear" w:color="auto" w:fill="auto"/>
          </w:tcPr>
          <w:p w:rsidR="007822A2" w:rsidRPr="00702331" w:rsidRDefault="007822A2" w:rsidP="00702331">
            <w:pPr>
              <w:spacing w:after="120"/>
              <w:jc w:val="both"/>
              <w:rPr>
                <w:lang w:val="en-US"/>
              </w:rPr>
            </w:pPr>
            <w:r w:rsidRPr="00702331">
              <w:rPr>
                <w:lang w:val="en-US"/>
              </w:rPr>
              <w:t>Total amount of financing</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Youth of </w:t>
            </w:r>
            <w:smartTag w:uri="urn:schemas-microsoft-com:office:smarttags" w:element="country-region">
              <w:smartTag w:uri="urn:schemas-microsoft-com:office:smarttags" w:element="place">
                <w:r w:rsidRPr="00702331">
                  <w:rPr>
                    <w:lang w:val="en-US"/>
                  </w:rPr>
                  <w:t>Russia</w:t>
                </w:r>
              </w:smartTag>
            </w:smartTag>
            <w:r w:rsidRPr="00702331">
              <w:rPr>
                <w:lang w:val="en-US"/>
              </w:rPr>
              <w:t xml:space="preserve"> total, of whic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135.82</w:t>
            </w:r>
          </w:p>
        </w:tc>
        <w:tc>
          <w:tcPr>
            <w:tcW w:w="1914" w:type="dxa"/>
            <w:shd w:val="clear" w:color="auto" w:fill="auto"/>
          </w:tcPr>
          <w:p w:rsidR="007822A2" w:rsidRPr="00702331" w:rsidRDefault="007822A2" w:rsidP="00702331">
            <w:pPr>
              <w:spacing w:after="120"/>
              <w:jc w:val="both"/>
              <w:rPr>
                <w:lang w:val="en-US"/>
              </w:rPr>
            </w:pPr>
            <w:r w:rsidRPr="00702331">
              <w:rPr>
                <w:lang w:val="en-US"/>
              </w:rPr>
              <w:t>815.962</w:t>
            </w:r>
          </w:p>
        </w:tc>
      </w:tr>
      <w:tr w:rsidR="00702331" w:rsidRPr="00702331" w:rsidTr="00702331">
        <w:tc>
          <w:tcPr>
            <w:tcW w:w="1914" w:type="dxa"/>
            <w:shd w:val="clear" w:color="auto" w:fill="auto"/>
          </w:tcPr>
          <w:p w:rsidR="007822A2" w:rsidRPr="00702331" w:rsidRDefault="007822A2" w:rsidP="00702331">
            <w:pPr>
              <w:spacing w:after="120"/>
              <w:jc w:val="both"/>
              <w:rPr>
                <w:lang w:val="en-US"/>
              </w:rPr>
            </w:pPr>
            <w:r w:rsidRPr="00702331">
              <w:rPr>
                <w:lang w:val="en-US"/>
              </w:rPr>
              <w:t xml:space="preserve"> Sub-program ‘Development of physical culture and sports for youth’</w:t>
            </w:r>
          </w:p>
        </w:tc>
        <w:tc>
          <w:tcPr>
            <w:tcW w:w="1914" w:type="dxa"/>
            <w:shd w:val="clear" w:color="auto" w:fill="auto"/>
          </w:tcPr>
          <w:p w:rsidR="007822A2" w:rsidRPr="00702331" w:rsidRDefault="007822A2" w:rsidP="00702331">
            <w:pPr>
              <w:spacing w:after="120"/>
              <w:jc w:val="both"/>
              <w:rPr>
                <w:lang w:val="en-US"/>
              </w:rPr>
            </w:pPr>
            <w:r w:rsidRPr="00702331">
              <w:rPr>
                <w:lang w:val="en-US"/>
              </w:rPr>
              <w:t>670.442</w:t>
            </w:r>
          </w:p>
        </w:tc>
        <w:tc>
          <w:tcPr>
            <w:tcW w:w="1914" w:type="dxa"/>
            <w:shd w:val="clear" w:color="auto" w:fill="auto"/>
          </w:tcPr>
          <w:p w:rsidR="007822A2" w:rsidRPr="00702331" w:rsidRDefault="007822A2" w:rsidP="00702331">
            <w:pPr>
              <w:spacing w:after="120"/>
              <w:jc w:val="both"/>
              <w:rPr>
                <w:lang w:val="en-US"/>
              </w:rPr>
            </w:pPr>
            <w:r w:rsidRPr="00702331">
              <w:rPr>
                <w:lang w:val="en-US"/>
              </w:rPr>
              <w:t>9.7</w:t>
            </w:r>
          </w:p>
        </w:tc>
        <w:tc>
          <w:tcPr>
            <w:tcW w:w="1914" w:type="dxa"/>
            <w:shd w:val="clear" w:color="auto" w:fill="auto"/>
          </w:tcPr>
          <w:p w:rsidR="007822A2" w:rsidRPr="00702331" w:rsidRDefault="007822A2" w:rsidP="00702331">
            <w:pPr>
              <w:spacing w:after="120"/>
              <w:jc w:val="both"/>
              <w:rPr>
                <w:lang w:val="en-US"/>
              </w:rPr>
            </w:pPr>
            <w:r w:rsidRPr="00702331">
              <w:rPr>
                <w:lang w:val="en-US"/>
              </w:rPr>
              <w:t>38.9</w:t>
            </w:r>
          </w:p>
        </w:tc>
        <w:tc>
          <w:tcPr>
            <w:tcW w:w="1914" w:type="dxa"/>
            <w:shd w:val="clear" w:color="auto" w:fill="auto"/>
          </w:tcPr>
          <w:p w:rsidR="007822A2" w:rsidRPr="00702331" w:rsidRDefault="007822A2" w:rsidP="00702331">
            <w:pPr>
              <w:spacing w:after="120"/>
              <w:jc w:val="both"/>
              <w:rPr>
                <w:lang w:val="en-US"/>
              </w:rPr>
            </w:pPr>
            <w:r w:rsidRPr="00702331">
              <w:rPr>
                <w:lang w:val="en-US"/>
              </w:rPr>
              <w:t>719.042</w:t>
            </w:r>
          </w:p>
        </w:tc>
      </w:tr>
    </w:tbl>
    <w:p w:rsidR="007822A2" w:rsidRPr="00C749DE" w:rsidRDefault="007822A2" w:rsidP="007822A2">
      <w:pPr>
        <w:spacing w:after="120"/>
        <w:jc w:val="both"/>
      </w:pPr>
    </w:p>
    <w:p w:rsidR="007822A2" w:rsidRPr="00C749DE" w:rsidRDefault="007822A2" w:rsidP="007822A2">
      <w:pPr>
        <w:spacing w:after="120"/>
        <w:jc w:val="both"/>
        <w:rPr>
          <w:lang w:val="en-US"/>
        </w:rPr>
      </w:pPr>
      <w:r w:rsidRPr="00C749DE">
        <w:rPr>
          <w:lang w:val="en-US"/>
        </w:rPr>
        <w:t xml:space="preserve">Table 3 shows that from all financing from federal budget in 2005 for the federal earmarked program “Youth of Russia” 88% is provided for physical-culture sub-program. And the rest of the sum is placed in the “other”, which means that there is no specification for purposes of spending. </w:t>
      </w:r>
    </w:p>
    <w:p w:rsidR="007822A2" w:rsidRPr="00C749DE" w:rsidRDefault="007822A2" w:rsidP="007822A2">
      <w:pPr>
        <w:spacing w:after="120"/>
        <w:jc w:val="both"/>
        <w:rPr>
          <w:lang w:val="en-US"/>
        </w:rPr>
      </w:pPr>
      <w:r w:rsidRPr="00C749DE">
        <w:rPr>
          <w:lang w:val="en-US"/>
        </w:rPr>
        <w:t>The Ministry of education and science is responsible for control over the program implementation. In the sphere of employment, professional development, and social inclusion the following actions were planned:</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formation of the databases on youth organization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conferences and seminars on youth business and employmen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formation support to youth business organizations in the subjects of the federatio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carrying out surveys among young businessmen;</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material and technical support to youth educational enterprises, educational business centers;</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 xml:space="preserve">consultative support to youth affair authoriti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international cooperation in the area of youth employment and business activity;</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organization of competitions of programs and projects in the area of youth employment assistance;</w:t>
      </w:r>
    </w:p>
    <w:p w:rsidR="007822A2" w:rsidRPr="00C749DE" w:rsidRDefault="007822A2" w:rsidP="007822A2">
      <w:pPr>
        <w:numPr>
          <w:ilvl w:val="0"/>
          <w:numId w:val="8"/>
        </w:numPr>
        <w:tabs>
          <w:tab w:val="left" w:pos="720"/>
        </w:tabs>
        <w:spacing w:after="120"/>
        <w:ind w:left="720" w:hanging="360"/>
        <w:jc w:val="both"/>
        <w:rPr>
          <w:lang w:val="en-US"/>
        </w:rPr>
      </w:pPr>
      <w:r w:rsidRPr="00C749DE">
        <w:rPr>
          <w:lang w:val="en-US"/>
        </w:rPr>
        <w:t>development of a federal student labor network.</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Regarding social inclusion of the young people, the following actions have been envisaged: </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educational seminars and conferenc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cooperation with media with the object of facilitation of youth intellectual, scientific and technical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erfecting legislation in the subject of student youth;</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material and technical support of child and youth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working out a long run campaign connected with the coverage of student organization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promoting leadership among the youth, holding conferences, seminars and trainings for young leader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holding contests of programs and projects of youth organizations cooperating with regional and municipal authorities;</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support of  publicly significant activity and expansion of positive experience of regional youth parliaments, created for youth involvement in most important issues of social economic development;</w:t>
      </w:r>
    </w:p>
    <w:p w:rsidR="007822A2" w:rsidRPr="00C749DE" w:rsidRDefault="007822A2" w:rsidP="007822A2">
      <w:pPr>
        <w:numPr>
          <w:ilvl w:val="0"/>
          <w:numId w:val="4"/>
        </w:numPr>
        <w:tabs>
          <w:tab w:val="left" w:pos="360"/>
        </w:tabs>
        <w:spacing w:after="120"/>
        <w:ind w:left="360" w:hanging="360"/>
        <w:jc w:val="both"/>
        <w:rPr>
          <w:lang w:val="en-US"/>
        </w:rPr>
      </w:pPr>
      <w:r w:rsidRPr="00C749DE">
        <w:rPr>
          <w:lang w:val="en-US"/>
        </w:rPr>
        <w:t xml:space="preserve">cooperation with international youth organizations.  </w:t>
      </w:r>
    </w:p>
    <w:p w:rsidR="007822A2" w:rsidRPr="00C749DE" w:rsidRDefault="007822A2" w:rsidP="007822A2">
      <w:pPr>
        <w:jc w:val="both"/>
        <w:rPr>
          <w:lang w:val="en-US"/>
        </w:rPr>
      </w:pPr>
      <w:r w:rsidRPr="00C749DE">
        <w:rPr>
          <w:lang w:val="en-US"/>
        </w:rPr>
        <w:t>Official descriptions (called ‘passports’) of the federal Youth programs state that the federal youth authorities are responsible for management and control over the program activities. However there is no procedure of monitoring and evaluation of the federal programs. The passports enumerate a list of outcomes of the programs, which are rather abstract or difficult to measure (e.g. reduction of social in the youth environment, change of behavior models, involvement of the young in business, social protection, increase of competitiveness etc). For such outcomes as reduction of unemployment and delinquency there are no numerical indicators that can reflect the program impact.</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On the whole, the goals of the program are formulated unclearly. Solving the problems, set in the program, is expected to improve the demographic situation in Russia, increase the incomes of the youth and young families, but it is not clear, how, and what role the program can play in the overall economic and labor market developments affective incomes, or in overall migration and healthcare policies that mostly affect demographic situation. Unemployment is supposed to go down by assuring part-time and seasonal employment of the young, increasing the number of jobs, but again given high labor force participation and low unemployment in today’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marginal impact of the program can at best be modest. The effectiveness of the program is expected to be estimated according to indicators, characterizing the quality of life of young people, their social integration. However, the program itself contains no transparent and easily measured results and effectiveness indicators. The completion of the goals could not be verified and controlled. For example, “formation of active civil position” or “creation of conditions for patriotic education” are the objectives, achievement of which is impossible to verify. Results of many activities (seminars, competitions, festivals) can also hardly be estimated.  </w:t>
      </w:r>
    </w:p>
    <w:p w:rsidR="007822A2" w:rsidRPr="00C749DE" w:rsidRDefault="007822A2" w:rsidP="007822A2">
      <w:pPr>
        <w:spacing w:after="120"/>
        <w:jc w:val="both"/>
        <w:rPr>
          <w:lang w:val="en-US"/>
        </w:rPr>
      </w:pPr>
      <w:r w:rsidRPr="00C749DE">
        <w:rPr>
          <w:lang w:val="en-US"/>
        </w:rPr>
        <w:t xml:space="preserve">One has to also mention, that many problems, stated in the program, are not inherent only to the Russian youth. For instance, unemployment, poor health, inadequate access to public services or low income, poor living conditions are not specific problems of the young people and have to be addressed in a broader way. Specific assessment of healthcare or income support policies can be recommended to analyze their expected and possible impact on young people, but design of special programs in many cases results simply in duplication of efforts by different ministries and in duplication of funding for the same purposes, such as employment assistance. </w:t>
      </w:r>
    </w:p>
    <w:p w:rsidR="007822A2" w:rsidRPr="00C749DE" w:rsidRDefault="007822A2" w:rsidP="007822A2">
      <w:pPr>
        <w:spacing w:after="120"/>
        <w:jc w:val="both"/>
        <w:rPr>
          <w:lang w:val="en-US"/>
        </w:rPr>
      </w:pPr>
      <w:r w:rsidRPr="00C749DE">
        <w:rPr>
          <w:lang w:val="en-US"/>
        </w:rPr>
        <w:t xml:space="preserve">On the other hand, school-to-work transition issue is not highlighted as one of the main priorities in youth-related strategic and policy documents. To the contrary, it is dissolved among various directions and declarations, which target program tries to cover. Why was the programmatic approach chosen is often an open question and the arguments listed in the program are not convincing. For instance, support to young people setting up new business is a continuous system of activities, while the program has a limited period of implementation and after it is completed its objectives should be met, while support has to continue as needed. Programmatic approach is useful in implementing a major transformation, setting up a new system or implementing a set of activities that constitute a project, which has its clear attainable objective and which can be completed in a limited time frame. As for the existing target program, it often contains activities that do not lead to any closure and should be financed from current budget proceeds, so that work continues even when the program ends. It concerns, for instance, renovation of data bases, conducting competitions, festivals, tournaments.   </w:t>
      </w:r>
    </w:p>
    <w:p w:rsidR="007822A2" w:rsidRPr="00C749DE" w:rsidRDefault="007822A2" w:rsidP="007822A2">
      <w:pPr>
        <w:spacing w:after="120"/>
        <w:jc w:val="both"/>
        <w:rPr>
          <w:lang w:val="en-US"/>
        </w:rPr>
      </w:pPr>
      <w:r w:rsidRPr="00C749DE">
        <w:rPr>
          <w:lang w:val="en-US"/>
        </w:rPr>
        <w:t xml:space="preserve">At present, the Ministry of Education is developing a new federal earmarked program “The Youth of Russia” for next period of 2006-2010. It is supposed to include new approaches in state youth policy, young citizens are believed to be active agent in the processes of economic, social, political and cultural development of </w:t>
      </w:r>
      <w:smartTag w:uri="urn:schemas-microsoft-com:office:smarttags" w:element="country-region">
        <w:smartTag w:uri="urn:schemas-microsoft-com:office:smarttags" w:element="place">
          <w:r w:rsidRPr="00C749DE">
            <w:rPr>
              <w:lang w:val="en-US"/>
            </w:rPr>
            <w:t>Russia</w:t>
          </w:r>
        </w:smartTag>
      </w:smartTag>
      <w:r w:rsidRPr="00C749DE">
        <w:rPr>
          <w:lang w:val="en-US"/>
        </w:rPr>
        <w:t>. Hence youth inclusion is highlighted as the main objective. The program will cover 6 complex areas:</w:t>
      </w:r>
    </w:p>
    <w:p w:rsidR="007822A2" w:rsidRPr="00C749DE" w:rsidRDefault="007822A2" w:rsidP="007822A2">
      <w:pPr>
        <w:spacing w:after="120"/>
        <w:jc w:val="both"/>
        <w:rPr>
          <w:i/>
          <w:lang w:val="en-US"/>
        </w:rPr>
      </w:pPr>
      <w:r w:rsidRPr="00C749DE">
        <w:rPr>
          <w:i/>
          <w:lang w:val="en-US"/>
        </w:rPr>
        <w:t>“Healthy generation”</w:t>
      </w:r>
    </w:p>
    <w:p w:rsidR="007822A2" w:rsidRPr="00C749DE" w:rsidRDefault="007822A2" w:rsidP="007822A2">
      <w:pPr>
        <w:spacing w:after="120"/>
        <w:jc w:val="both"/>
        <w:rPr>
          <w:lang w:val="en-US"/>
        </w:rPr>
      </w:pPr>
      <w:r w:rsidRPr="00C749DE">
        <w:rPr>
          <w:lang w:val="en-US"/>
        </w:rPr>
        <w:t>Supposed to widely introduce healthy living habits, increase youth’s competence in gender issues and social hygiene and culture of safety. It includes development of Russia-wide system of social advertisement for youth and maintenance of youth rest and tourism.</w:t>
      </w:r>
    </w:p>
    <w:p w:rsidR="007822A2" w:rsidRPr="00C749DE" w:rsidRDefault="007822A2" w:rsidP="007822A2">
      <w:pPr>
        <w:spacing w:after="120"/>
        <w:jc w:val="both"/>
        <w:rPr>
          <w:i/>
          <w:lang w:val="en-US"/>
        </w:rPr>
      </w:pPr>
      <w:r w:rsidRPr="00C749DE">
        <w:rPr>
          <w:i/>
          <w:lang w:val="en-US"/>
        </w:rPr>
        <w:t xml:space="preserve">“Citizen of </w:t>
      </w:r>
      <w:smartTag w:uri="urn:schemas-microsoft-com:office:smarttags" w:element="country-region">
        <w:smartTag w:uri="urn:schemas-microsoft-com:office:smarttags" w:element="place">
          <w:r w:rsidRPr="00C749DE">
            <w:rPr>
              <w:i/>
              <w:lang w:val="en-US"/>
            </w:rPr>
            <w:t>Russia</w:t>
          </w:r>
        </w:smartTag>
      </w:smartTag>
      <w:r w:rsidRPr="00C749DE">
        <w:rPr>
          <w:i/>
          <w:lang w:val="en-US"/>
        </w:rPr>
        <w:t>”</w:t>
      </w:r>
    </w:p>
    <w:p w:rsidR="007822A2" w:rsidRPr="00C749DE" w:rsidRDefault="007822A2" w:rsidP="007822A2">
      <w:pPr>
        <w:spacing w:after="120"/>
        <w:jc w:val="both"/>
        <w:rPr>
          <w:lang w:val="en-US"/>
        </w:rPr>
      </w:pPr>
      <w:r w:rsidRPr="00C749DE">
        <w:rPr>
          <w:lang w:val="en-US"/>
        </w:rPr>
        <w:t>Ensuring of Russia-wide implementation of support system for youth social initiatives, strengthening the role of positive youth groups in society.  Development in the sphere of self-organizing, self-government, initiatives of youth and their participation in work of government structures at all levels. This sector is responsible for interaction between the youth and the army, patriotic clubs and organizations.</w:t>
      </w:r>
    </w:p>
    <w:p w:rsidR="007822A2" w:rsidRPr="00C749DE" w:rsidRDefault="007822A2" w:rsidP="007822A2">
      <w:pPr>
        <w:spacing w:after="120"/>
        <w:jc w:val="both"/>
        <w:rPr>
          <w:i/>
          <w:lang w:val="en-US"/>
        </w:rPr>
      </w:pPr>
      <w:r w:rsidRPr="00C749DE">
        <w:rPr>
          <w:i/>
          <w:lang w:val="en-US"/>
        </w:rPr>
        <w:t>“Young family”</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Devoted to competence of young parents in upbringing children, creation of family enlightment centers “Young family Academy” and other clubs and schools in this area.    </w:t>
      </w:r>
    </w:p>
    <w:p w:rsidR="007822A2" w:rsidRPr="00C749DE" w:rsidRDefault="007822A2" w:rsidP="007822A2">
      <w:pPr>
        <w:spacing w:after="120"/>
        <w:jc w:val="both"/>
        <w:rPr>
          <w:i/>
          <w:lang w:val="en-US"/>
        </w:rPr>
      </w:pPr>
      <w:r w:rsidRPr="00C749DE">
        <w:rPr>
          <w:lang w:val="en-US"/>
        </w:rPr>
        <w:t>“</w:t>
      </w:r>
      <w:r w:rsidRPr="00C749DE">
        <w:rPr>
          <w:i/>
          <w:lang w:val="en-US"/>
        </w:rPr>
        <w:t>Young professionalism”</w:t>
      </w:r>
    </w:p>
    <w:p w:rsidR="007822A2" w:rsidRPr="00C749DE" w:rsidRDefault="007822A2" w:rsidP="007822A2">
      <w:pPr>
        <w:spacing w:after="120"/>
        <w:jc w:val="both"/>
        <w:rPr>
          <w:lang w:val="en-US"/>
        </w:rPr>
      </w:pPr>
      <w:r w:rsidRPr="00C749DE">
        <w:rPr>
          <w:lang w:val="en-US"/>
        </w:rPr>
        <w:t>The goal of this sector is to develop informing and professional orientation of the young and to defend labor and social rights of the young in education and labor markets. The sector aims to ensure widespread participation of the young in labor and employment market as an equal partner. The sector supposes development of consulting the youth entering labor market, implementing youth programs in the domain of defending labor and social right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difficult life situations”</w:t>
      </w:r>
    </w:p>
    <w:p w:rsidR="007822A2" w:rsidRPr="00C749DE" w:rsidRDefault="007822A2" w:rsidP="007822A2">
      <w:pPr>
        <w:spacing w:after="120"/>
        <w:jc w:val="both"/>
        <w:rPr>
          <w:lang w:val="en-US"/>
        </w:rPr>
      </w:pPr>
      <w:r w:rsidRPr="00C749DE">
        <w:rPr>
          <w:lang w:val="en-US"/>
        </w:rPr>
        <w:t>This sector promotes inclusion in social life of young orphans, disabled, migrants, the young prone to asocial behavior, young servicemen that served in conflict areas. The sector supports working out and implementation of projects aimed at providing target social services for the youth in difficult life conditions and with limited possibilities.</w:t>
      </w:r>
    </w:p>
    <w:p w:rsidR="007822A2" w:rsidRPr="00C749DE" w:rsidRDefault="007822A2" w:rsidP="007822A2">
      <w:pPr>
        <w:spacing w:after="120"/>
        <w:jc w:val="both"/>
        <w:rPr>
          <w:i/>
          <w:lang w:val="en-US"/>
        </w:rPr>
      </w:pPr>
      <w:r w:rsidRPr="00C749DE">
        <w:rPr>
          <w:lang w:val="en-US"/>
        </w:rPr>
        <w:t xml:space="preserve"> </w:t>
      </w:r>
      <w:r w:rsidRPr="00C749DE">
        <w:rPr>
          <w:i/>
          <w:lang w:val="en-US"/>
        </w:rPr>
        <w:t>“Youth in the information environment”</w:t>
      </w:r>
    </w:p>
    <w:p w:rsidR="007822A2" w:rsidRPr="00C749DE" w:rsidRDefault="007822A2" w:rsidP="007822A2">
      <w:pPr>
        <w:spacing w:after="120"/>
        <w:jc w:val="both"/>
        <w:rPr>
          <w:lang w:val="en-US"/>
        </w:rPr>
      </w:pPr>
      <w:r w:rsidRPr="00C749DE">
        <w:rPr>
          <w:lang w:val="en-US"/>
        </w:rPr>
        <w:t>Aimed at development of an integrated informational and consulting environment for the youth in order to help the young cope with their problems in a new informational environment.</w:t>
      </w:r>
    </w:p>
    <w:p w:rsidR="007822A2" w:rsidRPr="00C749DE" w:rsidRDefault="007822A2" w:rsidP="007822A2">
      <w:pPr>
        <w:spacing w:after="120"/>
        <w:jc w:val="both"/>
        <w:rPr>
          <w:lang w:val="en-US"/>
        </w:rPr>
      </w:pPr>
      <w:r w:rsidRPr="00C749DE">
        <w:rPr>
          <w:lang w:val="en-US"/>
        </w:rPr>
        <w:t>The new program is being elaborated with participation of civil society institutions: the Russian Youth Union, the National council of youth public organizations and other youth and social institutions. Compared to the previous Youth federal programs the novelty of the Youth of Russia 2006-2010 consists i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eparation of competences of the federal center and the regions (according to Federal Law 122). All programs are classified as federal and regional according to their scopes and purposes thus splitting up the federal and regional budget resource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Wide range and complexity. Programs should not support even large actions that occur only once. A support of a system of actions is required. Such actions should have several stages and be carried out step by step at the municipal, regional levels, at the level of federal districts, and at the national level.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Social and economic effect. The means of state support should have performance indicators reflecting the program impact.</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 xml:space="preserve">Development of basic directions of state youth policy. A program should not only stabilize several processes in youth policy, but also become a strategic breakthrough instrument and contribute to strategic development of the main components of state youth policy. </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Targetness. It consists in involvement of all groups of the young with regards to their interests, needs and life condition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Cross-sectoral character. The administrative reform and specification of the functions of state executive authorities should contribute to interaction and coordination of executors of several program components</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reventive measures of social support especially concerning the young in difficult life situation.</w:t>
      </w:r>
    </w:p>
    <w:p w:rsidR="007822A2" w:rsidRPr="00C749DE" w:rsidRDefault="007822A2" w:rsidP="007822A2">
      <w:pPr>
        <w:numPr>
          <w:ilvl w:val="0"/>
          <w:numId w:val="19"/>
        </w:numPr>
        <w:tabs>
          <w:tab w:val="left" w:pos="720"/>
        </w:tabs>
        <w:spacing w:after="120"/>
        <w:ind w:left="720" w:hanging="360"/>
        <w:jc w:val="both"/>
        <w:rPr>
          <w:lang w:val="en-US"/>
        </w:rPr>
      </w:pPr>
      <w:r w:rsidRPr="00C749DE">
        <w:rPr>
          <w:lang w:val="en-US"/>
        </w:rPr>
        <w:t>Public and governmental character of the program implementation. It consists in transparency of decision-making, competitive character of the implementation of the basic directions, public control over the implementation. The program impact should be measured from the point of view of cost-benefit, as well as social effectiveness.</w:t>
      </w:r>
    </w:p>
    <w:p w:rsidR="007822A2" w:rsidRPr="00C749DE" w:rsidRDefault="007822A2" w:rsidP="007822A2">
      <w:pPr>
        <w:spacing w:after="120"/>
        <w:jc w:val="both"/>
        <w:rPr>
          <w:lang w:val="en-US"/>
        </w:rPr>
      </w:pPr>
      <w:r w:rsidRPr="00C749DE">
        <w:rPr>
          <w:lang w:val="en-US"/>
        </w:rPr>
        <w:t>Chances of the program to be implemented will be significantly affected by its resource base. Grant mechanisms of financing are supposed to be used. Currently the budget of the program is being discussed. However there is no consent among executive authorities about the financial resources to be allocated for the program. Initially 4.5 billion roubles were projected for the program activities. At present that sum has been cut down to 450 million roubles and still being negotiated. That change was due to the position of the Ministry of Economic Development and Trade. The attitude of the latter does not imply setting priorities on support of youth policy and rather relies on the market with regards to youth affairs. During the discussions experts tend to express uncertainty in the continuation of the program</w:t>
      </w:r>
      <w:r w:rsidRPr="00C749DE">
        <w:rPr>
          <w:rStyle w:val="a6"/>
          <w:lang w:val="en-US"/>
        </w:rPr>
        <w:footnoteReference w:id="757"/>
      </w:r>
      <w:r w:rsidRPr="00C749DE">
        <w:rPr>
          <w:lang w:val="en-US"/>
        </w:rPr>
        <w:t>.</w:t>
      </w:r>
    </w:p>
    <w:p w:rsidR="007822A2" w:rsidRPr="00C749DE" w:rsidRDefault="007822A2" w:rsidP="007822A2">
      <w:pPr>
        <w:pStyle w:val="2"/>
        <w:tabs>
          <w:tab w:val="left" w:pos="0"/>
        </w:tabs>
        <w:spacing w:after="120"/>
        <w:jc w:val="both"/>
      </w:pPr>
      <w:r w:rsidRPr="00C749DE">
        <w:t>Resources available for youth policy</w:t>
      </w:r>
    </w:p>
    <w:p w:rsidR="007822A2" w:rsidRPr="00C749DE" w:rsidRDefault="007822A2" w:rsidP="007822A2">
      <w:pPr>
        <w:spacing w:after="120"/>
        <w:jc w:val="both"/>
        <w:rPr>
          <w:lang w:val="en-US"/>
        </w:rPr>
      </w:pPr>
      <w:r w:rsidRPr="00C749DE">
        <w:rPr>
          <w:lang w:val="en-US"/>
        </w:rPr>
        <w:t>Existing evidence suggests that many government officials perceive the youth either as a problem or as a risk group</w:t>
      </w:r>
      <w:r w:rsidRPr="00C749DE">
        <w:rPr>
          <w:rStyle w:val="a6"/>
          <w:lang w:val="en-US"/>
        </w:rPr>
        <w:footnoteReference w:id="758"/>
      </w:r>
      <w:r w:rsidRPr="00C749DE">
        <w:rPr>
          <w:lang w:val="en-US"/>
        </w:rPr>
        <w:t>. If the youth is a problem it is considered together with other social problems that seems more acute (pensions, salaries to teachers, physicians etc). Since the authorities do not consider youth affairs as urgent, financial resources allocated for youth policy are very scarce. It should be mentioned that the view of youth policy as an investment in the development of the potential of the country is not prevalent.</w:t>
      </w:r>
    </w:p>
    <w:p w:rsidR="007822A2" w:rsidRPr="00C749DE" w:rsidRDefault="007822A2" w:rsidP="007822A2">
      <w:pPr>
        <w:spacing w:after="120"/>
        <w:jc w:val="both"/>
        <w:rPr>
          <w:lang w:val="en-US"/>
        </w:rPr>
      </w:pPr>
      <w:r w:rsidRPr="00C749DE">
        <w:rPr>
          <w:lang w:val="en-US"/>
        </w:rPr>
        <w:t>At present financing of programs and projects of youth, child and student public unions at the federal level is carried out in the framework of the Youth of Russia 2001-2005 target program. Total budget allocation for the Youth of Russia programs since 1995 is presented in Table 4.</w:t>
      </w:r>
    </w:p>
    <w:p w:rsidR="007822A2" w:rsidRPr="00C749DE" w:rsidRDefault="007822A2" w:rsidP="007822A2">
      <w:pPr>
        <w:rPr>
          <w:lang w:val="en-US"/>
        </w:rPr>
      </w:pPr>
      <w:r w:rsidRPr="00C749DE">
        <w:rPr>
          <w:lang w:val="en-US"/>
        </w:rPr>
        <w:t>Table 4. Budget allocation for the Youth of Russia targeted programs</w:t>
      </w:r>
    </w:p>
    <w:p w:rsidR="007822A2" w:rsidRPr="00C749DE" w:rsidRDefault="007822A2" w:rsidP="007822A2">
      <w:pPr>
        <w:rPr>
          <w:lang w:val="en-US"/>
        </w:rPr>
      </w:pPr>
    </w:p>
    <w:tbl>
      <w:tblPr>
        <w:tblW w:w="0" w:type="auto"/>
        <w:tblInd w:w="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2"/>
        <w:gridCol w:w="2393"/>
        <w:gridCol w:w="2393"/>
      </w:tblGrid>
      <w:tr w:rsidR="007822A2" w:rsidRPr="00C749DE" w:rsidTr="00310716">
        <w:tc>
          <w:tcPr>
            <w:tcW w:w="2392" w:type="dxa"/>
          </w:tcPr>
          <w:p w:rsidR="007822A2" w:rsidRPr="00C749DE" w:rsidRDefault="007822A2" w:rsidP="00310716">
            <w:pPr>
              <w:jc w:val="center"/>
              <w:rPr>
                <w:lang w:val="en-US"/>
              </w:rPr>
            </w:pPr>
            <w:r w:rsidRPr="00C749DE">
              <w:rPr>
                <w:sz w:val="20"/>
                <w:lang w:val="en-US"/>
              </w:rPr>
              <w:t>Time Period</w:t>
            </w:r>
          </w:p>
        </w:tc>
        <w:tc>
          <w:tcPr>
            <w:tcW w:w="2393" w:type="dxa"/>
          </w:tcPr>
          <w:p w:rsidR="007822A2" w:rsidRPr="00C749DE" w:rsidRDefault="007822A2" w:rsidP="00310716">
            <w:pPr>
              <w:jc w:val="center"/>
              <w:rPr>
                <w:sz w:val="20"/>
                <w:lang w:val="en-US"/>
              </w:rPr>
            </w:pPr>
            <w:r w:rsidRPr="00C749DE">
              <w:rPr>
                <w:sz w:val="20"/>
                <w:lang w:val="en-US"/>
              </w:rPr>
              <w:t>Federal Allocation</w:t>
            </w:r>
          </w:p>
          <w:p w:rsidR="007822A2" w:rsidRPr="00C749DE" w:rsidRDefault="007822A2" w:rsidP="00310716">
            <w:pPr>
              <w:jc w:val="center"/>
              <w:rPr>
                <w:lang w:val="en-US"/>
              </w:rPr>
            </w:pPr>
            <w:r w:rsidRPr="00C749DE">
              <w:rPr>
                <w:sz w:val="20"/>
                <w:lang w:val="en-US"/>
              </w:rPr>
              <w:t>(million rubles)</w:t>
            </w:r>
          </w:p>
        </w:tc>
        <w:tc>
          <w:tcPr>
            <w:tcW w:w="2393" w:type="dxa"/>
          </w:tcPr>
          <w:p w:rsidR="007822A2" w:rsidRPr="00C749DE" w:rsidRDefault="007822A2" w:rsidP="00310716">
            <w:pPr>
              <w:jc w:val="center"/>
              <w:rPr>
                <w:lang w:val="en-US"/>
              </w:rPr>
            </w:pPr>
            <w:r w:rsidRPr="00C749DE">
              <w:rPr>
                <w:sz w:val="20"/>
                <w:lang w:val="en-US"/>
              </w:rPr>
              <w:t>Regional and municipal allocation  (million rubles)</w:t>
            </w:r>
          </w:p>
        </w:tc>
      </w:tr>
      <w:tr w:rsidR="007822A2" w:rsidRPr="00C749DE" w:rsidTr="00310716">
        <w:trPr>
          <w:trHeight w:val="1254"/>
        </w:trPr>
        <w:tc>
          <w:tcPr>
            <w:tcW w:w="2392" w:type="dxa"/>
          </w:tcPr>
          <w:p w:rsidR="007822A2" w:rsidRPr="00C749DE" w:rsidRDefault="007822A2" w:rsidP="00310716">
            <w:pPr>
              <w:jc w:val="center"/>
              <w:rPr>
                <w:lang w:val="en-US"/>
              </w:rPr>
            </w:pPr>
            <w:r w:rsidRPr="00C749DE">
              <w:rPr>
                <w:lang w:val="en-US"/>
              </w:rPr>
              <w:t>1995-97</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998-2000</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2001-2005</w:t>
            </w:r>
          </w:p>
        </w:tc>
        <w:tc>
          <w:tcPr>
            <w:tcW w:w="2393" w:type="dxa"/>
          </w:tcPr>
          <w:p w:rsidR="007822A2" w:rsidRPr="00C749DE" w:rsidRDefault="007822A2" w:rsidP="00310716">
            <w:pPr>
              <w:jc w:val="center"/>
              <w:rPr>
                <w:lang w:val="en-US"/>
              </w:rPr>
            </w:pPr>
            <w:r w:rsidRPr="00C749DE">
              <w:rPr>
                <w:lang w:val="en-US"/>
              </w:rPr>
              <w:t>159.9</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55.5</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34.9</w:t>
            </w:r>
          </w:p>
        </w:tc>
        <w:tc>
          <w:tcPr>
            <w:tcW w:w="2393" w:type="dxa"/>
          </w:tcPr>
          <w:p w:rsidR="007822A2" w:rsidRPr="00C749DE" w:rsidRDefault="007822A2" w:rsidP="00310716">
            <w:pPr>
              <w:jc w:val="center"/>
              <w:rPr>
                <w:lang w:val="en-US"/>
              </w:rPr>
            </w:pPr>
            <w:r w:rsidRPr="00C749DE">
              <w:rPr>
                <w:lang w:val="en-US"/>
              </w:rPr>
              <w:t>603.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1337.2</w:t>
            </w:r>
          </w:p>
          <w:p w:rsidR="007822A2" w:rsidRPr="00C749DE" w:rsidRDefault="007822A2" w:rsidP="00310716">
            <w:pPr>
              <w:jc w:val="center"/>
              <w:rPr>
                <w:lang w:val="en-US"/>
              </w:rPr>
            </w:pPr>
          </w:p>
          <w:p w:rsidR="007822A2" w:rsidRPr="00C749DE" w:rsidRDefault="007822A2" w:rsidP="00310716">
            <w:pPr>
              <w:jc w:val="center"/>
              <w:rPr>
                <w:lang w:val="en-US"/>
              </w:rPr>
            </w:pPr>
            <w:r w:rsidRPr="00C749DE">
              <w:rPr>
                <w:lang w:val="en-US"/>
              </w:rPr>
              <w:t>3680.3</w:t>
            </w:r>
          </w:p>
        </w:tc>
      </w:tr>
    </w:tbl>
    <w:p w:rsidR="007822A2" w:rsidRPr="00C749DE" w:rsidRDefault="007822A2" w:rsidP="007822A2">
      <w:pPr>
        <w:spacing w:after="120"/>
        <w:jc w:val="both"/>
        <w:rPr>
          <w:lang w:val="en-US"/>
        </w:rPr>
      </w:pPr>
      <w:r w:rsidRPr="00C749DE">
        <w:rPr>
          <w:lang w:val="en-US"/>
        </w:rPr>
        <w:t>Source: Ministry of Finance</w:t>
      </w:r>
    </w:p>
    <w:p w:rsidR="007822A2" w:rsidRPr="00C749DE" w:rsidRDefault="007822A2" w:rsidP="007822A2">
      <w:pPr>
        <w:spacing w:after="120"/>
        <w:jc w:val="both"/>
        <w:rPr>
          <w:lang w:val="en-US"/>
        </w:rPr>
      </w:pPr>
      <w:r w:rsidRPr="00C749DE">
        <w:rPr>
          <w:lang w:val="en-US"/>
        </w:rPr>
        <w:t xml:space="preserve">The question of ‘how much is allocated for youth policy’ is probably better understood when allocations of the ‘Youth of Russia’ program are compared with other federal target programs, as presented in Table 5, illustrating allocations planned for 2005. </w:t>
      </w:r>
    </w:p>
    <w:p w:rsidR="007822A2" w:rsidRPr="00C749DE" w:rsidRDefault="007822A2" w:rsidP="007822A2">
      <w:pPr>
        <w:jc w:val="center"/>
        <w:rPr>
          <w:lang w:val="en-US"/>
        </w:rPr>
      </w:pPr>
      <w:r w:rsidRPr="00C749DE">
        <w:rPr>
          <w:lang w:val="en-US"/>
        </w:rPr>
        <w:t>Table 5. 2005 federal budget allocation on several target programs</w:t>
      </w:r>
    </w:p>
    <w:p w:rsidR="007822A2" w:rsidRPr="00C749DE" w:rsidRDefault="007822A2" w:rsidP="007822A2">
      <w:pPr>
        <w:jc w:val="center"/>
        <w:rPr>
          <w:lang w:val="en-US"/>
        </w:rPr>
      </w:pPr>
    </w:p>
    <w:tbl>
      <w:tblPr>
        <w:tblW w:w="5678" w:type="dxa"/>
        <w:tblInd w:w="1899" w:type="dxa"/>
        <w:tblCellMar>
          <w:left w:w="0" w:type="dxa"/>
          <w:right w:w="0" w:type="dxa"/>
        </w:tblCellMar>
        <w:tblLook w:val="0000" w:firstRow="0" w:lastRow="0" w:firstColumn="0" w:lastColumn="0" w:noHBand="0" w:noVBand="0"/>
      </w:tblPr>
      <w:tblGrid>
        <w:gridCol w:w="2810"/>
        <w:gridCol w:w="1402"/>
        <w:gridCol w:w="1466"/>
      </w:tblGrid>
      <w:tr w:rsidR="007822A2" w:rsidRPr="00C749DE" w:rsidTr="00310716">
        <w:trPr>
          <w:trHeight w:val="1275"/>
        </w:trPr>
        <w:tc>
          <w:tcPr>
            <w:tcW w:w="281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Target program</w:t>
            </w:r>
          </w:p>
        </w:tc>
        <w:tc>
          <w:tcPr>
            <w:tcW w:w="1402"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 xml:space="preserve">Federal </w:t>
            </w:r>
            <w:r w:rsidRPr="00C749DE">
              <w:rPr>
                <w:lang w:val="en-US"/>
              </w:rPr>
              <w:br/>
              <w:t>allocation (million rubles)</w:t>
            </w:r>
          </w:p>
        </w:tc>
        <w:tc>
          <w:tcPr>
            <w:tcW w:w="1466"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Percentage of the</w:t>
            </w:r>
            <w:r w:rsidRPr="00C749DE">
              <w:rPr>
                <w:lang w:val="en-US"/>
              </w:rPr>
              <w:br/>
              <w:t>Youth of Russia program</w:t>
            </w:r>
          </w:p>
        </w:tc>
      </w:tr>
      <w:tr w:rsidR="007822A2" w:rsidRPr="00C749DE" w:rsidTr="00310716">
        <w:trPr>
          <w:trHeight w:val="54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b/>
                <w:lang w:val="en-US"/>
              </w:rPr>
            </w:pPr>
            <w:r w:rsidRPr="00C749DE">
              <w:rPr>
                <w:b/>
                <w:lang w:val="en-US"/>
              </w:rPr>
              <w:t xml:space="preserve">Youth of </w:t>
            </w:r>
            <w:smartTag w:uri="urn:schemas-microsoft-com:office:smarttags" w:element="country-region">
              <w:smartTag w:uri="urn:schemas-microsoft-com:office:smarttags" w:element="place">
                <w:r w:rsidRPr="00C749DE">
                  <w:rPr>
                    <w:b/>
                    <w:lang w:val="en-US"/>
                  </w:rPr>
                  <w:t>Russia</w:t>
                </w:r>
              </w:smartTag>
            </w:smartTag>
            <w:r w:rsidRPr="00C749DE">
              <w:rPr>
                <w:b/>
                <w:lang w:val="en-US"/>
              </w:rPr>
              <w:br/>
              <w:t xml:space="preserve"> 2001 - 2005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815,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b/>
                <w:lang w:val="en-US"/>
              </w:rPr>
            </w:pPr>
            <w:r w:rsidRPr="00C749DE">
              <w:rPr>
                <w:b/>
                <w:lang w:val="en-US"/>
              </w:rPr>
              <w:t>100,0</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Culture of Russia 2001-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6210,5</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761,1</w:t>
            </w:r>
          </w:p>
        </w:tc>
      </w:tr>
      <w:tr w:rsidR="007822A2" w:rsidRPr="00C749DE" w:rsidTr="00310716">
        <w:trPr>
          <w:trHeight w:val="31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Housing 2002-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8436,</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59,4</w:t>
            </w:r>
          </w:p>
        </w:tc>
      </w:tr>
      <w:tr w:rsidR="007822A2" w:rsidRPr="00C749DE" w:rsidTr="00310716">
        <w:trPr>
          <w:trHeight w:val="682"/>
        </w:trPr>
        <w:tc>
          <w:tcPr>
            <w:tcW w:w="28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Ecology and </w:t>
            </w:r>
            <w:r w:rsidRPr="00C749DE">
              <w:rPr>
                <w:lang w:val="en-US"/>
              </w:rPr>
              <w:br/>
              <w:t>natural resources of Russia 2002-2010</w:t>
            </w:r>
          </w:p>
        </w:tc>
        <w:tc>
          <w:tcPr>
            <w:tcW w:w="1402"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199,2</w:t>
            </w:r>
          </w:p>
        </w:tc>
        <w:tc>
          <w:tcPr>
            <w:tcW w:w="146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147,0</w:t>
            </w:r>
          </w:p>
        </w:tc>
      </w:tr>
      <w:tr w:rsidR="007822A2" w:rsidRPr="00C749DE" w:rsidTr="00310716">
        <w:trPr>
          <w:trHeight w:val="530"/>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Social support to the </w:t>
            </w:r>
            <w:r w:rsidRPr="00C749DE">
              <w:rPr>
                <w:lang w:val="en-US"/>
              </w:rPr>
              <w:br/>
              <w:t>disabled 2000 - 2005</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397,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8,8</w:t>
            </w:r>
          </w:p>
        </w:tc>
      </w:tr>
      <w:tr w:rsidR="007822A2" w:rsidRPr="00C749DE" w:rsidTr="00310716">
        <w:trPr>
          <w:trHeight w:val="524"/>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Rural social </w:t>
            </w:r>
            <w:r w:rsidRPr="00C749DE">
              <w:rPr>
                <w:lang w:val="en-US"/>
              </w:rPr>
              <w:br/>
              <w:t>development until 2010</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261,9</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277,2</w:t>
            </w:r>
          </w:p>
        </w:tc>
      </w:tr>
      <w:tr w:rsidR="007822A2" w:rsidRPr="00C749DE" w:rsidTr="00310716">
        <w:trPr>
          <w:trHeight w:val="452"/>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Development of </w:t>
            </w:r>
            <w:r w:rsidRPr="00C749DE">
              <w:rPr>
                <w:lang w:val="en-US"/>
              </w:rPr>
              <w:br/>
              <w:t xml:space="preserve">the judicial system of  </w:t>
            </w:r>
            <w:smartTag w:uri="urn:schemas-microsoft-com:office:smarttags" w:element="country-region">
              <w:smartTag w:uri="urn:schemas-microsoft-com:office:smarttags" w:element="place">
                <w:r w:rsidRPr="00C749DE">
                  <w:rPr>
                    <w:lang w:val="en-US"/>
                  </w:rPr>
                  <w:t>Russia</w:t>
                </w:r>
              </w:smartTag>
            </w:smartTag>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4728,8</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lang w:val="en-US"/>
              </w:rPr>
            </w:pPr>
            <w:r w:rsidRPr="00C749DE">
              <w:rPr>
                <w:lang w:val="en-US"/>
              </w:rPr>
              <w:t>579,5</w:t>
            </w:r>
          </w:p>
        </w:tc>
      </w:tr>
      <w:tr w:rsidR="007822A2" w:rsidRPr="00C749DE" w:rsidTr="00310716">
        <w:trPr>
          <w:trHeight w:val="686"/>
        </w:trPr>
        <w:tc>
          <w:tcPr>
            <w:tcW w:w="2810"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rPr>
                <w:rFonts w:eastAsia="Arial Unicode MS"/>
                <w:lang w:val="en-US"/>
              </w:rPr>
            </w:pPr>
            <w:r w:rsidRPr="00C749DE">
              <w:rPr>
                <w:lang w:val="en-US"/>
              </w:rPr>
              <w:t xml:space="preserve">Prevention and </w:t>
            </w:r>
            <w:r w:rsidRPr="00C749DE">
              <w:rPr>
                <w:lang w:val="en-US"/>
              </w:rPr>
              <w:br/>
              <w:t xml:space="preserve">treatment of socially significant diseases 2002 - 2006 </w:t>
            </w:r>
          </w:p>
        </w:tc>
        <w:tc>
          <w:tcPr>
            <w:tcW w:w="1402"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3423</w:t>
            </w:r>
            <w:r w:rsidRPr="00C749DE">
              <w:rPr>
                <w:lang w:val="en-US"/>
              </w:rPr>
              <w:t>,</w:t>
            </w:r>
            <w:r w:rsidRPr="00C749DE">
              <w:t>3</w:t>
            </w:r>
          </w:p>
        </w:tc>
        <w:tc>
          <w:tcPr>
            <w:tcW w:w="1466" w:type="dxa"/>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center"/>
              <w:rPr>
                <w:rFonts w:eastAsia="Arial Unicode MS"/>
              </w:rPr>
            </w:pPr>
            <w:r w:rsidRPr="00C749DE">
              <w:t>419,5</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Source: Ministry of Economic Development and Trade</w:t>
      </w:r>
    </w:p>
    <w:p w:rsidR="007822A2" w:rsidRPr="00C749DE" w:rsidRDefault="007822A2" w:rsidP="007822A2">
      <w:pPr>
        <w:spacing w:after="120"/>
        <w:jc w:val="both"/>
        <w:rPr>
          <w:lang w:val="en-US"/>
        </w:rPr>
      </w:pPr>
      <w:r w:rsidRPr="00C749DE">
        <w:rPr>
          <w:lang w:val="en-US"/>
        </w:rPr>
        <w:t>The general mechanism assumes that the Ministry of Education approves a Statute on competitions over the directions of the Youth of Russia 2001-2005 program for particular year. According to federal legislation in the area of competition for procurement of goods and services for governmental needs the Youth policy department holds competitions for so-called innovation projects and resource centers of program implementation. Innovations are mostly sought in the areas of assistance to youth employment, staff development, housing for young families, youth inclusion in social life, patriotic education, sports and leisure. Resource centers are to deal with the following issues: youth enterprises, housing, staff policy, patriotic education, social work, culture, informational centers, leisure.</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 xml:space="preserve">The Statute permits participation in the competitions of a wide range of organizations: regional youth policy and educational authorities, regional budget establishments, educational institutions, public unions, individual researchers. The winners of the competitions receive budget grants on the basis of a bilateral agreement between youth policy authorities of the subjects of the </w:t>
      </w:r>
      <w:smartTag w:uri="urn:schemas-microsoft-com:office:smarttags" w:element="country-region">
        <w:r w:rsidRPr="00C749DE">
          <w:rPr>
            <w:rFonts w:ascii="Times New Roman" w:hAnsi="Times New Roman"/>
            <w:lang w:val="en-US"/>
          </w:rPr>
          <w:t>Russian Federation</w:t>
        </w:r>
      </w:smartTag>
      <w:r w:rsidRPr="00C749DE">
        <w:rPr>
          <w:rFonts w:ascii="Times New Roman" w:hAnsi="Times New Roman"/>
          <w:lang w:val="en-US"/>
        </w:rPr>
        <w:t xml:space="preserve"> and the Ministry of Education and Science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Regional youth policy authorities report the Youth policy department on the use of the funds of the federal budget, spent for grants. Federal budget funds, received by youth policy authorities of a subject of the </w:t>
      </w:r>
      <w:smartTag w:uri="urn:schemas-microsoft-com:office:smarttags" w:element="country-region">
        <w:smartTag w:uri="urn:schemas-microsoft-com:office:smarttags" w:element="place">
          <w:r w:rsidRPr="00C749DE">
            <w:rPr>
              <w:rFonts w:ascii="Times New Roman" w:hAnsi="Times New Roman"/>
              <w:lang w:val="en-US"/>
            </w:rPr>
            <w:t>Russian Federation</w:t>
          </w:r>
        </w:smartTag>
      </w:smartTag>
      <w:r w:rsidRPr="00C749DE">
        <w:rPr>
          <w:rFonts w:ascii="Times New Roman" w:hAnsi="Times New Roman"/>
          <w:lang w:val="en-US"/>
        </w:rPr>
        <w:t xml:space="preserve"> and spent not on purpose are to be withdrawn.  </w:t>
      </w:r>
    </w:p>
    <w:p w:rsidR="007822A2" w:rsidRPr="00C749DE" w:rsidRDefault="007822A2" w:rsidP="007822A2">
      <w:pPr>
        <w:spacing w:after="120"/>
        <w:jc w:val="both"/>
        <w:rPr>
          <w:lang w:val="en-US"/>
        </w:rPr>
      </w:pPr>
      <w:r w:rsidRPr="00C749DE">
        <w:rPr>
          <w:lang w:val="en-US"/>
        </w:rPr>
        <w:t>For example, in 2004 the following organizations had the status of resource centers and received federal funding</w:t>
      </w:r>
      <w:r w:rsidRPr="00C749DE">
        <w:rPr>
          <w:rStyle w:val="a6"/>
        </w:rPr>
        <w:footnoteReference w:id="759"/>
      </w:r>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Republican child public organization “The pioneers of Bashkortostan”;</w:t>
      </w:r>
    </w:p>
    <w:p w:rsidR="007822A2" w:rsidRPr="00C749DE" w:rsidRDefault="007822A2" w:rsidP="007822A2">
      <w:pPr>
        <w:numPr>
          <w:ilvl w:val="0"/>
          <w:numId w:val="20"/>
        </w:numPr>
        <w:tabs>
          <w:tab w:val="left" w:pos="720"/>
        </w:tabs>
        <w:spacing w:after="120"/>
        <w:ind w:left="720" w:hanging="360"/>
        <w:jc w:val="both"/>
        <w:rPr>
          <w:lang w:val="en-US"/>
        </w:rPr>
      </w:pPr>
      <w:smartTag w:uri="urn:schemas-microsoft-com:office:smarttags" w:element="City">
        <w:smartTag w:uri="urn:schemas-microsoft-com:office:smarttags" w:element="place">
          <w:r w:rsidRPr="00C749DE">
            <w:rPr>
              <w:lang w:val="en-US"/>
            </w:rPr>
            <w:t>Ryazan</w:t>
          </w:r>
        </w:smartTag>
      </w:smartTag>
      <w:r w:rsidRPr="00C749DE">
        <w:rPr>
          <w:lang w:val="en-US"/>
        </w:rPr>
        <w:t xml:space="preserve"> oblast’s association of child and youth public unions “The youth council”;</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 xml:space="preserve">The national council of youth and child unions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Public union “The institute of parliamentarism”;</w:t>
      </w:r>
    </w:p>
    <w:p w:rsidR="007822A2" w:rsidRPr="00C749DE" w:rsidRDefault="007822A2" w:rsidP="007822A2">
      <w:pPr>
        <w:numPr>
          <w:ilvl w:val="0"/>
          <w:numId w:val="20"/>
        </w:numPr>
        <w:tabs>
          <w:tab w:val="left" w:pos="720"/>
        </w:tabs>
        <w:spacing w:after="120"/>
        <w:ind w:left="720" w:hanging="360"/>
        <w:jc w:val="both"/>
        <w:rPr>
          <w:lang w:val="en-US"/>
        </w:rPr>
      </w:pPr>
      <w:r w:rsidRPr="00C749DE">
        <w:rPr>
          <w:lang w:val="en-US"/>
        </w:rPr>
        <w:t>The youth parliament assembly of Kaliningradskaya oblast.</w:t>
      </w:r>
    </w:p>
    <w:p w:rsidR="007822A2" w:rsidRPr="00C749DE" w:rsidRDefault="007822A2" w:rsidP="007822A2">
      <w:pPr>
        <w:spacing w:after="120"/>
        <w:jc w:val="both"/>
        <w:rPr>
          <w:lang w:val="en-US"/>
        </w:rPr>
      </w:pPr>
      <w:r w:rsidRPr="00C749DE">
        <w:rPr>
          <w:lang w:val="en-US"/>
        </w:rPr>
        <w:t>Financial support from the federal budget is provided for several public unions, entering the Federal register of youth and child public unions, and undertaking actions mutually with executive authorities or having national or interregional character. Such support takes the form of co-financing. In average around 100 public unions of national, interregional, and regional levels receive financial support within the Youth of Russia 2001-2005 target program.</w:t>
      </w:r>
      <w:r w:rsidRPr="00C749DE">
        <w:rPr>
          <w:rStyle w:val="a6"/>
        </w:rPr>
        <w:footnoteReference w:id="760"/>
      </w:r>
    </w:p>
    <w:p w:rsidR="007822A2" w:rsidRPr="00C749DE" w:rsidRDefault="007822A2" w:rsidP="007822A2">
      <w:pPr>
        <w:spacing w:after="120"/>
        <w:jc w:val="both"/>
        <w:rPr>
          <w:lang w:val="en-US" w:eastAsia="ru-RU"/>
        </w:rPr>
      </w:pPr>
      <w:r w:rsidRPr="00C749DE">
        <w:rPr>
          <w:lang w:val="en-US" w:eastAsia="ru-RU"/>
        </w:rPr>
        <w:t>Regarding the differences between planned and executed financing of youth policy, they have been quite substantial and varied considerably from year to year. For instance, during the 5 full years of the 1995-1999 Youth of Russia program implementation actual financing from the federal budget reached only 65,8% of what had been planned. Regarding non-program budget expenditures, regions and local budgets overall are sometimes reported to finance their commitments fully or at least to a large extent</w:t>
      </w:r>
      <w:r w:rsidRPr="00C749DE">
        <w:rPr>
          <w:rStyle w:val="a6"/>
          <w:lang w:val="en-US" w:eastAsia="ru-RU"/>
        </w:rPr>
        <w:footnoteReference w:id="761"/>
      </w:r>
      <w:r w:rsidRPr="00C749DE">
        <w:rPr>
          <w:lang w:val="en-US" w:eastAsia="ru-RU"/>
        </w:rPr>
        <w:t>, but at the federal level there is no information that would allow tracking the differences at the level of individual regions, not to speak of municipalities. What can be obtained, is amounts and distribution of consolidated budget expenditures (line 1803 – Youth policy) as presented in Table 6.  This table gives a sense of the resources available for youth policy at the regional and local level during several recent years.</w:t>
      </w:r>
    </w:p>
    <w:p w:rsidR="007822A2" w:rsidRPr="00C749DE" w:rsidRDefault="007822A2" w:rsidP="007822A2">
      <w:pPr>
        <w:pStyle w:val="a8"/>
        <w:jc w:val="both"/>
        <w:rPr>
          <w:sz w:val="24"/>
        </w:rPr>
      </w:pPr>
      <w:r w:rsidRPr="00C749DE">
        <w:rPr>
          <w:sz w:val="24"/>
        </w:rPr>
        <w:t>As table 6 shows, on average, spending under the line item ‘youth policy’ which existed until 2005 as a separate budget line constituted around 0.14-0.15 of total budget spending. The share of youth policy spending in municipal budgets slightly exceeded the percentage of youth policy expenditure in regional budgets (0.19-0.21 vs. 0.14-0.15). The share of youth policy spending in the consolidated budget is considerably smaller than the shares of most other budget articles (e.g. in 2004 1.5% of the consolidated budget was spent on agriculture, 16.5%- on education, 8.6%- on health care, 8.8- on social policy, 2%- on culture, 2.3%- on home affairs).</w:t>
      </w:r>
    </w:p>
    <w:p w:rsidR="007822A2" w:rsidRPr="00C749DE" w:rsidRDefault="007822A2" w:rsidP="007822A2">
      <w:pPr>
        <w:pStyle w:val="20"/>
        <w:rPr>
          <w:sz w:val="24"/>
        </w:rPr>
      </w:pPr>
    </w:p>
    <w:p w:rsidR="007822A2" w:rsidRPr="00C749DE" w:rsidRDefault="007822A2" w:rsidP="007822A2">
      <w:pPr>
        <w:pStyle w:val="20"/>
        <w:rPr>
          <w:sz w:val="24"/>
        </w:rPr>
      </w:pPr>
      <w:r w:rsidRPr="00C749DE">
        <w:rPr>
          <w:sz w:val="24"/>
        </w:rPr>
        <w:t>Table 6 Actual budget spending on youth policy from consolidated (regional and municipal) budget</w:t>
      </w:r>
    </w:p>
    <w:tbl>
      <w:tblPr>
        <w:tblW w:w="6720" w:type="dxa"/>
        <w:tblCellMar>
          <w:left w:w="0" w:type="dxa"/>
          <w:right w:w="0" w:type="dxa"/>
        </w:tblCellMar>
        <w:tblLook w:val="0000" w:firstRow="0" w:lastRow="0" w:firstColumn="0" w:lastColumn="0" w:noHBand="0" w:noVBand="0"/>
      </w:tblPr>
      <w:tblGrid>
        <w:gridCol w:w="960"/>
        <w:gridCol w:w="960"/>
        <w:gridCol w:w="960"/>
        <w:gridCol w:w="960"/>
        <w:gridCol w:w="960"/>
        <w:gridCol w:w="960"/>
        <w:gridCol w:w="960"/>
      </w:tblGrid>
      <w:tr w:rsidR="007822A2" w:rsidRPr="00C749DE" w:rsidTr="00310716">
        <w:trPr>
          <w:trHeight w:val="885"/>
        </w:trPr>
        <w:tc>
          <w:tcPr>
            <w:tcW w:w="960"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Budget</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Regional budget spending</w:t>
            </w:r>
          </w:p>
        </w:tc>
        <w:tc>
          <w:tcPr>
            <w:tcW w:w="192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unicipal budget </w:t>
            </w:r>
            <w:r w:rsidRPr="00C749DE">
              <w:rPr>
                <w:lang w:val="en-US"/>
              </w:rPr>
              <w:br/>
              <w:t>spending</w:t>
            </w:r>
          </w:p>
        </w:tc>
      </w:tr>
      <w:tr w:rsidR="007822A2" w:rsidRPr="00C749DE" w:rsidTr="00310716">
        <w:trPr>
          <w:trHeight w:val="76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23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026</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206</w:t>
            </w:r>
            <w:r w:rsidRPr="00C749DE">
              <w:rPr>
                <w:lang w:val="en-US"/>
              </w:rPr>
              <w:t>,</w:t>
            </w:r>
            <w:r w:rsidRPr="00C749DE">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3</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45</w:t>
            </w:r>
            <w:r w:rsidRPr="00C749DE">
              <w:rPr>
                <w:lang w:val="en-US"/>
              </w:rPr>
              <w:t>,</w:t>
            </w:r>
            <w:r w:rsidRPr="00C749DE">
              <w:t>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5</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744</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800</w:t>
            </w:r>
            <w:r w:rsidRPr="00C749DE">
              <w:rPr>
                <w:lang w:val="en-US"/>
              </w:rPr>
              <w:t>,</w:t>
            </w:r>
            <w:r w:rsidRPr="00C749DE">
              <w:t>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21</w:t>
            </w:r>
          </w:p>
        </w:tc>
      </w:tr>
      <w:tr w:rsidR="007822A2" w:rsidRPr="00C749DE" w:rsidTr="00310716">
        <w:trPr>
          <w:trHeight w:val="255"/>
        </w:trPr>
        <w:tc>
          <w:tcPr>
            <w:tcW w:w="0" w:type="auto"/>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2002</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2726</w:t>
            </w:r>
            <w:r w:rsidRPr="00C749DE">
              <w:rPr>
                <w:lang w:val="en-US"/>
              </w:rPr>
              <w:t>,</w:t>
            </w:r>
            <w:r w:rsidRPr="00C749DE">
              <w:t>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53</w:t>
            </w:r>
            <w:r w:rsidRPr="00C749DE">
              <w:rPr>
                <w:lang w:val="en-US"/>
              </w:rPr>
              <w:t>,</w:t>
            </w:r>
            <w:r w:rsidRPr="00C749DE">
              <w:t>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1</w:t>
            </w:r>
          </w:p>
        </w:tc>
        <w:tc>
          <w:tcPr>
            <w:tcW w:w="960"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1373</w:t>
            </w:r>
            <w:r w:rsidRPr="00C749DE">
              <w:rPr>
                <w:lang w:val="en-US"/>
              </w:rPr>
              <w:t>,</w:t>
            </w:r>
            <w:r w:rsidRPr="00C749DE">
              <w:t>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9</w:t>
            </w:r>
          </w:p>
        </w:tc>
      </w:tr>
    </w:tbl>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hyperlink r:id="rId337" w:history="1">
        <w:r w:rsidRPr="00C749DE">
          <w:rPr>
            <w:rStyle w:val="a4"/>
            <w:color w:val="auto"/>
            <w:lang w:val="en-US"/>
          </w:rPr>
          <w:t>www.budgetrf.ru</w:t>
        </w:r>
      </w:hyperlink>
      <w:r w:rsidRPr="00C749DE">
        <w:rPr>
          <w:lang w:val="en-US"/>
        </w:rPr>
        <w:t>)</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Looking at the regional budgets, considered together with municipal budgets within each region, one may get a sense of the differences in the proportion of consolidated budgets that used to be allocated for youth policy purposes (Table 7). Even though the proportions of expenditures allocated for youth policy as of the total expenditure may differ by several times (0.07 versus 0.42 etc.), youth policy never exceeds even 1 percent of the total budget expenditures, and the same is valid for both regional and municipal budgets. Speaking of the Northern Caucasus, the table shows that </w:t>
      </w:r>
      <w:smartTag w:uri="urn:schemas-microsoft-com:office:smarttags" w:element="place">
        <w:r w:rsidRPr="00C749DE">
          <w:rPr>
            <w:sz w:val="24"/>
          </w:rPr>
          <w:t>Dagestan</w:t>
        </w:r>
      </w:smartTag>
      <w:r w:rsidRPr="00C749DE">
        <w:rPr>
          <w:sz w:val="24"/>
        </w:rPr>
        <w:t xml:space="preserve"> had the highest absolute value of financing during the considered period, and one of the highest proportion of its overall expenditures. In 2004 </w:t>
      </w:r>
      <w:smartTag w:uri="urn:schemas-microsoft-com:office:smarttags" w:element="country-region">
        <w:r w:rsidRPr="00C749DE">
          <w:rPr>
            <w:sz w:val="24"/>
          </w:rPr>
          <w:t>Chechnya</w:t>
        </w:r>
      </w:smartTag>
      <w:r w:rsidRPr="00C749DE">
        <w:rPr>
          <w:sz w:val="24"/>
        </w:rPr>
        <w:t xml:space="preserve"> and North Ossetia approach </w:t>
      </w:r>
      <w:smartTag w:uri="urn:schemas-microsoft-com:office:smarttags" w:element="place">
        <w:r w:rsidRPr="00C749DE">
          <w:rPr>
            <w:sz w:val="24"/>
          </w:rPr>
          <w:t>Dagestan</w:t>
        </w:r>
      </w:smartTag>
      <w:r w:rsidRPr="00C749DE">
        <w:rPr>
          <w:sz w:val="24"/>
        </w:rPr>
        <w:t xml:space="preserve"> in terms of absolute numbers of financing. Comparison with selected few other regions shows that North Caucasian authorities spend less on youth policy and that the share of youth policy spending in the budgets of the regions of North Caucasus is smaller than in other subjects of the Russian Federation. However, all the regions of North Caucasus except Ingushetia and </w:t>
      </w:r>
      <w:smartTag w:uri="urn:schemas-microsoft-com:office:smarttags" w:element="place">
        <w:r w:rsidRPr="00C749DE">
          <w:rPr>
            <w:sz w:val="24"/>
          </w:rPr>
          <w:t>Dagestan</w:t>
        </w:r>
      </w:smartTag>
      <w:r w:rsidRPr="00C749DE">
        <w:rPr>
          <w:sz w:val="24"/>
        </w:rPr>
        <w:t xml:space="preserve"> increased financing of youth policy during the considered period. </w:t>
      </w:r>
    </w:p>
    <w:p w:rsidR="007822A2" w:rsidRPr="00C749DE" w:rsidRDefault="007822A2" w:rsidP="007822A2">
      <w:pPr>
        <w:jc w:val="both"/>
        <w:rPr>
          <w:lang w:val="en-US"/>
        </w:rPr>
      </w:pPr>
    </w:p>
    <w:p w:rsidR="007822A2" w:rsidRPr="00C749DE" w:rsidRDefault="007822A2" w:rsidP="007822A2">
      <w:pPr>
        <w:pStyle w:val="a8"/>
        <w:jc w:val="both"/>
        <w:rPr>
          <w:sz w:val="24"/>
        </w:rPr>
      </w:pPr>
      <w:r w:rsidRPr="00C749DE">
        <w:rPr>
          <w:sz w:val="24"/>
        </w:rPr>
        <w:t xml:space="preserve">Table 7 Actual spending on youth policy in </w:t>
      </w:r>
      <w:smartTag w:uri="urn:schemas-microsoft-com:office:smarttags" w:element="place">
        <w:r w:rsidRPr="00C749DE">
          <w:rPr>
            <w:sz w:val="24"/>
          </w:rPr>
          <w:t>North Caucasus</w:t>
        </w:r>
      </w:smartTag>
      <w:r w:rsidRPr="00C749DE">
        <w:rPr>
          <w:sz w:val="24"/>
        </w:rPr>
        <w:t xml:space="preserve"> and several other regions</w:t>
      </w:r>
    </w:p>
    <w:p w:rsidR="007822A2" w:rsidRPr="00C749DE" w:rsidRDefault="007822A2" w:rsidP="007822A2">
      <w:pPr>
        <w:rPr>
          <w:lang w:val="en-US"/>
        </w:rPr>
      </w:pPr>
    </w:p>
    <w:tbl>
      <w:tblPr>
        <w:tblW w:w="9960" w:type="dxa"/>
        <w:tblCellMar>
          <w:left w:w="0" w:type="dxa"/>
          <w:right w:w="0" w:type="dxa"/>
        </w:tblCellMar>
        <w:tblLook w:val="0000" w:firstRow="0" w:lastRow="0" w:firstColumn="0" w:lastColumn="0" w:noHBand="0" w:noVBand="0"/>
      </w:tblPr>
      <w:tblGrid>
        <w:gridCol w:w="961"/>
        <w:gridCol w:w="3177"/>
        <w:gridCol w:w="945"/>
        <w:gridCol w:w="945"/>
        <w:gridCol w:w="945"/>
        <w:gridCol w:w="945"/>
        <w:gridCol w:w="1021"/>
        <w:gridCol w:w="1021"/>
      </w:tblGrid>
      <w:tr w:rsidR="007822A2" w:rsidRPr="00C749DE" w:rsidTr="00310716">
        <w:trPr>
          <w:cantSplit/>
          <w:trHeight w:val="855"/>
        </w:trPr>
        <w:tc>
          <w:tcPr>
            <w:tcW w:w="961" w:type="dxa"/>
            <w:vMerge w:val="restart"/>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Year</w:t>
            </w:r>
          </w:p>
        </w:tc>
        <w:tc>
          <w:tcPr>
            <w:tcW w:w="3177"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Subject of the </w:t>
            </w:r>
            <w:r w:rsidRPr="00C749DE">
              <w:rPr>
                <w:lang w:val="en-US"/>
              </w:rPr>
              <w:br/>
            </w:r>
            <w:smartTag w:uri="urn:schemas-microsoft-com:office:smarttags" w:element="country-region">
              <w:smartTag w:uri="urn:schemas-microsoft-com:office:smarttags" w:element="place">
                <w:r w:rsidRPr="00C749DE">
                  <w:rPr>
                    <w:lang w:val="en-US"/>
                  </w:rPr>
                  <w:t>Russian Federation</w:t>
                </w:r>
              </w:smartTag>
            </w:smartTag>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Consolidated </w:t>
            </w:r>
            <w:r w:rsidRPr="00C749DE">
              <w:rPr>
                <w:lang w:val="en-US"/>
              </w:rPr>
              <w:br/>
              <w:t>(regional and municipal)</w:t>
            </w:r>
          </w:p>
        </w:tc>
        <w:tc>
          <w:tcPr>
            <w:tcW w:w="1890"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Regional budgets </w:t>
            </w:r>
          </w:p>
        </w:tc>
        <w:tc>
          <w:tcPr>
            <w:tcW w:w="2042" w:type="dxa"/>
            <w:gridSpan w:val="2"/>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Municipal budgets</w:t>
            </w:r>
          </w:p>
        </w:tc>
      </w:tr>
      <w:tr w:rsidR="007822A2" w:rsidRPr="00C749DE" w:rsidTr="00310716">
        <w:trPr>
          <w:cantSplit/>
          <w:trHeight w:val="765"/>
        </w:trPr>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vMerge/>
            <w:tcBorders>
              <w:top w:val="single" w:sz="4" w:space="0" w:color="auto"/>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million </w:t>
            </w:r>
            <w:r w:rsidRPr="00C749DE">
              <w:rPr>
                <w:lang w:val="en-US"/>
              </w:rPr>
              <w:br/>
              <w:t>rubles</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of total  </w:t>
            </w:r>
            <w:r w:rsidRPr="00C749DE">
              <w:rPr>
                <w:lang w:val="en-US"/>
              </w:rPr>
              <w:br/>
              <w:t>budget spending</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7</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0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59,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8,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8,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4,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516,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8</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2</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2,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0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34,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4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9,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05,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70</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2,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8,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9</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3,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55,8</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2,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63,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61</w:t>
            </w:r>
          </w:p>
        </w:tc>
      </w:tr>
      <w:tr w:rsidR="007822A2" w:rsidRPr="00C749DE" w:rsidTr="00310716">
        <w:trPr>
          <w:cantSplit/>
          <w:trHeight w:val="300"/>
        </w:trPr>
        <w:tc>
          <w:tcPr>
            <w:tcW w:w="0" w:type="auto"/>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00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6,2</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9,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6,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r>
      <w:tr w:rsidR="007822A2" w:rsidRPr="00C749DE" w:rsidTr="00310716">
        <w:trPr>
          <w:cantSplit/>
          <w:trHeight w:val="255"/>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Ingushetia</w:t>
                </w:r>
              </w:smartTag>
            </w:smartTag>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r w:rsidRPr="00C749DE">
              <w:rPr>
                <w:lang w:val="en-US"/>
              </w:rPr>
              <w:t xml:space="preserve"> (</w:t>
            </w:r>
            <w:smartTag w:uri="urn:schemas-microsoft-com:office:smarttags" w:element="country-region">
              <w:smartTag w:uri="urn:schemas-microsoft-com:office:smarttags" w:element="place">
                <w:r w:rsidRPr="00C749DE">
                  <w:rPr>
                    <w:lang w:val="en-US"/>
                  </w:rPr>
                  <w:t>Chechnya</w:t>
                </w:r>
              </w:smartTag>
            </w:smartTag>
            <w:r w:rsidRPr="00C749DE">
              <w:rPr>
                <w:lang w:val="en-US"/>
              </w:rPr>
              <w: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Name">
                <w:r w:rsidRPr="00C749DE">
                  <w:rPr>
                    <w:lang w:val="en-US"/>
                  </w:rPr>
                  <w:t>Kabardino-Balkaria</w:t>
                </w:r>
              </w:smartTag>
              <w:r w:rsidRPr="00C749DE">
                <w:rPr>
                  <w:lang w:val="en-US"/>
                </w:rPr>
                <w:t xml:space="preserve"> </w:t>
              </w:r>
              <w:smartTag w:uri="urn:schemas-microsoft-com:office:smarttags" w:element="PlaceType">
                <w:r w:rsidRPr="00C749DE">
                  <w:rPr>
                    <w:lang w:val="en-US"/>
                  </w:rPr>
                  <w:t>Republic</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 xml:space="preserve"> -</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w:t>
                </w:r>
              </w:smartTag>
            </w:smartTag>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5</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1,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2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0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Stavropolsky Kray</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5</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4</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3,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86,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31</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9,8</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07</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76,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55</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40,1</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18,4</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21,6</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rPr>
                <w:lang w:val="en-US"/>
              </w:rPr>
            </w:pPr>
            <w:r w:rsidRPr="00C749DE">
              <w:rPr>
                <w:lang w:val="en-US"/>
              </w:rPr>
              <w:t>0.13</w:t>
            </w:r>
          </w:p>
        </w:tc>
      </w:tr>
      <w:tr w:rsidR="007822A2" w:rsidRPr="00C749DE" w:rsidTr="00310716">
        <w:trPr>
          <w:cantSplit/>
          <w:trHeight w:val="300"/>
        </w:trPr>
        <w:tc>
          <w:tcPr>
            <w:tcW w:w="0" w:type="auto"/>
            <w:vMerge/>
            <w:tcBorders>
              <w:top w:val="nil"/>
              <w:left w:val="single" w:sz="4" w:space="0" w:color="auto"/>
              <w:bottom w:val="single" w:sz="4" w:space="0" w:color="auto"/>
              <w:right w:val="single" w:sz="4" w:space="0" w:color="auto"/>
            </w:tcBorders>
            <w:vAlign w:val="center"/>
          </w:tcPr>
          <w:p w:rsidR="007822A2" w:rsidRPr="00C749DE" w:rsidRDefault="007822A2" w:rsidP="00310716">
            <w:pPr>
              <w:jc w:val="both"/>
              <w:rPr>
                <w:lang w:val="en-US"/>
              </w:rPr>
            </w:pP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bottom"/>
          </w:tcPr>
          <w:p w:rsidR="007822A2" w:rsidRPr="00C749DE" w:rsidRDefault="007822A2" w:rsidP="00310716">
            <w:pPr>
              <w:jc w:val="both"/>
              <w:rPr>
                <w:lang w:val="en-US"/>
              </w:rPr>
            </w:pPr>
            <w:r w:rsidRPr="00C749DE">
              <w:rPr>
                <w:lang w:val="en-US"/>
              </w:rPr>
              <w:t>Khanty-Mansi Autonomous area</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440</w:t>
            </w:r>
            <w:r w:rsidRPr="00C749DE">
              <w:rPr>
                <w:lang w:val="en-US"/>
              </w:rPr>
              <w:t>,</w:t>
            </w:r>
            <w:r w:rsidRPr="00C749DE">
              <w:t>3</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36</w:t>
            </w:r>
          </w:p>
        </w:tc>
        <w:tc>
          <w:tcPr>
            <w:tcW w:w="945"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89</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14</w:t>
            </w:r>
          </w:p>
        </w:tc>
        <w:tc>
          <w:tcPr>
            <w:tcW w:w="1021" w:type="dxa"/>
            <w:tcBorders>
              <w:top w:val="nil"/>
              <w:left w:val="nil"/>
              <w:bottom w:val="single" w:sz="4" w:space="0" w:color="auto"/>
              <w:right w:val="single" w:sz="4" w:space="0" w:color="auto"/>
            </w:tcBorders>
            <w:tcMar>
              <w:top w:w="15" w:type="dxa"/>
              <w:left w:w="15" w:type="dxa"/>
              <w:bottom w:w="0" w:type="dxa"/>
              <w:right w:w="15" w:type="dxa"/>
            </w:tcMar>
            <w:vAlign w:val="center"/>
          </w:tcPr>
          <w:p w:rsidR="007822A2" w:rsidRPr="00C749DE" w:rsidRDefault="007822A2" w:rsidP="00310716">
            <w:pPr>
              <w:jc w:val="both"/>
            </w:pPr>
            <w:r w:rsidRPr="00C749DE">
              <w:t>351</w:t>
            </w:r>
            <w:r w:rsidRPr="00C749DE">
              <w:rPr>
                <w:lang w:val="en-US"/>
              </w:rPr>
              <w:t>,</w:t>
            </w:r>
            <w:r w:rsidRPr="00C749DE">
              <w:t>2</w:t>
            </w:r>
          </w:p>
        </w:tc>
        <w:tc>
          <w:tcPr>
            <w:tcW w:w="0" w:type="auto"/>
            <w:tcBorders>
              <w:top w:val="nil"/>
              <w:left w:val="nil"/>
              <w:bottom w:val="single" w:sz="4" w:space="0" w:color="auto"/>
              <w:right w:val="single" w:sz="4" w:space="0" w:color="auto"/>
            </w:tcBorders>
            <w:noWrap/>
            <w:tcMar>
              <w:top w:w="15" w:type="dxa"/>
              <w:left w:w="15" w:type="dxa"/>
              <w:bottom w:w="0" w:type="dxa"/>
              <w:right w:w="15" w:type="dxa"/>
            </w:tcMar>
            <w:vAlign w:val="center"/>
          </w:tcPr>
          <w:p w:rsidR="007822A2" w:rsidRPr="00C749DE" w:rsidRDefault="007822A2" w:rsidP="00310716">
            <w:pPr>
              <w:jc w:val="both"/>
            </w:pPr>
            <w:r w:rsidRPr="00C749DE">
              <w:t>0.59</w:t>
            </w:r>
          </w:p>
        </w:tc>
      </w:tr>
    </w:tbl>
    <w:p w:rsidR="007822A2" w:rsidRPr="00C749DE" w:rsidRDefault="007822A2" w:rsidP="007822A2">
      <w:pPr>
        <w:jc w:val="both"/>
        <w:rPr>
          <w:lang w:val="en-US"/>
        </w:rPr>
      </w:pPr>
      <w:r w:rsidRPr="00C749DE">
        <w:rPr>
          <w:lang w:val="en-US"/>
        </w:rPr>
        <w:t xml:space="preserve">Source: consolidated information database on budget expenditur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ww.budgetrf.ru)</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 xml:space="preserve">As mentioned above, after enactment of the Law 122 target programs have become the only way of financing youth policy activities from the federal budget. That practice significantly limits the federal support to youth projects and initiatives leaving out youth programs and projects that do not match the scope of large interregional events. For a project to be considered interregional 40 or more regions should participate. Target programs are to be approved by legislative authorities or representative local self-governance bodies, and the procedure for elaboration and approval is described in the Budget Code and other legal acts on budget proces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Some rules for development of long-terms target program have been recently revised by the Ministry of Economic Development. It is now required that programs are based on forecasts of social and economic develop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r the corresponding territories.  A program is also to contain the following section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technical and economic assessment;</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a forecast of expected social and economic outcomes;</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the title of the customer (</w:t>
      </w:r>
      <w:r w:rsidRPr="00C749DE">
        <w:t>заказчик</w:t>
      </w:r>
      <w:r w:rsidRPr="00C749DE">
        <w:rPr>
          <w:lang w:val="en-US"/>
        </w:rPr>
        <w:t>) of the program;</w:t>
      </w:r>
    </w:p>
    <w:p w:rsidR="007822A2" w:rsidRPr="00C749DE" w:rsidRDefault="007822A2" w:rsidP="007822A2">
      <w:pPr>
        <w:numPr>
          <w:ilvl w:val="0"/>
          <w:numId w:val="9"/>
        </w:numPr>
        <w:tabs>
          <w:tab w:val="left" w:pos="720"/>
        </w:tabs>
        <w:spacing w:after="120"/>
        <w:ind w:left="720" w:hanging="360"/>
        <w:jc w:val="both"/>
        <w:rPr>
          <w:lang w:val="en-US"/>
        </w:rPr>
      </w:pPr>
      <w:r w:rsidRPr="00C749DE">
        <w:rPr>
          <w:lang w:val="en-US"/>
        </w:rPr>
        <w:t>information on the allocation and sources of annual financing.</w:t>
      </w:r>
    </w:p>
    <w:p w:rsidR="007822A2" w:rsidRPr="00C749DE" w:rsidRDefault="007822A2" w:rsidP="007822A2">
      <w:pPr>
        <w:spacing w:after="120"/>
        <w:jc w:val="both"/>
        <w:rPr>
          <w:lang w:val="en-US"/>
        </w:rPr>
      </w:pPr>
      <w:r w:rsidRPr="00C749DE">
        <w:rPr>
          <w:lang w:val="en-US"/>
        </w:rPr>
        <w:t xml:space="preserve">Budget spending on youth policy is reflected in budget legislation of all levels and accounts on budget execution. Regulations of budget classification are approved by the Ministry of finance.  According to the latest functional classification, youth policy financing is denoted together with improvement of children’s health starting from 2004. Thus separating youth policy expenditures is extremely complicated due to the new budget classification. Youth policy target programs; organizational and educational work with the young; and activities for children and the young are denoted separately in legislation as target items of budget spending classification. </w:t>
      </w:r>
    </w:p>
    <w:p w:rsidR="007822A2" w:rsidRPr="00C749DE" w:rsidRDefault="007822A2" w:rsidP="007822A2">
      <w:pPr>
        <w:spacing w:after="120"/>
        <w:jc w:val="both"/>
        <w:rPr>
          <w:lang w:val="en-US"/>
        </w:rPr>
      </w:pPr>
      <w:r w:rsidRPr="00C749DE">
        <w:rPr>
          <w:lang w:val="en-US"/>
        </w:rPr>
        <w:t>Regarding specific procedures that determine the flow of funds from the federal level to regional budgets, they are not developed in every possible detail and can be summarized in the following way. The Youth of Russia program resources are allocated formally on a competitive basis, i.e. for each lot (a research activity or construction of a given infrastructure object) the Ministry of Education often jointly with the Ministry of Economic Development announces a state competition according to the procedures defined for all state procurement purposes in the law On State Procurement. When a winner is determined by an evaluation committee at the federal level, the funds are transferred to its account through the Federal Treasury. Specific dates for transfer of funds are determined in the documentation of the given competition and usually it takes the Department some 45 days for the first trance to be released, due to various procedures that approve the competition result. The Department for Youth Policy and Affairs formally controls that the money is spent on the declared purposes, but in practice the capacity of the Department does not allow it to exercise full control of each construction or reconstruction object, so the control function remains largely virtual, based on the reports submitted by the agencies winning competitions and performing the works accordingly. According to Irina Ryjuhina</w:t>
      </w:r>
      <w:r w:rsidRPr="00C749DE">
        <w:rPr>
          <w:rStyle w:val="a6"/>
          <w:lang w:val="en-US"/>
        </w:rPr>
        <w:footnoteReference w:id="762"/>
      </w:r>
      <w:r w:rsidRPr="00C749DE">
        <w:rPr>
          <w:lang w:val="en-US"/>
        </w:rPr>
        <w:t xml:space="preserve"> from the Department, it makes no sense now to discuss whether some regions get more funding than others, because competition processes focus not on regions, but on specific objects or types of activities (it may be a national study as well). Previously, there existed a practice of co-financing regional target youth programs from the federal budget in the proportion of about 1:2, so that a third of the regional expenditures used to come from the federal budget and naturally the regions that allocated more of their own funds were getting more. Ms. Ryjuhina confirmed that this practice has been ceased. </w:t>
      </w:r>
    </w:p>
    <w:p w:rsidR="007822A2" w:rsidRPr="00C749DE" w:rsidRDefault="007822A2" w:rsidP="007822A2">
      <w:pPr>
        <w:spacing w:after="120"/>
        <w:jc w:val="both"/>
        <w:rPr>
          <w:lang w:val="en-US"/>
        </w:rPr>
      </w:pPr>
      <w:r w:rsidRPr="00C749DE">
        <w:rPr>
          <w:lang w:val="en-US"/>
        </w:rPr>
        <w:t xml:space="preserve">Beyond the program expenditures, the procedures are the same as defined by budgetary legislation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ng of youth policy activities and target programs at the federal, local and municipal levels as well as financial transfers is implemented via treasury accounts in the Central Bank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Financial flows spent on youth policy are transferred from budget accounts in the Central Bank to recipients of budget funding in accordance with budget procedure described in federal and regional budget legislation. </w:t>
      </w:r>
    </w:p>
    <w:p w:rsidR="007822A2" w:rsidRPr="00C749DE" w:rsidRDefault="007822A2" w:rsidP="007822A2">
      <w:pPr>
        <w:spacing w:after="120"/>
        <w:jc w:val="both"/>
        <w:rPr>
          <w:lang w:val="en-US"/>
        </w:rPr>
      </w:pPr>
      <w:r w:rsidRPr="00C749DE">
        <w:rPr>
          <w:lang w:val="en-US"/>
        </w:rPr>
        <w:t xml:space="preserve">From 1994 to 1998 federal budgets in the part of youth policy were not fulfilled, even though they were rather small. Only since 1999 youth policy have been financed on 100% as it was put in federal budget law. For instance, real financing the “Youth of Russia” program 1995-1997 came to approximately 13% of the estimated need. This practice became common not only for these years’ federal budgets but for regional budgets in financing regional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s well</w:t>
      </w:r>
      <w:r w:rsidRPr="00C749DE">
        <w:rPr>
          <w:rStyle w:val="a6"/>
        </w:rPr>
        <w:footnoteReference w:id="763"/>
      </w:r>
      <w:r w:rsidRPr="00C749DE">
        <w:rPr>
          <w:lang w:val="en-US"/>
        </w:rPr>
        <w:t>.  One has to note, however, that needs assessments have so far been far from transparent and well-grounded.</w:t>
      </w:r>
    </w:p>
    <w:p w:rsidR="007822A2" w:rsidRPr="00C749DE" w:rsidRDefault="007822A2" w:rsidP="007822A2">
      <w:pPr>
        <w:spacing w:after="120"/>
        <w:jc w:val="both"/>
        <w:rPr>
          <w:lang w:val="en-US"/>
        </w:rPr>
      </w:pPr>
      <w:r w:rsidRPr="00C749DE">
        <w:rPr>
          <w:lang w:val="en-US"/>
        </w:rPr>
        <w:t>According to the officials from Department on youth affairs funding of federal earmarked youth program over last 5 years was approximately 60 millions rubles during 2001-2003, 70 millions in 2004. The Law on the federal budget for 2005 states, that 816 million rubles are planned to be spent within the Youth of Russia program this year. However, according to Alexander Sokolov’s</w:t>
      </w:r>
      <w:r w:rsidRPr="00C749DE">
        <w:rPr>
          <w:rStyle w:val="a6"/>
          <w:lang w:val="en-US"/>
        </w:rPr>
        <w:footnoteReference w:id="764"/>
      </w:r>
      <w:r w:rsidRPr="00C749DE">
        <w:rPr>
          <w:lang w:val="en-US"/>
        </w:rPr>
        <w:t xml:space="preserve"> estimates, approximately 90 millions only would be available. Federal program also stipulates raising of non-budgetary resources (4-6 millions annually), but the mechanisms are not specified in sufficient detail. </w:t>
      </w:r>
    </w:p>
    <w:p w:rsidR="007822A2" w:rsidRPr="00C749DE" w:rsidRDefault="007822A2" w:rsidP="007822A2">
      <w:pPr>
        <w:spacing w:after="120"/>
        <w:jc w:val="both"/>
        <w:rPr>
          <w:lang w:val="en-US"/>
        </w:rPr>
      </w:pPr>
      <w:r w:rsidRPr="00C749DE">
        <w:rPr>
          <w:lang w:val="en-US"/>
        </w:rPr>
        <w:t xml:space="preserve">According to youth policy legislation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youth policy financing is carried out from regional and local budgets in the context of target programs or budget resources allocated for financing youth policy activities. Regional and local youth public unions receive financial support from the funds of oblast and municipal budgets. That support takes the form of subsidies provided for public unions and co-financing of programs and projects on a competition base. </w:t>
      </w:r>
    </w:p>
    <w:p w:rsidR="007822A2" w:rsidRPr="00C749DE" w:rsidRDefault="007822A2" w:rsidP="007822A2">
      <w:pPr>
        <w:suppressAutoHyphens w:val="0"/>
        <w:spacing w:before="100" w:beforeAutospacing="1" w:after="100" w:afterAutospacing="1"/>
        <w:jc w:val="both"/>
        <w:rPr>
          <w:lang w:val="en-US"/>
        </w:rPr>
      </w:pPr>
      <w:r w:rsidRPr="00C749DE">
        <w:rPr>
          <w:lang w:val="en-US"/>
        </w:rPr>
        <w:t xml:space="preserve">In fact, there is no unique procedure and way of financing youth policy in the regions. Formation of budget in the field of youth policy is carried out according to budget process framework described in the budget legislation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Funding from regional budgets is implemented mainly via regional and local target programs, that is underlined in a series of corresponding laws (Lipetskaya oblast, Magadanskaya oblast, Nenetsky autonomic district). For example, the Law on state youth policy in Kamchatskaya oblast states that target programs are the main source of youth policy financing in the region. As noted by Leonid Selivanov, </w:t>
      </w:r>
      <w:r w:rsidRPr="00C749DE">
        <w:rPr>
          <w:lang w:val="en-US" w:eastAsia="ru-RU"/>
        </w:rPr>
        <w:t>a consultant of the socio-economic program department of the state youth policy</w:t>
      </w:r>
      <w:r w:rsidRPr="00C749DE">
        <w:rPr>
          <w:rStyle w:val="a6"/>
          <w:lang w:val="en-US"/>
        </w:rPr>
        <w:t xml:space="preserve"> </w:t>
      </w:r>
      <w:r w:rsidRPr="00C749DE">
        <w:rPr>
          <w:rStyle w:val="a6"/>
          <w:lang w:val="en-US"/>
        </w:rPr>
        <w:footnoteReference w:id="765"/>
      </w:r>
      <w:r w:rsidRPr="00C749DE">
        <w:rPr>
          <w:lang w:val="en-US"/>
        </w:rPr>
        <w:t xml:space="preserve">, the amount of funding allocated to youth policy purposes, depends upon the current budget needs and constraints of each region and greatly varies alongside with the level of economic development. </w:t>
      </w:r>
    </w:p>
    <w:p w:rsidR="007822A2" w:rsidRPr="00C749DE" w:rsidRDefault="007822A2" w:rsidP="007822A2">
      <w:pPr>
        <w:spacing w:after="120"/>
        <w:jc w:val="both"/>
        <w:rPr>
          <w:lang w:val="en-US"/>
        </w:rPr>
      </w:pPr>
      <w:r w:rsidRPr="00C749DE">
        <w:rPr>
          <w:lang w:val="en-US"/>
        </w:rPr>
        <w:t xml:space="preserve">According to budget procedures, state authoritie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local self-governance authorities elaborate drafts of Youth programs where budget spending is planned. Later on, the declared numbers are coordinated with finance ministries and are to be approved by regional representative authorities or local self-governance authorities. </w:t>
      </w:r>
    </w:p>
    <w:p w:rsidR="007822A2" w:rsidRPr="00C749DE" w:rsidRDefault="007822A2" w:rsidP="007822A2">
      <w:pPr>
        <w:spacing w:after="120"/>
        <w:jc w:val="both"/>
        <w:rPr>
          <w:lang w:val="en-US"/>
        </w:rPr>
      </w:pPr>
      <w:r w:rsidRPr="00C749DE">
        <w:rPr>
          <w:lang w:val="en-US"/>
        </w:rPr>
        <w:t>Financing mechanisms of youth policy regional target programs, the sources of financing are described in the passports of the corresponding programs. Regional budgets are always mentioned in the passports as financing sources. The passports always enumerate other sources of financing: the federal budget, municipal budgets, non-budget sources (enterprises funds, donations etc). As it has been said before, since 2005 financing from the federal budget is restricted.</w:t>
      </w:r>
    </w:p>
    <w:p w:rsidR="007822A2" w:rsidRPr="00C749DE" w:rsidRDefault="007822A2" w:rsidP="007822A2">
      <w:pPr>
        <w:spacing w:after="120"/>
        <w:jc w:val="both"/>
        <w:rPr>
          <w:lang w:val="en-US"/>
        </w:rPr>
      </w:pPr>
      <w:r w:rsidRPr="00C749DE">
        <w:rPr>
          <w:lang w:val="en-US"/>
        </w:rPr>
        <w:t xml:space="preserve">According to legislation, annual amounts of financing of the regional and municipal youth programs are determined on the basis of budget applications of youth authorities and approval of the corresponding budgets. Usually budget funding is subject to be adjusted to the possibilities of the budgets for a current financial year. Control over distribution of funding for program implementation from budget and non-budget sources is entrusted to the organization responsible for the program. Those organizations interact with other program participants by the means of contracts and agreements defining mutual rules, responsibilities, exact terms and amounts of financing. Several programs say that decisions about financing of individual activities, including municipalities, is carried out on a competition basis (for example, Altay republic, </w:t>
      </w:r>
      <w:smartTag w:uri="urn:schemas-microsoft-com:office:smarttags" w:element="City">
        <w:smartTag w:uri="urn:schemas-microsoft-com:office:smarttags" w:element="place">
          <w:r w:rsidRPr="00C749DE">
            <w:rPr>
              <w:lang w:val="en-US"/>
            </w:rPr>
            <w:t>Pskov</w:t>
          </w:r>
        </w:smartTag>
      </w:smartTag>
      <w:r w:rsidRPr="00C749DE">
        <w:rPr>
          <w:lang w:val="en-US"/>
        </w:rPr>
        <w:t xml:space="preserve"> oblast, Yakutiya republic). Responsible organizations and finance executive authorities control the execution of those procedures. </w:t>
      </w:r>
    </w:p>
    <w:p w:rsidR="007822A2" w:rsidRPr="00C749DE" w:rsidRDefault="007822A2" w:rsidP="007822A2">
      <w:pPr>
        <w:spacing w:after="120"/>
        <w:jc w:val="both"/>
        <w:rPr>
          <w:lang w:val="en-US"/>
        </w:rPr>
      </w:pPr>
      <w:r w:rsidRPr="00C749DE">
        <w:rPr>
          <w:lang w:val="en-US"/>
        </w:rPr>
        <w:t xml:space="preserve">Nearly all state youth policy law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contain descriptions of sources and basic mechanisms of state youth policy financing. Those laws differ from each other, although they have much in common. State and local youth policy ministries and committees are mangers of budget resources in the field of youth policy. That means that they distribute budget resources among the subordinate recipients of budget funds. All expenditures on state youth policy within target programs, separate activities and for maintenance of budget organizations are approved in regional and municipal budget legislation. </w:t>
      </w:r>
    </w:p>
    <w:p w:rsidR="007822A2" w:rsidRPr="00C749DE" w:rsidRDefault="007822A2" w:rsidP="007822A2">
      <w:pPr>
        <w:spacing w:after="120"/>
        <w:jc w:val="both"/>
        <w:rPr>
          <w:lang w:val="en-US"/>
        </w:rPr>
      </w:pPr>
      <w:r w:rsidRPr="00C749DE">
        <w:rPr>
          <w:lang w:val="en-US"/>
        </w:rPr>
        <w:t xml:space="preserve">Regional legislation on state youth policy also enumerates the main sources of state youth policy: the corresponding budgets and non-budget resources (optional contributions of natural and juridical persons, other donations, incomes of the corresponding organizations etc). In order to accumulate non-budget sources assigned for youth policy purposes, some regions (for instance,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oblast, Mariy El republic, Orenbourg oblast, Hanty-Mansiysky autonomic district) create regional youth funds. Such funds are used for funding grants, scholarships premiums, contests, exhibitions, festivals, concerts and other activities of youth citizens and their unions. They also finance programs and projects of youth and child public unions. </w:t>
      </w:r>
    </w:p>
    <w:p w:rsidR="007822A2" w:rsidRPr="00C749DE" w:rsidRDefault="007822A2" w:rsidP="007822A2">
      <w:pPr>
        <w:spacing w:after="120"/>
        <w:jc w:val="both"/>
        <w:rPr>
          <w:lang w:val="en-US"/>
        </w:rPr>
      </w:pPr>
      <w:r w:rsidRPr="00C749DE">
        <w:rPr>
          <w:lang w:val="en-US"/>
        </w:rPr>
        <w:t xml:space="preserve">Financing of youth policy implementation is denoted as a separate expenditure item of regional budgets. It is required by legislation of </w:t>
      </w:r>
      <w:smartTag w:uri="urn:schemas-microsoft-com:office:smarttags" w:element="City">
        <w:r w:rsidRPr="00C749DE">
          <w:rPr>
            <w:lang w:val="en-US"/>
          </w:rPr>
          <w:t>Irkutsk</w:t>
        </w:r>
      </w:smartTag>
      <w:r w:rsidRPr="00C749DE">
        <w:rPr>
          <w:lang w:val="en-US"/>
        </w:rPr>
        <w:t xml:space="preserve"> oblast, Kamchatka oblast, </w:t>
      </w:r>
      <w:smartTag w:uri="urn:schemas-microsoft-com:office:smarttags" w:element="City">
        <w:r w:rsidRPr="00C749DE">
          <w:rPr>
            <w:lang w:val="en-US"/>
          </w:rPr>
          <w:t>Tambov</w:t>
        </w:r>
      </w:smartTag>
      <w:r w:rsidRPr="00C749DE">
        <w:rPr>
          <w:lang w:val="en-US"/>
        </w:rPr>
        <w:t xml:space="preserve"> oblast, </w:t>
      </w:r>
      <w:smartTag w:uri="urn:schemas-microsoft-com:office:smarttags" w:element="place">
        <w:r w:rsidRPr="00C749DE">
          <w:rPr>
            <w:lang w:val="en-US"/>
          </w:rPr>
          <w:t>Karelia</w:t>
        </w:r>
      </w:smartTag>
      <w:r w:rsidRPr="00C749DE">
        <w:rPr>
          <w:lang w:val="en-US"/>
        </w:rPr>
        <w:t xml:space="preserve"> and several other regions.</w:t>
      </w:r>
    </w:p>
    <w:p w:rsidR="007822A2" w:rsidRPr="00C749DE" w:rsidRDefault="007822A2" w:rsidP="007822A2">
      <w:pPr>
        <w:spacing w:after="120"/>
        <w:jc w:val="both"/>
        <w:rPr>
          <w:lang w:val="en-US"/>
        </w:rPr>
      </w:pPr>
      <w:r w:rsidRPr="00C749DE">
        <w:rPr>
          <w:lang w:val="en-US"/>
        </w:rPr>
        <w:t>Regional youth policy laws also describe the rules of financing of regional and municipal budget establishments for youth affairs (</w:t>
      </w:r>
      <w:smartTag w:uri="urn:schemas-microsoft-com:office:smarttags" w:element="City">
        <w:r w:rsidRPr="00C749DE">
          <w:rPr>
            <w:lang w:val="en-US"/>
          </w:rPr>
          <w:t>Perm</w:t>
        </w:r>
      </w:smartTag>
      <w:r w:rsidRPr="00C749DE">
        <w:rPr>
          <w:lang w:val="en-US"/>
        </w:rPr>
        <w:t xml:space="preserve"> oblast, </w:t>
      </w:r>
      <w:smartTag w:uri="urn:schemas-microsoft-com:office:smarttags" w:element="City">
        <w:smartTag w:uri="urn:schemas-microsoft-com:office:smarttags" w:element="place">
          <w:r w:rsidRPr="00C749DE">
            <w:rPr>
              <w:lang w:val="en-US"/>
            </w:rPr>
            <w:t>Kirov</w:t>
          </w:r>
        </w:smartTag>
      </w:smartTag>
      <w:r w:rsidRPr="00C749DE">
        <w:rPr>
          <w:lang w:val="en-US"/>
        </w:rPr>
        <w:t xml:space="preserve"> oblast, Bashkortostan). Budget establishments for youth affairs are financed from budget funds on the basis of budget expenditure items. Financing of state youth policy in municipalities is regulated by corresponding normative legal acts and carried out within local budgets. Youth policy at the municipal level is financed basically on the grounds of municipal youth programs too. The budget procedure at the municipal level is similar to the federal and regional ones.</w:t>
      </w:r>
    </w:p>
    <w:p w:rsidR="007822A2" w:rsidRPr="00C749DE" w:rsidRDefault="007822A2" w:rsidP="007822A2">
      <w:pPr>
        <w:spacing w:after="120"/>
        <w:jc w:val="both"/>
        <w:rPr>
          <w:lang w:val="en-US"/>
        </w:rPr>
      </w:pPr>
      <w:r w:rsidRPr="00C749DE">
        <w:rPr>
          <w:lang w:val="en-US"/>
        </w:rPr>
        <w:t>However, according to many experts</w:t>
      </w:r>
      <w:r w:rsidRPr="00C749DE">
        <w:rPr>
          <w:rStyle w:val="a6"/>
          <w:lang w:val="en-US"/>
        </w:rPr>
        <w:footnoteReference w:id="766"/>
      </w:r>
      <w:r w:rsidRPr="00C749DE">
        <w:rPr>
          <w:lang w:val="en-US"/>
        </w:rPr>
        <w:t>, total youth policy financial resources are extremely scarce and do not match the scope of concerned problems. Currently on average regions spend on youth issues between 60 and 90 million rubles. Annual spending on youth policy of all regions is presented in Annex 1.</w:t>
      </w:r>
    </w:p>
    <w:p w:rsidR="007822A2" w:rsidRPr="00C749DE" w:rsidRDefault="007822A2" w:rsidP="007822A2">
      <w:pPr>
        <w:spacing w:after="120"/>
        <w:jc w:val="both"/>
        <w:rPr>
          <w:b/>
          <w:lang w:val="en-US"/>
        </w:rPr>
      </w:pPr>
      <w:r w:rsidRPr="00C749DE">
        <w:rPr>
          <w:b/>
          <w:lang w:val="en-US"/>
        </w:rPr>
        <w:t>Youth policy reports</w:t>
      </w:r>
    </w:p>
    <w:p w:rsidR="007822A2" w:rsidRPr="00C749DE" w:rsidRDefault="007822A2" w:rsidP="007822A2">
      <w:pPr>
        <w:spacing w:after="120"/>
        <w:jc w:val="both"/>
        <w:rPr>
          <w:lang w:val="en-US"/>
        </w:rPr>
      </w:pPr>
      <w:r w:rsidRPr="00C749DE">
        <w:rPr>
          <w:lang w:val="en-US"/>
        </w:rPr>
        <w:t>According to a governmental decree issued in 1994, youth policy authorities prepare national reports on youth situation and social and economic problems in the youth environment. The purpose of these reports is to provide national executive authorities and society with systematized information on processes in the youth environment, social situation of the youth, its problems and to elaborate propositions to the government on perfection of state youth policy mechanisms. Thus the reports suppose to have analytical, informational, administrative and prognostic functions. Such reports were issued in 1993, 1995, 1996, 1998, 2000 and 2002, when the worked was stopped because of financial problems. However, at present a report about 2003 and 2004 years is being prepared. The results of administrative reform in the regions are supposed to be analyzed in it.</w:t>
      </w:r>
    </w:p>
    <w:p w:rsidR="007822A2" w:rsidRPr="00C749DE" w:rsidRDefault="007822A2" w:rsidP="007822A2">
      <w:pPr>
        <w:spacing w:after="120"/>
        <w:jc w:val="both"/>
        <w:rPr>
          <w:lang w:val="en-US"/>
        </w:rPr>
      </w:pPr>
      <w:r w:rsidRPr="00C749DE">
        <w:rPr>
          <w:lang w:val="en-US"/>
        </w:rPr>
        <w:t xml:space="preserve">The 1993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ituation, tendencies, perspectives" substantiated the necessity to carry out an integrated state youth policy. In the 1995 report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ducation of viable generations” attention was paid to elaboration of new approaches to educational work with the young on the national scale. The 1996 report “Situation of the young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w:t>
      </w:r>
      <w:smartTag w:uri="urn:schemas-microsoft-com:office:smarttags" w:element="metricconverter">
        <w:smartTagPr>
          <w:attr w:name="ProductID" w:val="1995”"/>
        </w:smartTagPr>
        <w:r w:rsidRPr="00C749DE">
          <w:rPr>
            <w:lang w:val="en-US"/>
          </w:rPr>
          <w:t>1995”</w:t>
        </w:r>
      </w:smartTag>
      <w:r w:rsidRPr="00C749DE">
        <w:rPr>
          <w:lang w:val="en-US"/>
        </w:rPr>
        <w:t xml:space="preserve"> analyzed social status of the young, its place in different spheres of social life. The 1998 report “The situation of the youth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state youth policy” concentrated on the role of state youth policy in solving the problems of the young.</w:t>
      </w:r>
    </w:p>
    <w:p w:rsidR="007822A2" w:rsidRPr="00C749DE" w:rsidRDefault="007822A2" w:rsidP="007822A2">
      <w:pPr>
        <w:spacing w:after="120"/>
        <w:jc w:val="both"/>
        <w:rPr>
          <w:lang w:val="en-US"/>
        </w:rPr>
      </w:pPr>
      <w:r w:rsidRPr="00C749DE">
        <w:rPr>
          <w:lang w:val="en-US"/>
        </w:rPr>
        <w:t xml:space="preserve">The further state reports: “The youth of the </w:t>
      </w:r>
      <w:smartTag w:uri="urn:schemas-microsoft-com:office:smarttags" w:element="country-region">
        <w:r w:rsidRPr="00C749DE">
          <w:rPr>
            <w:lang w:val="en-US"/>
          </w:rPr>
          <w:t>Russian Federation</w:t>
        </w:r>
      </w:smartTag>
      <w:r w:rsidRPr="00C749DE">
        <w:rPr>
          <w:lang w:val="en-US"/>
        </w:rPr>
        <w:t xml:space="preserve">: situation, choice of a way” (2000) and “The situation of the youth and implementation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0-</w:t>
      </w:r>
      <w:smartTag w:uri="urn:schemas-microsoft-com:office:smarttags" w:element="metricconverter">
        <w:smartTagPr>
          <w:attr w:name="ProductID" w:val="2001”"/>
        </w:smartTagPr>
        <w:r w:rsidRPr="00C749DE">
          <w:rPr>
            <w:lang w:val="en-US"/>
          </w:rPr>
          <w:t>2001”</w:t>
        </w:r>
      </w:smartTag>
      <w:r w:rsidRPr="00C749DE">
        <w:rPr>
          <w:lang w:val="en-US"/>
        </w:rPr>
        <w:t xml:space="preserve"> (2002) follow the previous reports on state youth policy, although they consider a broader set of items and problems. </w:t>
      </w:r>
    </w:p>
    <w:p w:rsidR="007822A2" w:rsidRPr="00C749DE" w:rsidRDefault="007822A2" w:rsidP="007822A2">
      <w:pPr>
        <w:spacing w:after="120"/>
        <w:jc w:val="both"/>
        <w:rPr>
          <w:lang w:val="en-US"/>
        </w:rPr>
      </w:pPr>
      <w:r w:rsidRPr="00C749DE">
        <w:rPr>
          <w:lang w:val="en-US"/>
        </w:rPr>
        <w:t xml:space="preserve">The authors of these reports used various data from federal ministries (internal affairs, defense, justice, agriculture, industry and science, culture, labor, health, economic development and trade, national statistical bodies and others). Scientific and informational materials were reportedly used, as provided by federal and regional authorities on youth affairs and other research documents. However, Alexander Sokolov (National council of youth and child unions) noted that these materials are not always comparable and professionally written. There is no department or specialist engaged in youth statistics, so statistical basis for addressing youth problems is weak, and the state has not commissioned any large-scale research on some aspects of young people’s problems requiring public interventions. Interregional surveys often meant comparison of few regions and extrapolating the results on situation in all </w:t>
      </w:r>
      <w:smartTag w:uri="urn:schemas-microsoft-com:office:smarttags" w:element="country-region">
        <w:smartTag w:uri="urn:schemas-microsoft-com:office:smarttags" w:element="place">
          <w:r w:rsidRPr="00C749DE">
            <w:rPr>
              <w:lang w:val="en-US"/>
            </w:rPr>
            <w:t>Russia</w:t>
          </w:r>
        </w:smartTag>
      </w:smartTag>
      <w:r w:rsidRPr="00C749DE">
        <w:rPr>
          <w:lang w:val="en-US"/>
        </w:rPr>
        <w:t>. The other problem is deficit of financing from earmarked program “Youth of Russia”. Since 2001 only 3,5 millions a year were marked out for information and analytic support</w:t>
      </w:r>
      <w:r w:rsidRPr="00C749DE">
        <w:rPr>
          <w:rStyle w:val="a6"/>
        </w:rPr>
        <w:footnoteReference w:id="767"/>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youth policy reports are organized as follows. They describe and analyze the basic tendencies and particularities of youth situation: demographic situation and behavior of the young, health, drug consumption problems, delinquency in the youth environment. The reports describe and analyze employment and unemployment tendencies among the young, they often touch upon results of case studies concerning professional orientation and school-to-work transition of graduates of higher educational institutions and vocational schools. The following issues are also considered in the reports: educational processes, life preferences of the young, leisure, informational policy, the role of religious organizations, political activity of the young. Some issues are usually highlighted, such as rural youth, students, servicemen, young scientists. Some information of the current situation in youth policy of Russian regions, performance of the federal and regional youth programs, staff capacities of youth policy can usually be found, but in a very limited and generic scope. </w:t>
      </w:r>
    </w:p>
    <w:p w:rsidR="007822A2" w:rsidRPr="00C749DE" w:rsidRDefault="007822A2" w:rsidP="007822A2">
      <w:pPr>
        <w:spacing w:after="120"/>
        <w:jc w:val="both"/>
        <w:rPr>
          <w:lang w:val="en-US"/>
        </w:rPr>
      </w:pPr>
      <w:r w:rsidRPr="00C749DE">
        <w:rPr>
          <w:lang w:val="en-US"/>
        </w:rPr>
        <w:t xml:space="preserve">A standard conclusive part of a youth policy report summarizes the basic problems of the young people, recent trends, main achievements of youth policy at the federal, regional, and local levels. It also draws up basic aspects of youth policy that need improvement and development. A suggestion for further development of legislation is a typical statement of virtually each year’s report (see Box 1). </w:t>
      </w:r>
    </w:p>
    <w:p w:rsidR="007822A2" w:rsidRPr="00C749DE" w:rsidRDefault="007822A2" w:rsidP="007822A2">
      <w:pPr>
        <w:spacing w:after="120"/>
        <w:jc w:val="both"/>
        <w:rPr>
          <w:lang w:val="en-US"/>
        </w:rPr>
      </w:pPr>
    </w:p>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444"/>
      </w:tblGrid>
      <w:tr w:rsidR="007822A2" w:rsidRPr="00C749DE" w:rsidTr="00310716">
        <w:trPr>
          <w:tblCellSpacing w:w="15" w:type="dxa"/>
        </w:trPr>
        <w:tc>
          <w:tcPr>
            <w:tcW w:w="0" w:type="auto"/>
            <w:shd w:val="clear" w:color="auto" w:fill="D9D9D9"/>
            <w:vAlign w:val="center"/>
          </w:tcPr>
          <w:p w:rsidR="007822A2" w:rsidRPr="00C749DE" w:rsidRDefault="007822A2" w:rsidP="00310716">
            <w:pPr>
              <w:suppressAutoHyphens w:val="0"/>
              <w:spacing w:before="100" w:beforeAutospacing="1" w:after="100" w:afterAutospacing="1"/>
              <w:jc w:val="center"/>
              <w:rPr>
                <w:lang w:val="en-US" w:eastAsia="ru-RU"/>
              </w:rPr>
            </w:pPr>
            <w:smartTag w:uri="urn:schemas-microsoft-com:office:smarttags" w:element="address">
              <w:smartTag w:uri="urn:schemas-microsoft-com:office:smarttags" w:element="Street">
                <w:r w:rsidRPr="00C749DE">
                  <w:rPr>
                    <w:b/>
                    <w:bCs/>
                    <w:lang w:val="en-US" w:eastAsia="ru-RU"/>
                  </w:rPr>
                  <w:t>Box</w:t>
                </w:r>
              </w:smartTag>
              <w:r w:rsidRPr="00C749DE">
                <w:rPr>
                  <w:b/>
                  <w:bCs/>
                  <w:lang w:val="en-US" w:eastAsia="ru-RU"/>
                </w:rPr>
                <w:t xml:space="preserve"> 1</w:t>
              </w:r>
            </w:smartTag>
            <w:r w:rsidRPr="00C749DE">
              <w:rPr>
                <w:b/>
                <w:bCs/>
                <w:lang w:val="en-US" w:eastAsia="ru-RU"/>
              </w:rPr>
              <w:t xml:space="preserve">. Examples of the conclusions from the state policy report ‘Russian youth and state youth policy at the merge of centuries’ (selected quotations) </w:t>
            </w:r>
          </w:p>
        </w:tc>
      </w:tr>
      <w:tr w:rsidR="007822A2" w:rsidRPr="00C749DE" w:rsidTr="00310716">
        <w:trPr>
          <w:tblCellSpacing w:w="15" w:type="dxa"/>
        </w:trPr>
        <w:tc>
          <w:tcPr>
            <w:tcW w:w="0" w:type="auto"/>
            <w:shd w:val="clear" w:color="auto" w:fill="F3F3F3"/>
            <w:vAlign w:val="center"/>
          </w:tcPr>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On average, Russian young people speak for continued reforms towards improvement of welfare of the population, creation of civil society. The majority does not want  restoration of communism… Young people better than previous generations adjust to market conditions. They appreciate economic freedom, ability of an individual to take risk to be an entrepreneur. Money, education, career and profession are among the dominant values... Youth is pluralistic in its political views. The wealthiest part tends to be liberal, middle class mostly shares national patriotic views, the low-income groups of young people sympathize with socialist idea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Russian population is ageing, but… mortality of young people remains very high. By the age of 30 male mortality exceeds female mortality by more than 2 times. Accidents, poisoning, traumas  prevail among the causes. Negative demographic process seriously threaten national security of the country. Young people started worrying about worsening health conditions  since late 1990s, which is not surprising because only about a third of them think of their health as good, and… about a third of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youth does not have access to medical services of high quality.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The main problem of state policy in the area of education, which directly concerns young people, is adequacy of education and training skills for the largo market. Disproportions between labor demand and qualifications given by the system of professional education, as well as disbalances in wage structure create obstacles for realization by young people of their educational capacity. Young people who receive professional education often find themselves unable to find a corresponding job. Educational policy is the core of the state youth policy and it has to be in the primary focus of the Ministry of Education as well as all ministries and departments concerning social sector.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 xml:space="preserve">State policy failed to prevent criminalization of the youth environment. More than 50% of people committing crimes are young... Criminal activity among adolescents is also growing. In the meantime, some 40% of young Russians tolerate the idea of avoiding tax payments, accepting bribes, selling drugs. </w:t>
            </w:r>
          </w:p>
          <w:p w:rsidR="007822A2" w:rsidRPr="00C749DE" w:rsidRDefault="007822A2" w:rsidP="00310716">
            <w:pPr>
              <w:suppressAutoHyphens w:val="0"/>
              <w:spacing w:before="100" w:beforeAutospacing="1" w:after="100" w:afterAutospacing="1"/>
              <w:jc w:val="both"/>
              <w:rPr>
                <w:lang w:val="en-US" w:eastAsia="ru-RU"/>
              </w:rPr>
            </w:pPr>
            <w:r w:rsidRPr="00C749DE">
              <w:rPr>
                <w:lang w:val="en-US" w:eastAsia="ru-RU"/>
              </w:rPr>
              <w:t>State youth policy remains at the peripheria of the public activity. On the one hand, some successes are visible, for instance, in developing legislative and regulatory base on both federal and regional levels. On the other hand, public authorities consider youth policy expenditures more as spending than as an investment, and public support only to a little extent encourages innovative and participatory activities of young people. Specific issues of young people are not yet in the focus of sectoral policies such as demographic policy, health policy etc. The state needs to concentrate its efforts on implementing youth policy objectives through policy decisions made in social sector. At the regional level it will be very effective to continue setting up collegial councils under regional governors. Such council would coordinate activities of all executive authorities concerning youth policy. A priority issue for local authorities is to create and stabilize work of youth affairs departments (bodies) in all municipalities.</w:t>
            </w:r>
          </w:p>
          <w:p w:rsidR="007822A2" w:rsidRPr="00C749DE" w:rsidRDefault="007822A2" w:rsidP="00310716">
            <w:pPr>
              <w:suppressAutoHyphens w:val="0"/>
              <w:jc w:val="both"/>
              <w:rPr>
                <w:lang w:val="en-US" w:eastAsia="ru-RU"/>
              </w:rPr>
            </w:pPr>
            <w:r w:rsidRPr="00C749DE">
              <w:rPr>
                <w:lang w:val="en-US" w:eastAsia="ru-RU"/>
              </w:rPr>
              <w:t>A modern infrastructure for youth policy needs to be developed, including social service institutions, information centers, labor exchanges, clubs. This work needs to be supported by the system of professional education and training that would prepare specialists, taking into account specific situation in each region. Specialists working in youth clubs and service institutions need to be protected by additional privileges and early retirement.</w:t>
            </w:r>
          </w:p>
          <w:p w:rsidR="007822A2" w:rsidRPr="00C749DE" w:rsidRDefault="007822A2" w:rsidP="00310716">
            <w:pPr>
              <w:suppressAutoHyphens w:val="0"/>
              <w:jc w:val="right"/>
              <w:rPr>
                <w:lang w:val="en-US" w:eastAsia="ru-RU"/>
              </w:rPr>
            </w:pPr>
            <w:r w:rsidRPr="00C749DE">
              <w:rPr>
                <w:b/>
                <w:bCs/>
                <w:lang w:val="en-US" w:eastAsia="ru-RU"/>
              </w:rPr>
              <w:t xml:space="preserve"> </w:t>
            </w:r>
          </w:p>
        </w:tc>
      </w:tr>
    </w:tbl>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Leonid Selivanov, a consultant of the socio-economic program department of the state youth policy, speaking at the Summer School of the Youth Resource Center generation.ru (supported by MacArthurs’ Foundation), specifically mentioned that currently public authorities rarely, if ever, conduct or request studies of youth issues. If such studies are committed, it most often is related to election campaigns of polititians. He mentioned a related problem that may determine low quality of national reports: that there are no educational institutions where problems and specific aspects of research in youth policy areas are taught, and that the State Statistical service does not even have a department that could have collected primary information for youth studies. It is not surprising, therefore, that the State national reports on the Russian youth do not deal with real needs of young people.</w:t>
      </w:r>
    </w:p>
    <w:p w:rsidR="007822A2" w:rsidRPr="00C749DE" w:rsidRDefault="007822A2" w:rsidP="007822A2">
      <w:pPr>
        <w:pStyle w:val="2"/>
        <w:tabs>
          <w:tab w:val="left" w:pos="0"/>
        </w:tabs>
        <w:spacing w:after="120"/>
        <w:jc w:val="both"/>
      </w:pPr>
      <w:r w:rsidRPr="00C749DE">
        <w:t>Youth policy in the Russian regions</w:t>
      </w:r>
    </w:p>
    <w:p w:rsidR="007822A2" w:rsidRPr="00C749DE" w:rsidRDefault="007822A2" w:rsidP="007822A2">
      <w:pPr>
        <w:spacing w:after="120"/>
        <w:jc w:val="both"/>
        <w:rPr>
          <w:lang w:val="en-US"/>
        </w:rPr>
      </w:pPr>
      <w:r w:rsidRPr="00C749DE">
        <w:rPr>
          <w:lang w:val="en-US"/>
        </w:rPr>
        <w:t xml:space="preserve">State youth policy implementation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s displayed in variety of forms of youth policy and approaches to dealing with problems. Active position of regional and local youth authorities assures a certain stability of state youth policy implementation in the country affecting the attitude of government institutions. However, patchiness of approaches to the formation of youth policy authorities in the regions, defining their responsibilities, lack of distinct internal organization reduces effectiveness of state youth policy. Thus youth policy lacks comprehensiveness. </w:t>
      </w:r>
    </w:p>
    <w:p w:rsidR="007822A2" w:rsidRPr="00C749DE" w:rsidRDefault="007822A2" w:rsidP="007822A2">
      <w:pPr>
        <w:suppressAutoHyphens w:val="0"/>
        <w:spacing w:before="100" w:beforeAutospacing="1" w:after="100" w:afterAutospacing="1"/>
        <w:jc w:val="both"/>
        <w:rPr>
          <w:rFonts w:ascii="Verdana" w:hAnsi="Verdana"/>
          <w:sz w:val="17"/>
          <w:szCs w:val="17"/>
          <w:lang w:val="en-US" w:eastAsia="ru-RU"/>
        </w:rPr>
      </w:pPr>
      <w:r w:rsidRPr="00C749DE">
        <w:rPr>
          <w:lang w:val="en-US" w:eastAsia="ru-RU"/>
        </w:rPr>
        <w:t>Regarding how youth policy is administered and governed, we noted in the section ‘public authorities’ above that in most of the regions there is an executive body (part of the regional administration) in charge. In two thirds of the regions these are administrative units that deal with youth policy only, while in others they are merges with culture, education, tourism  or sports authorities. Almost all experts whom we interviewed believe that having a stand-alone youth policy department, ministry or committee in a region indicates that youth policy there is perceived as a separate important matter that requires institutionalization. In the regions that do not separate youth authorities the reason for it may be related not so much to importance of youth matters, but more to availability of resources for administrative expenditures and to a subjective factor such as inter-personal relations within the regional administration. It is hard to claim that a uniform model needs to be developed and vertically applied to all the regions, because the current diversity may be useful to take into account regional experience, resources, administrative innovations.</w:t>
      </w:r>
      <w:r w:rsidRPr="00C749DE">
        <w:rPr>
          <w:rFonts w:ascii="Verdana" w:hAnsi="Verdana"/>
          <w:sz w:val="17"/>
          <w:szCs w:val="17"/>
          <w:lang w:val="en-US" w:eastAsia="ru-RU"/>
        </w:rPr>
        <w:t xml:space="preserve">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eastAsia="ru-RU"/>
        </w:rPr>
        <w:t>In addition to pure governing (exetucive power) structures, youth policy at the regional level is also influenced by inter-regional coordination structures. For instance, in late 1990s and early 2000s several inter-regional Coordination Councils were established within different inter-regional cooperation agreements, such as ‘Central Russia’, ‘Siberian Agreement’, ‘Big Volga’ , ‘Black Soil Area’ and other partnerships. Such partnerships do not finance policy activities and do not develop or implement legislation, but they may serve as for a to discuss and voice important policy issues, including those of the youth.</w:t>
      </w:r>
    </w:p>
    <w:p w:rsidR="007822A2" w:rsidRPr="00C749DE" w:rsidRDefault="007822A2" w:rsidP="007822A2">
      <w:pPr>
        <w:suppressAutoHyphens w:val="0"/>
        <w:jc w:val="both"/>
        <w:rPr>
          <w:lang w:val="en-US" w:eastAsia="ru-RU"/>
        </w:rPr>
      </w:pPr>
      <w:r w:rsidRPr="00C749DE">
        <w:rPr>
          <w:lang w:val="en-US" w:eastAsia="ru-RU"/>
        </w:rPr>
        <w:t>As the example of successful inter-regional youth policy a contest “Russian Students’ Spring” could be mentioned. The festival exists for 13 years already. Aims of the event:</w:t>
      </w:r>
    </w:p>
    <w:p w:rsidR="007822A2" w:rsidRPr="00C749DE" w:rsidRDefault="007822A2" w:rsidP="007822A2">
      <w:pPr>
        <w:numPr>
          <w:ilvl w:val="0"/>
          <w:numId w:val="31"/>
        </w:numPr>
        <w:suppressAutoHyphens w:val="0"/>
        <w:jc w:val="both"/>
        <w:rPr>
          <w:lang w:val="en-US" w:eastAsia="ru-RU"/>
        </w:rPr>
      </w:pPr>
      <w:r w:rsidRPr="00C749DE">
        <w:rPr>
          <w:lang w:val="en-US" w:eastAsia="ru-RU"/>
        </w:rPr>
        <w:t>detection of talented youth;</w:t>
      </w:r>
    </w:p>
    <w:p w:rsidR="007822A2" w:rsidRPr="00C749DE" w:rsidRDefault="007822A2" w:rsidP="007822A2">
      <w:pPr>
        <w:numPr>
          <w:ilvl w:val="0"/>
          <w:numId w:val="31"/>
        </w:numPr>
        <w:suppressAutoHyphens w:val="0"/>
        <w:jc w:val="both"/>
        <w:rPr>
          <w:lang w:val="en-US" w:eastAsia="ru-RU"/>
        </w:rPr>
      </w:pPr>
      <w:r w:rsidRPr="00C749DE">
        <w:rPr>
          <w:lang w:val="en-US" w:eastAsia="ru-RU"/>
        </w:rPr>
        <w:t>rising of professionalism of student creative groups;</w:t>
      </w:r>
    </w:p>
    <w:p w:rsidR="007822A2" w:rsidRPr="00C749DE" w:rsidRDefault="007822A2" w:rsidP="007822A2">
      <w:pPr>
        <w:numPr>
          <w:ilvl w:val="0"/>
          <w:numId w:val="31"/>
        </w:numPr>
        <w:suppressAutoHyphens w:val="0"/>
        <w:jc w:val="both"/>
        <w:rPr>
          <w:lang w:val="en-US" w:eastAsia="ru-RU"/>
        </w:rPr>
      </w:pPr>
      <w:r w:rsidRPr="00C749DE">
        <w:rPr>
          <w:lang w:val="en-US" w:eastAsia="ru-RU"/>
        </w:rPr>
        <w:t>strengthening of relations between youth organizations and educational institutions;</w:t>
      </w:r>
    </w:p>
    <w:p w:rsidR="007822A2" w:rsidRPr="00C749DE" w:rsidRDefault="007822A2" w:rsidP="007822A2">
      <w:pPr>
        <w:suppressAutoHyphens w:val="0"/>
        <w:jc w:val="both"/>
        <w:rPr>
          <w:lang w:val="en-US" w:eastAsia="ru-RU"/>
        </w:rPr>
      </w:pPr>
      <w:r w:rsidRPr="00C749DE">
        <w:rPr>
          <w:lang w:val="en-US" w:eastAsia="ru-RU"/>
        </w:rPr>
        <w:t>“Russian Students’ Spring” since 1993 is the main program of Russian Youth Union.</w:t>
      </w:r>
      <w:r w:rsidRPr="00C749DE">
        <w:rPr>
          <w:lang w:val="en-US"/>
        </w:rPr>
        <w:t xml:space="preserve"> Final Festival is held in different region every year. </w:t>
      </w:r>
    </w:p>
    <w:p w:rsidR="007822A2" w:rsidRPr="00C749DE" w:rsidRDefault="007822A2" w:rsidP="007822A2">
      <w:pPr>
        <w:suppressAutoHyphens w:val="0"/>
        <w:spacing w:before="100" w:beforeAutospacing="1" w:after="100" w:afterAutospacing="1"/>
        <w:jc w:val="both"/>
        <w:rPr>
          <w:lang w:val="en-US" w:eastAsia="ru-RU"/>
        </w:rPr>
      </w:pPr>
      <w:r w:rsidRPr="00C749DE">
        <w:rPr>
          <w:lang w:val="en-US"/>
        </w:rPr>
        <w:t xml:space="preserve">Chart 2 Structure of Inter-regional Festival “Russian Students’ Spring” </w:t>
      </w:r>
    </w:p>
    <w:p w:rsidR="007822A2" w:rsidRPr="00C749DE" w:rsidRDefault="007822A2" w:rsidP="007822A2">
      <w:pPr>
        <w:suppressAutoHyphens w:val="0"/>
        <w:spacing w:before="100" w:beforeAutospacing="1" w:after="100" w:afterAutospacing="1"/>
        <w:jc w:val="both"/>
        <w:rPr>
          <w:lang w:val="en-US" w:eastAsia="ru-RU"/>
        </w:rPr>
      </w:pPr>
      <w:r w:rsidRPr="00C749DE">
        <w:object w:dxaOrig="6810" w:dyaOrig="7066">
          <v:shape id="_x0000_i1076" type="#_x0000_t75" style="width:363pt;height:228pt" o:ole="">
            <v:imagedata r:id="rId11" o:title=""/>
          </v:shape>
          <o:OLEObject Type="Embed" ProgID="Visio.Drawing.11" ShapeID="_x0000_i1076" DrawAspect="Content" ObjectID="_1601134983" r:id="rId338"/>
        </w:object>
      </w:r>
    </w:p>
    <w:p w:rsidR="007822A2" w:rsidRPr="00C749DE" w:rsidRDefault="007822A2" w:rsidP="007822A2">
      <w:pPr>
        <w:spacing w:after="120"/>
        <w:jc w:val="both"/>
        <w:rPr>
          <w:lang w:val="en-US"/>
        </w:rPr>
      </w:pPr>
      <w:r w:rsidRPr="00C749DE">
        <w:rPr>
          <w:lang w:val="en-US"/>
        </w:rPr>
        <w:t xml:space="preserve">Currently youth legislation is actively developing in most of the Russian regions, where regional laws on youth policy have already been passed.  Those laws are different in their content, structuring, setting priorities. In fact nearly all Russian regions have normative legal acts of different levels, defining the content of work with the young people and calling for implementation of different youth policy activities. However, no subject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has passed a full package of documents covering all aspects of youth life and all directions of youth policy. All 89 regions have youth policy executive authorities, however, at present the Department on Youth Affairs officials, interviewed by the team, highlighted the tendency of consolidation them with other social policy institutions.</w:t>
      </w:r>
    </w:p>
    <w:p w:rsidR="007822A2" w:rsidRPr="00C749DE" w:rsidRDefault="007822A2" w:rsidP="007822A2">
      <w:pPr>
        <w:spacing w:after="120"/>
        <w:jc w:val="both"/>
        <w:rPr>
          <w:lang w:val="en-US"/>
        </w:rPr>
      </w:pPr>
      <w:r w:rsidRPr="00C749DE">
        <w:rPr>
          <w:lang w:val="en-US"/>
        </w:rPr>
        <w:t xml:space="preserve">Many regions have passed their own earmarked programs within the federal programs “The youth of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nd “Housing for young families”. Currently there are above 50 complex regional programs, based on The Youth federal earmarked program, a certain number of municipal Youth programs also exist. </w:t>
      </w:r>
    </w:p>
    <w:p w:rsidR="007822A2" w:rsidRPr="00C749DE" w:rsidRDefault="007822A2" w:rsidP="007822A2">
      <w:pPr>
        <w:rPr>
          <w:i/>
          <w:iCs/>
          <w:lang w:val="en-US"/>
        </w:rPr>
      </w:pPr>
      <w:r w:rsidRPr="00C749DE">
        <w:rPr>
          <w:i/>
          <w:iCs/>
          <w:lang w:val="en-US"/>
        </w:rPr>
        <w:t>Monitoring and evaluation of regional and municipal Youth program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The passports of Youth programs of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and municipalities describe basic mechanisms of control over the program activities. According to the documents, regional and municipal youth policy authorities are responsible for control of the programs. In some passports there is no detailed information on how the programs are monitored and evaluated. The minuteness of the description of the mechanisms differs among the programs. According to many programs, youth authorities are to examine the program implementation and prepare reports on the programs for regional or municipal administrations (</w:t>
      </w:r>
      <w:smartTag w:uri="urn:schemas-microsoft-com:office:smarttags" w:element="City">
        <w:r w:rsidRPr="00C749DE">
          <w:rPr>
            <w:lang w:val="en-US"/>
          </w:rPr>
          <w:t>Sterlitamak</w:t>
        </w:r>
      </w:smartTag>
      <w:r w:rsidRPr="00C749DE">
        <w:rPr>
          <w:lang w:val="en-US"/>
        </w:rPr>
        <w:t xml:space="preserve">, </w:t>
      </w:r>
      <w:smartTag w:uri="urn:schemas-microsoft-com:office:smarttags" w:element="City">
        <w:r w:rsidRPr="00C749DE">
          <w:rPr>
            <w:lang w:val="en-US"/>
          </w:rPr>
          <w:t>Kaluga</w:t>
        </w:r>
      </w:smartTag>
      <w:r w:rsidRPr="00C749DE">
        <w:rPr>
          <w:lang w:val="en-US"/>
        </w:rPr>
        <w:t xml:space="preserve">, </w:t>
      </w:r>
      <w:smartTag w:uri="urn:schemas-microsoft-com:office:smarttags" w:element="City">
        <w:r w:rsidRPr="00C749DE">
          <w:rPr>
            <w:lang w:val="en-US"/>
          </w:rPr>
          <w:t>Volgograd</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Nijniy Novgorod oblast etc). Some programs are accompanied with numerical effectiveness indicators, including the number of employed young citizens, recipients of professional orientation and vocational training services, number of created working places, unemployed etc. Several programs suppose the use of national statistical data and financial information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Special monitoring schemes are used in Bashkortostan. The youth parliament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takes part in discussing the program outcomes and adjustment of program activities. Evaluation of effectiveness of </w:t>
      </w:r>
      <w:smartTag w:uri="urn:schemas-microsoft-com:office:smarttags" w:element="place">
        <w:r w:rsidRPr="00C749DE">
          <w:rPr>
            <w:lang w:val="en-US"/>
          </w:rPr>
          <w:t>Kurgan</w:t>
        </w:r>
      </w:smartTag>
      <w:r w:rsidRPr="00C749DE">
        <w:rPr>
          <w:lang w:val="en-US"/>
        </w:rPr>
        <w:t xml:space="preserve"> oblast regional Youth program is based on the information and indicators requested by the oblast youth authorities. The passport of the Youth of Mordovia republic program contains a schedule of information submission to the regional youth authorities. The youth authorities of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region elaborate a system of statistical indicators for a quarterly monitoring and analysis of the program implementation</w:t>
      </w:r>
      <w:r w:rsidRPr="00C749DE">
        <w:rPr>
          <w:rStyle w:val="a6"/>
          <w:lang w:val="en-US"/>
        </w:rPr>
        <w:footnoteReference w:id="768"/>
      </w:r>
      <w:r w:rsidRPr="00C749DE">
        <w:rPr>
          <w:lang w:val="en-US"/>
        </w:rPr>
        <w:t xml:space="preserve">. The effectiveness of the program is evaluated on the basis of surveys of the target group, analysis of media publications and statistical data.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Analysis of regional Youth earmarked programs that are in effect now suggests that the targets and structure of most of them are close to the corresponding federal program. The number of adolescents and young people involved in the activities covered by the programs is reported to be rising steadily. Meanwhile resources used to attain program goals are often disconnected and being spent inefficiently. This is partly caused by the fact that many regional programs lack a formalized monitoring mechanism of the youth situation, processes in the youth environment, the state of state youth policy and its institutions. Regions need an efficient human resources policy, involvement of qualified specialists in the implementation of new projects, formation of data bases, methodical assistance for concrete programs. As a case, the program “Youth of Prikamye (2002-2005)” from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oblast is presented in </w:t>
      </w:r>
      <w:smartTag w:uri="urn:schemas-microsoft-com:office:smarttags" w:element="address">
        <w:smartTag w:uri="urn:schemas-microsoft-com:office:smarttags" w:element="Street">
          <w:r w:rsidRPr="00C749DE">
            <w:rPr>
              <w:lang w:val="en-US"/>
            </w:rPr>
            <w:t>box</w:t>
          </w:r>
        </w:smartTag>
        <w:r w:rsidRPr="00C749DE">
          <w:rPr>
            <w:lang w:val="en-US"/>
          </w:rPr>
          <w:t xml:space="preserve"> 2</w:t>
        </w:r>
      </w:smartTag>
      <w:r w:rsidRPr="00C749DE">
        <w:rPr>
          <w:lang w:val="en-US"/>
        </w:rPr>
        <w:t xml:space="preserve"> below. This program is not a best or worst practice, compared to other regional programs, on the contrary, it is one of the most typical ones in its wording, the scope of issues addressed, expected results. It serves, therefore, as a rather typical illustration of what can be found at the regional level in terms of target programs for youth.</w:t>
      </w:r>
    </w:p>
    <w:tbl>
      <w:tblPr>
        <w:tblW w:w="9581" w:type="dxa"/>
        <w:tblInd w:w="-5" w:type="dxa"/>
        <w:tblLayout w:type="fixed"/>
        <w:tblLook w:val="0000" w:firstRow="0" w:lastRow="0" w:firstColumn="0" w:lastColumn="0" w:noHBand="0" w:noVBand="0"/>
      </w:tblPr>
      <w:tblGrid>
        <w:gridCol w:w="9581"/>
      </w:tblGrid>
      <w:tr w:rsidR="007822A2" w:rsidRPr="00C749DE" w:rsidTr="00310716">
        <w:trPr>
          <w:trHeight w:val="1265"/>
        </w:trPr>
        <w:tc>
          <w:tcPr>
            <w:tcW w:w="9581" w:type="dxa"/>
            <w:tcBorders>
              <w:top w:val="single" w:sz="4" w:space="0" w:color="000000"/>
              <w:left w:val="single" w:sz="4" w:space="0" w:color="000000"/>
              <w:bottom w:val="single" w:sz="4" w:space="0" w:color="000000"/>
              <w:right w:val="single" w:sz="4" w:space="0" w:color="000000"/>
            </w:tcBorders>
          </w:tcPr>
          <w:p w:rsidR="007822A2" w:rsidRPr="00C749DE" w:rsidRDefault="007822A2" w:rsidP="00310716">
            <w:pPr>
              <w:rPr>
                <w:b/>
                <w:lang w:val="en-US"/>
              </w:rPr>
            </w:pPr>
            <w:smartTag w:uri="urn:schemas-microsoft-com:office:smarttags" w:element="address">
              <w:smartTag w:uri="urn:schemas-microsoft-com:office:smarttags" w:element="Street">
                <w:r w:rsidRPr="00C749DE">
                  <w:rPr>
                    <w:b/>
                    <w:lang w:val="en-US"/>
                  </w:rPr>
                  <w:t>Box</w:t>
                </w:r>
              </w:smartTag>
              <w:r w:rsidRPr="00C749DE">
                <w:rPr>
                  <w:b/>
                  <w:lang w:val="en-US"/>
                </w:rPr>
                <w:t xml:space="preserve"> 2</w:t>
              </w:r>
            </w:smartTag>
            <w:r w:rsidRPr="00C749DE">
              <w:rPr>
                <w:b/>
                <w:lang w:val="en-US"/>
              </w:rPr>
              <w:t>. Regional earmarked program “Youth of Prikamye, 2002-</w:t>
            </w:r>
            <w:smartTag w:uri="urn:schemas-microsoft-com:office:smarttags" w:element="metricconverter">
              <w:smartTagPr>
                <w:attr w:name="ProductID" w:val="2005”"/>
              </w:smartTagPr>
              <w:r w:rsidRPr="00C749DE">
                <w:rPr>
                  <w:b/>
                  <w:lang w:val="en-US"/>
                </w:rPr>
                <w:t>2005”</w:t>
              </w:r>
            </w:smartTag>
          </w:p>
          <w:p w:rsidR="007822A2" w:rsidRPr="00C749DE" w:rsidRDefault="007822A2" w:rsidP="00310716">
            <w:pPr>
              <w:spacing w:after="120"/>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The program was enacted on March 13 2002. Its objective is to ensure socialization process by creation and development of legislative, social, economic and organizational conditions for self-realization, mental and moral maturity; initiation and support of positive processes in youth sphere through working out legislative framework and financial base, methodic scientific system for implementation of youth policy and supporting of youth social initiatives; ensuring of normalization of negative processes among youth. The following tasks are determined to be implemented by the program: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development of high-performance system of youth policy realization in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 xml:space="preserve">organization of youth employment and decreasing of unemployment among youth, creation of structures and mechanisms,  providing various forms of adolescents’ employment; stimulating of youth economic activity; </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systematic search, support and (</w:t>
            </w:r>
            <w:r w:rsidRPr="00C749DE">
              <w:rPr>
                <w:sz w:val="20"/>
                <w:szCs w:val="20"/>
              </w:rPr>
              <w:t>развитие</w:t>
            </w:r>
            <w:r w:rsidRPr="00C749DE">
              <w:rPr>
                <w:sz w:val="20"/>
                <w:szCs w:val="20"/>
                <w:lang w:val="en-US"/>
              </w:rPr>
              <w:t>) of talent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assistance to amateur and professional art activities of youth through organization of competitions, festivals, show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development of complex system for supporting of young famili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oviding conditions for formation and evolution of civic consciousness and patriotism among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preventive measures of negative phenomenon, formation of positive values;</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avorable conditions for youth public organizations, eventual delegation the part of authorities to them, development of volunteers’ movement;</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formation of socially active group of youth;</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ntire system for studying youth problems; methodic and peopleware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system of information support of youth policy</w:t>
            </w:r>
          </w:p>
          <w:p w:rsidR="007822A2" w:rsidRPr="00C749DE" w:rsidRDefault="007822A2" w:rsidP="00310716">
            <w:pPr>
              <w:numPr>
                <w:ilvl w:val="0"/>
                <w:numId w:val="11"/>
              </w:numPr>
              <w:tabs>
                <w:tab w:val="clear" w:pos="720"/>
                <w:tab w:val="left" w:pos="717"/>
              </w:tabs>
              <w:ind w:left="717" w:hanging="360"/>
              <w:jc w:val="both"/>
              <w:rPr>
                <w:sz w:val="20"/>
                <w:szCs w:val="20"/>
                <w:lang w:val="en-US"/>
              </w:rPr>
            </w:pPr>
            <w:r w:rsidRPr="00C749DE">
              <w:rPr>
                <w:sz w:val="20"/>
                <w:szCs w:val="20"/>
                <w:lang w:val="en-US"/>
              </w:rPr>
              <w:t>creation of effective system for managing current program.</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 xml:space="preserve">As in national target programs, there are many diffused objectives attempting to cover many directions within one program, but at least “Youth of Prikamye” is known to contain an entire section defining the most important target characteristics. Some are quoted below::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unemployment rate among youth by providing assistance to job placement of 7900 young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aise youth’s creative activity; involvement of 24000 people;</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improve young families’ conditions; reduce of divorce rate up to 53 on 100 marriage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reduce negative processes among youth; reduce of youth delinquency rate by 15% per cent;</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 xml:space="preserve">strengthen human resource of staff potential by retraining of 810 specialists and implementation of 9 methodological and educational programs; </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extend  youth participation in program activities by 365000 young participants and 650 youth organization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evelop and implement competition mechanisms to support 140 different projects in the field of youth policy;</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Study youth issues by sociological surveys of no less than 7000 respondents;</w:t>
            </w:r>
          </w:p>
          <w:p w:rsidR="007822A2" w:rsidRPr="00C749DE" w:rsidRDefault="007822A2" w:rsidP="00310716">
            <w:pPr>
              <w:numPr>
                <w:ilvl w:val="0"/>
                <w:numId w:val="14"/>
              </w:numPr>
              <w:tabs>
                <w:tab w:val="clear" w:pos="720"/>
                <w:tab w:val="left" w:pos="717"/>
              </w:tabs>
              <w:ind w:left="717" w:hanging="360"/>
              <w:jc w:val="both"/>
              <w:rPr>
                <w:sz w:val="20"/>
                <w:szCs w:val="20"/>
                <w:lang w:val="en-US"/>
              </w:rPr>
            </w:pPr>
            <w:r w:rsidRPr="00C749DE">
              <w:rPr>
                <w:sz w:val="20"/>
                <w:szCs w:val="20"/>
                <w:lang w:val="en-US"/>
              </w:rPr>
              <w:t>Disseminate best practices and information by publishing of editions of 18000 copies.</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s the result of program implementation particular achievements are expected, such a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development of employment assistance services in 8 territories of region;</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informational consultations of 600 young entrepreneu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1 regional, 3 district and 15 local informational centers;</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opening of 4 youth palaces rendering services to 120 thousand people;</w:t>
            </w:r>
          </w:p>
          <w:p w:rsidR="007822A2" w:rsidRPr="00C749DE" w:rsidRDefault="007822A2" w:rsidP="00310716">
            <w:pPr>
              <w:numPr>
                <w:ilvl w:val="0"/>
                <w:numId w:val="25"/>
              </w:numPr>
              <w:tabs>
                <w:tab w:val="clear" w:pos="720"/>
                <w:tab w:val="left" w:pos="717"/>
              </w:tabs>
              <w:ind w:left="717" w:hanging="360"/>
              <w:jc w:val="both"/>
              <w:rPr>
                <w:sz w:val="20"/>
                <w:szCs w:val="20"/>
                <w:lang w:val="en-US"/>
              </w:rPr>
            </w:pPr>
            <w:r w:rsidRPr="00C749DE">
              <w:rPr>
                <w:sz w:val="20"/>
                <w:szCs w:val="20"/>
                <w:lang w:val="en-US"/>
              </w:rPr>
              <w:t xml:space="preserve">attracting not less than 150 politically active young people to legislative work, carrying out and implementation of at least 10 youth initiatives at regional level. </w:t>
            </w:r>
          </w:p>
          <w:p w:rsidR="007822A2" w:rsidRPr="00C749DE" w:rsidRDefault="007822A2" w:rsidP="00310716">
            <w:pPr>
              <w:jc w:val="both"/>
              <w:rPr>
                <w:sz w:val="20"/>
                <w:szCs w:val="20"/>
                <w:lang w:val="en-US"/>
              </w:rPr>
            </w:pPr>
          </w:p>
          <w:p w:rsidR="007822A2" w:rsidRPr="00C749DE" w:rsidRDefault="007822A2" w:rsidP="00310716">
            <w:pPr>
              <w:spacing w:after="120"/>
              <w:jc w:val="both"/>
              <w:rPr>
                <w:sz w:val="20"/>
                <w:szCs w:val="20"/>
                <w:lang w:val="en-US"/>
              </w:rPr>
            </w:pPr>
            <w:r w:rsidRPr="00C749DE">
              <w:rPr>
                <w:sz w:val="20"/>
                <w:szCs w:val="20"/>
                <w:lang w:val="en-US"/>
              </w:rPr>
              <w:t>At the same time the authors describe the ultimate program outcome as ‘significant socij-economic effect’ which is not clearly defined. Some points where the program is elaborating on this issue are very much resembling federal target programs, stating provisions such as ‘social, economic and organizational conditions for self-realization and moral maturity of youth’; ‘conditions for realization of innovation potential of youth by development of social designing, leadership in youth sphere, support of volunteer movement’; ‘high-performance system of youth policy in Perm oblast will be created’.  The program “Youth of Prikamye” has 2 stages of implementation corresponding to federal program. Implementation and link to federal program are rather weak and what is planned to be done is rarely possible to finish completely.</w:t>
            </w:r>
          </w:p>
        </w:tc>
      </w:tr>
    </w:tbl>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2002 State youth policy report lists quite many regions as successful in their youth programs. Among them the republics of Altay, Bashkortostan, Buriatia, Karelia, Komi, Mordovia, North Ossetia, Tatarstan, Stavropolski kray, Bryanskaya, Kalujskaya, Kostromskaya, Leningradskaya, Moskovskaya, Novosibirskaya, Orlovskaya, Samarskaya, Tomskaya, Tumenskaya, Chitinskaya, Yaroslavskaya oblasts, Hanty-Mansiyski, Chukotsky autonomous districts, Moscow and St. Petersburg.  However, there is no explanation, evidences and examples of success, which suggest that successful regions are those timely preparing updates of regional reports and target programs, implementing what they had planned in their budgets, introducing possibly some legislation. It is difficult to claim however, that there are tangible achievements in youth policy area in all or most of the regions listed above.   </w:t>
      </w:r>
    </w:p>
    <w:p w:rsidR="007822A2" w:rsidRPr="00C749DE" w:rsidRDefault="007822A2" w:rsidP="007822A2">
      <w:pPr>
        <w:spacing w:after="120"/>
        <w:jc w:val="both"/>
        <w:rPr>
          <w:lang w:val="en-US"/>
        </w:rPr>
      </w:pPr>
      <w:r w:rsidRPr="00C749DE">
        <w:rPr>
          <w:lang w:val="en-US"/>
        </w:rPr>
        <w:t xml:space="preserve">Most Russian regions (more than 50) have passed laws on state youth policy, the young, state support to youth and child public unions. Passing of those laws considerably change the attitude of the regions to practical solution of youth problems. Mostly those laws proceed from the common principles of state youth policy, formulated in The Parliament’s 1993 Decree “On the basic directions of the national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On their basis the general provisions of state youth policy acquire regional specifics, and change into activity of regional and local authorities. The laws are aimed at securing the economic and organizational mechanisms of elaboration and implementation of state youth policy in the region. Generally, those laws determine functions of executive power, program approach towards economic and organizational securing of state youth policy, reliance on nongovernmental organizations and structures, first of all, on youth organization in implementation of state youth policy, interaction with the young people and youth organizations. </w:t>
      </w:r>
    </w:p>
    <w:p w:rsidR="007822A2" w:rsidRPr="00C749DE" w:rsidRDefault="007822A2" w:rsidP="007822A2">
      <w:pPr>
        <w:spacing w:after="120"/>
        <w:jc w:val="both"/>
        <w:rPr>
          <w:lang w:val="en-US"/>
        </w:rPr>
      </w:pPr>
      <w:r w:rsidRPr="00C749DE">
        <w:rPr>
          <w:lang w:val="en-US"/>
        </w:rPr>
        <w:t>With respect to the essential role of the young, its unions in the development and implementation of state youth policy regional laws consider two groups of subjects of youth legislation: state and regional authorities and young citizens and their unions.</w:t>
      </w:r>
    </w:p>
    <w:p w:rsidR="007822A2" w:rsidRPr="00C749DE" w:rsidRDefault="007822A2" w:rsidP="007822A2">
      <w:pPr>
        <w:pStyle w:val="2"/>
        <w:tabs>
          <w:tab w:val="left" w:pos="0"/>
        </w:tabs>
        <w:spacing w:after="120"/>
      </w:pPr>
      <w:r w:rsidRPr="00C749DE">
        <w:t>Inclusion into policy making</w:t>
      </w:r>
    </w:p>
    <w:p w:rsidR="007822A2" w:rsidRPr="00C749DE" w:rsidRDefault="007822A2" w:rsidP="007822A2">
      <w:pPr>
        <w:spacing w:after="120"/>
        <w:jc w:val="both"/>
        <w:rPr>
          <w:lang w:val="en-US"/>
        </w:rPr>
      </w:pPr>
      <w:r w:rsidRPr="00C749DE">
        <w:rPr>
          <w:lang w:val="en-US"/>
        </w:rPr>
        <w:t>Regarding inclusion of young people into making of youth policy, in the middle of 1990s the first set youth counseling bodies (public youth chambers, parliaments, youth governments, boards etc.), usually set up under legislative and executive authorities of Russian regions, appeared</w:t>
      </w:r>
      <w:r w:rsidRPr="00C749DE">
        <w:rPr>
          <w:rStyle w:val="a6"/>
          <w:lang w:val="en-US"/>
        </w:rPr>
        <w:footnoteReference w:id="769"/>
      </w:r>
      <w:r w:rsidRPr="00C749DE">
        <w:rPr>
          <w:lang w:val="en-US"/>
        </w:rPr>
        <w:t xml:space="preserve">. At first, they were set up as rather spontaneous grass-root level linitiatives and were not always getting support from the authorities. Today youth parliament as a form of youth inclusion in policy-making became popular and something common in </w:t>
      </w:r>
      <w:smartTag w:uri="urn:schemas-microsoft-com:office:smarttags" w:element="country-region">
        <w:smartTag w:uri="urn:schemas-microsoft-com:office:smarttags" w:element="place">
          <w:r w:rsidRPr="00C749DE">
            <w:rPr>
              <w:lang w:val="en-US"/>
            </w:rPr>
            <w:t>Russia</w:t>
          </w:r>
        </w:smartTag>
      </w:smartTag>
      <w:r w:rsidRPr="00C749DE">
        <w:rPr>
          <w:lang w:val="en-US"/>
        </w:rPr>
        <w:t>, but statistics on number of youth involved in such activity is absent. Though many of youth political structures work nominally and formally, experts</w:t>
      </w:r>
      <w:r w:rsidRPr="00C749DE">
        <w:rPr>
          <w:rStyle w:val="a6"/>
          <w:lang w:val="en-US"/>
        </w:rPr>
        <w:footnoteReference w:id="770"/>
      </w:r>
      <w:r w:rsidRPr="00C749DE">
        <w:rPr>
          <w:lang w:val="en-US"/>
        </w:rPr>
        <w:t xml:space="preserve"> believe that it is a good step forward and should be further developed, as it have a positive potential.</w:t>
      </w:r>
    </w:p>
    <w:p w:rsidR="007822A2" w:rsidRPr="00C749DE" w:rsidRDefault="007822A2" w:rsidP="007822A2">
      <w:pPr>
        <w:spacing w:after="120"/>
        <w:jc w:val="both"/>
        <w:rPr>
          <w:lang w:val="en-US"/>
        </w:rPr>
      </w:pPr>
      <w:r w:rsidRPr="00C749DE">
        <w:rPr>
          <w:lang w:val="en-US"/>
        </w:rPr>
        <w:t xml:space="preserve">As it presented in charts 2 and </w:t>
      </w:r>
      <w:smartTag w:uri="urn:schemas-microsoft-com:office:smarttags" w:element="metricconverter">
        <w:smartTagPr>
          <w:attr w:name="ProductID" w:val="3, in"/>
        </w:smartTagPr>
        <w:r w:rsidRPr="00C749DE">
          <w:rPr>
            <w:lang w:val="en-US"/>
          </w:rPr>
          <w:t>3, in</w:t>
        </w:r>
      </w:smartTag>
      <w:r w:rsidRPr="00C749DE">
        <w:rPr>
          <w:lang w:val="en-US"/>
        </w:rPr>
        <w:t xml:space="preserve"> significant part of regions youth parliaments exist either on regional or municipal level. At present youth parliaments usually get developed as an initiative of civil youth unions (for example, this was the case of </w:t>
      </w:r>
      <w:smartTag w:uri="urn:schemas-microsoft-com:office:smarttags" w:element="City">
        <w:r w:rsidRPr="00C749DE">
          <w:rPr>
            <w:lang w:val="en-US"/>
          </w:rPr>
          <w:t>Ryazan</w:t>
        </w:r>
      </w:smartTag>
      <w:r w:rsidRPr="00C749DE">
        <w:rPr>
          <w:lang w:val="en-US"/>
        </w:rPr>
        <w:t xml:space="preserve"> region), state or municipal bodies on youth affairs (for example, </w:t>
      </w:r>
      <w:smartTag w:uri="urn:schemas-microsoft-com:office:smarttags" w:element="City">
        <w:smartTag w:uri="urn:schemas-microsoft-com:office:smarttags" w:element="place">
          <w:r w:rsidRPr="00C749DE">
            <w:rPr>
              <w:lang w:val="en-US"/>
            </w:rPr>
            <w:t>Novosibirsk</w:t>
          </w:r>
        </w:smartTag>
      </w:smartTag>
      <w:r w:rsidRPr="00C749DE">
        <w:rPr>
          <w:lang w:val="en-US"/>
        </w:rPr>
        <w:t xml:space="preserve">), or all levels legislative authorities (for example, Tumen Oblast). </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Chart 2: Youth parliament is </w:t>
      </w:r>
      <w:smartTag w:uri="urn:schemas-microsoft-com:office:smarttags" w:element="country-region">
        <w:smartTag w:uri="urn:schemas-microsoft-com:office:smarttags" w:element="place">
          <w:r w:rsidRPr="00C749DE">
            <w:rPr>
              <w:lang w:val="en-US"/>
            </w:rPr>
            <w:t>Russia</w:t>
          </w:r>
        </w:smartTag>
      </w:smartTag>
      <w:r w:rsidRPr="00C749DE">
        <w:rPr>
          <w:rStyle w:val="a6"/>
          <w:lang w:val="en-US"/>
        </w:rPr>
        <w:footnoteReference w:id="771"/>
      </w:r>
      <w:r w:rsidRPr="00C749DE">
        <w:rPr>
          <w:lang w:val="en-US"/>
        </w:rPr>
        <w:t xml:space="preserve"> </w:t>
      </w:r>
    </w:p>
    <w:p w:rsidR="007822A2" w:rsidRPr="00C749DE" w:rsidRDefault="008E2488" w:rsidP="007822A2">
      <w:pPr>
        <w:spacing w:after="120"/>
        <w:jc w:val="both"/>
        <w:rPr>
          <w:lang w:val="en-US"/>
        </w:rPr>
      </w:pPr>
      <w:r>
        <w:pict>
          <v:shape id="_x0000_i1077" type="#_x0000_t75" style="width:333pt;height:188.25pt" filled="t">
            <v:fill color2="black"/>
            <v:imagedata r:id="rId13" o:title=""/>
          </v:shape>
        </w:pict>
      </w:r>
    </w:p>
    <w:p w:rsidR="007822A2" w:rsidRPr="00C749DE" w:rsidRDefault="007822A2" w:rsidP="007822A2">
      <w:pPr>
        <w:rPr>
          <w:lang w:val="en-US"/>
        </w:rPr>
      </w:pPr>
      <w:r w:rsidRPr="00C749DE">
        <w:rPr>
          <w:lang w:val="en-US"/>
        </w:rPr>
        <w:br w:type="page"/>
      </w:r>
    </w:p>
    <w:p w:rsidR="007822A2" w:rsidRPr="00C749DE" w:rsidRDefault="007822A2" w:rsidP="007822A2">
      <w:pPr>
        <w:rPr>
          <w:lang w:val="en-US"/>
        </w:rPr>
      </w:pPr>
      <w:r w:rsidRPr="00C749DE">
        <w:rPr>
          <w:lang w:val="en-US"/>
        </w:rPr>
        <w:t xml:space="preserve">Chart 3: Availability of youth parliament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rStyle w:val="a6"/>
          <w:lang w:val="en-US"/>
        </w:rPr>
        <w:footnoteReference w:id="772"/>
      </w:r>
    </w:p>
    <w:p w:rsidR="007822A2" w:rsidRPr="00C749DE" w:rsidRDefault="00D06AC0" w:rsidP="007822A2">
      <w:pPr>
        <w:rPr>
          <w:lang w:val="en-US"/>
        </w:rPr>
      </w:pPr>
      <w:r>
        <w:rPr>
          <w:noProof/>
          <w:sz w:val="20"/>
        </w:rPr>
        <w:pict>
          <v:shape id="_x0000_s1264" type="#_x0000_t75" style="position:absolute;margin-left:.7pt;margin-top:12.8pt;width:417.8pt;height:186.05pt;z-index:239">
            <v:imagedata r:id="rId14" o:title=""/>
          </v:shape>
        </w:pict>
      </w: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p>
    <w:p w:rsidR="007822A2" w:rsidRPr="00C749DE" w:rsidRDefault="007822A2" w:rsidP="007822A2">
      <w:pPr>
        <w:rPr>
          <w:lang w:val="en-US"/>
        </w:rPr>
      </w:pPr>
      <w:r w:rsidRPr="00C749DE">
        <w:rPr>
          <w:lang w:val="en-US"/>
        </w:rPr>
        <w:t>Dark blue shade corresponds to column 1 of the explanatory table below (regions where youth parliaments are functional), lighter blue – to column 2 and the lighest shade – to column 3. Regions are also numbered both on the map and the table, for convenience.</w:t>
      </w:r>
      <w:r w:rsidRPr="00C749DE">
        <w:rPr>
          <w:lang w:val="en-US"/>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700"/>
        <w:gridCol w:w="2880"/>
      </w:tblGrid>
      <w:tr w:rsidR="007822A2" w:rsidRPr="00C749DE" w:rsidTr="00310716">
        <w:trPr>
          <w:trHeight w:val="702"/>
        </w:trPr>
        <w:tc>
          <w:tcPr>
            <w:tcW w:w="2880" w:type="dxa"/>
          </w:tcPr>
          <w:p w:rsidR="007822A2" w:rsidRPr="00C749DE" w:rsidRDefault="007822A2" w:rsidP="00310716">
            <w:pPr>
              <w:rPr>
                <w:sz w:val="20"/>
                <w:szCs w:val="20"/>
                <w:lang w:val="en-US"/>
              </w:rPr>
            </w:pPr>
            <w:r w:rsidRPr="00C749DE">
              <w:rPr>
                <w:sz w:val="20"/>
                <w:szCs w:val="20"/>
                <w:lang w:val="en-US"/>
              </w:rPr>
              <w:t>Regions where youth parliaments work</w:t>
            </w:r>
          </w:p>
        </w:tc>
        <w:tc>
          <w:tcPr>
            <w:tcW w:w="2700" w:type="dxa"/>
          </w:tcPr>
          <w:p w:rsidR="007822A2" w:rsidRPr="00C749DE" w:rsidRDefault="007822A2" w:rsidP="00310716">
            <w:pPr>
              <w:rPr>
                <w:sz w:val="20"/>
                <w:szCs w:val="20"/>
                <w:lang w:val="en-US"/>
              </w:rPr>
            </w:pPr>
            <w:r w:rsidRPr="00C749DE">
              <w:rPr>
                <w:sz w:val="20"/>
                <w:szCs w:val="20"/>
                <w:lang w:val="en-US"/>
              </w:rPr>
              <w:t>Regions where youth parliaments are under formation</w:t>
            </w:r>
          </w:p>
        </w:tc>
        <w:tc>
          <w:tcPr>
            <w:tcW w:w="2880" w:type="dxa"/>
          </w:tcPr>
          <w:p w:rsidR="007822A2" w:rsidRPr="00C749DE" w:rsidRDefault="007822A2" w:rsidP="00310716">
            <w:pPr>
              <w:rPr>
                <w:sz w:val="20"/>
                <w:szCs w:val="20"/>
                <w:lang w:val="en-US"/>
              </w:rPr>
            </w:pPr>
            <w:r w:rsidRPr="00C749DE">
              <w:rPr>
                <w:sz w:val="20"/>
                <w:szCs w:val="20"/>
                <w:lang w:val="en-US"/>
              </w:rPr>
              <w:t>Regions that do not have youth parliaments</w:t>
            </w:r>
          </w:p>
        </w:tc>
      </w:tr>
      <w:tr w:rsidR="007822A2" w:rsidRPr="00C749DE" w:rsidTr="00310716">
        <w:trPr>
          <w:trHeight w:val="415"/>
        </w:trPr>
        <w:tc>
          <w:tcPr>
            <w:tcW w:w="2880" w:type="dxa"/>
          </w:tcPr>
          <w:p w:rsidR="007822A2" w:rsidRPr="00C749DE" w:rsidRDefault="007822A2" w:rsidP="00310716">
            <w:pPr>
              <w:rPr>
                <w:sz w:val="20"/>
                <w:szCs w:val="20"/>
                <w:lang w:val="en-US"/>
              </w:rPr>
            </w:pPr>
            <w:r w:rsidRPr="00C749DE">
              <w:rPr>
                <w:sz w:val="20"/>
                <w:szCs w:val="20"/>
                <w:lang w:val="en-US"/>
              </w:rPr>
              <w:t xml:space="preserve">29 </w:t>
            </w:r>
            <w:smartTag w:uri="urn:schemas-microsoft-com:office:smarttags" w:element="City">
              <w:smartTag w:uri="urn:schemas-microsoft-com:office:smarttags" w:element="place">
                <w:r w:rsidRPr="00C749DE">
                  <w:rPr>
                    <w:sz w:val="20"/>
                    <w:szCs w:val="20"/>
                    <w:lang w:val="en-US"/>
                  </w:rPr>
                  <w:t>Arkhangel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9 </w:t>
            </w:r>
            <w:smartTag w:uri="urn:schemas-microsoft-com:office:smarttags" w:element="City">
              <w:smartTag w:uri="urn:schemas-microsoft-com:office:smarttags" w:element="place">
                <w:r w:rsidRPr="00C749DE">
                  <w:rPr>
                    <w:sz w:val="20"/>
                    <w:szCs w:val="20"/>
                    <w:lang w:val="en-US"/>
                  </w:rPr>
                  <w:t>Kali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1 </w:t>
            </w:r>
            <w:smartTag w:uri="urn:schemas-microsoft-com:office:smarttags" w:element="City">
              <w:smartTag w:uri="urn:schemas-microsoft-com:office:smarttags" w:element="place">
                <w:r w:rsidRPr="00C749DE">
                  <w:rPr>
                    <w:sz w:val="20"/>
                    <w:szCs w:val="20"/>
                    <w:lang w:val="en-US"/>
                  </w:rPr>
                  <w:t>Murm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0 </w:t>
            </w:r>
            <w:smartTag w:uri="urn:schemas-microsoft-com:office:smarttags" w:element="City">
              <w:smartTag w:uri="urn:schemas-microsoft-com:office:smarttags" w:element="place">
                <w:r w:rsidRPr="00C749DE">
                  <w:rPr>
                    <w:sz w:val="20"/>
                    <w:szCs w:val="20"/>
                    <w:lang w:val="en-US"/>
                  </w:rPr>
                  <w:t>Psk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11 Republic of Komi</w:t>
            </w:r>
          </w:p>
          <w:p w:rsidR="007822A2" w:rsidRPr="00C749DE" w:rsidRDefault="007822A2" w:rsidP="00310716">
            <w:pPr>
              <w:rPr>
                <w:sz w:val="20"/>
                <w:szCs w:val="20"/>
                <w:lang w:val="en-US"/>
              </w:rPr>
            </w:pPr>
            <w:r w:rsidRPr="00C749DE">
              <w:rPr>
                <w:sz w:val="20"/>
                <w:szCs w:val="20"/>
                <w:lang w:val="en-US"/>
              </w:rPr>
              <w:t xml:space="preserve">47 </w:t>
            </w:r>
            <w:smartTag w:uri="urn:schemas-microsoft-com:office:smarttags" w:element="City">
              <w:smartTag w:uri="urn:schemas-microsoft-com:office:smarttags" w:element="place">
                <w:r w:rsidRPr="00C749DE">
                  <w:rPr>
                    <w:sz w:val="20"/>
                    <w:szCs w:val="20"/>
                    <w:lang w:val="en-US"/>
                  </w:rPr>
                  <w:t>Lenin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1 </w:t>
            </w:r>
            <w:smartTag w:uri="urn:schemas-microsoft-com:office:smarttags" w:element="City">
              <w:smartTag w:uri="urn:schemas-microsoft-com:office:smarttags" w:element="place">
                <w:r w:rsidRPr="00C749DE">
                  <w:rPr>
                    <w:sz w:val="20"/>
                    <w:szCs w:val="20"/>
                    <w:lang w:val="en-US"/>
                  </w:rPr>
                  <w:t>Bel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3 </w:t>
            </w:r>
            <w:smartTag w:uri="urn:schemas-microsoft-com:office:smarttags" w:element="City">
              <w:smartTag w:uri="urn:schemas-microsoft-com:office:smarttags" w:element="place">
                <w:r w:rsidRPr="00C749DE">
                  <w:rPr>
                    <w:sz w:val="20"/>
                    <w:szCs w:val="20"/>
                    <w:lang w:val="en-US"/>
                  </w:rPr>
                  <w:t>Vladimir</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7 </w:t>
            </w:r>
            <w:smartTag w:uri="urn:schemas-microsoft-com:office:smarttags" w:element="City">
              <w:smartTag w:uri="urn:schemas-microsoft-com:office:smarttags" w:element="place">
                <w:r w:rsidRPr="00C749DE">
                  <w:rPr>
                    <w:sz w:val="20"/>
                    <w:szCs w:val="20"/>
                    <w:lang w:val="en-US"/>
                  </w:rPr>
                  <w:t>Ivan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0 </w:t>
            </w:r>
            <w:smartTag w:uri="urn:schemas-microsoft-com:office:smarttags" w:element="City">
              <w:smartTag w:uri="urn:schemas-microsoft-com:office:smarttags" w:element="place">
                <w:r w:rsidRPr="00C749DE">
                  <w:rPr>
                    <w:sz w:val="20"/>
                    <w:szCs w:val="20"/>
                    <w:lang w:val="en-US"/>
                  </w:rPr>
                  <w:t>Kalug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6 </w:t>
            </w:r>
            <w:smartTag w:uri="urn:schemas-microsoft-com:office:smarttags" w:element="City">
              <w:smartTag w:uri="urn:schemas-microsoft-com:office:smarttags" w:element="place">
                <w:r w:rsidRPr="00C749DE">
                  <w:rPr>
                    <w:sz w:val="20"/>
                    <w:szCs w:val="20"/>
                    <w:lang w:val="en-US"/>
                  </w:rPr>
                  <w:t>Ku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57 Oryol Oblast</w:t>
            </w:r>
          </w:p>
          <w:p w:rsidR="007822A2" w:rsidRPr="00C749DE" w:rsidRDefault="007822A2" w:rsidP="00310716">
            <w:pPr>
              <w:rPr>
                <w:sz w:val="20"/>
                <w:szCs w:val="20"/>
                <w:lang w:val="en-US"/>
              </w:rPr>
            </w:pPr>
            <w:r w:rsidRPr="00C749DE">
              <w:rPr>
                <w:sz w:val="20"/>
                <w:szCs w:val="20"/>
                <w:lang w:val="en-US"/>
              </w:rPr>
              <w:t xml:space="preserve">62 </w:t>
            </w:r>
            <w:smartTag w:uri="urn:schemas-microsoft-com:office:smarttags" w:element="City">
              <w:smartTag w:uri="urn:schemas-microsoft-com:office:smarttags" w:element="place">
                <w:r w:rsidRPr="00C749DE">
                  <w:rPr>
                    <w:sz w:val="20"/>
                    <w:szCs w:val="20"/>
                    <w:lang w:val="en-US"/>
                  </w:rPr>
                  <w:t>Ryaz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7 </w:t>
            </w:r>
            <w:smartTag w:uri="urn:schemas-microsoft-com:office:smarttags" w:element="City">
              <w:smartTag w:uri="urn:schemas-microsoft-com:office:smarttags" w:element="place">
                <w:r w:rsidRPr="00C749DE">
                  <w:rPr>
                    <w:sz w:val="20"/>
                    <w:szCs w:val="20"/>
                    <w:lang w:val="en-US"/>
                  </w:rPr>
                  <w:t>Smole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8 </w:t>
            </w:r>
            <w:smartTag w:uri="urn:schemas-microsoft-com:office:smarttags" w:element="City">
              <w:smartTag w:uri="urn:schemas-microsoft-com:office:smarttags" w:element="place">
                <w:r w:rsidRPr="00C749DE">
                  <w:rPr>
                    <w:sz w:val="20"/>
                    <w:szCs w:val="20"/>
                    <w:lang w:val="en-US"/>
                  </w:rPr>
                  <w:t>Tamb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69 Tver Oblast</w:t>
            </w:r>
          </w:p>
          <w:p w:rsidR="007822A2" w:rsidRPr="00C749DE" w:rsidRDefault="007822A2" w:rsidP="00310716">
            <w:pPr>
              <w:rPr>
                <w:sz w:val="20"/>
                <w:szCs w:val="20"/>
                <w:lang w:val="en-US"/>
              </w:rPr>
            </w:pPr>
            <w:r w:rsidRPr="00C749DE">
              <w:rPr>
                <w:sz w:val="20"/>
                <w:szCs w:val="20"/>
                <w:lang w:val="en-US"/>
              </w:rPr>
              <w:t xml:space="preserve">76 </w:t>
            </w:r>
            <w:smartTag w:uri="urn:schemas-microsoft-com:office:smarttags" w:element="City">
              <w:smartTag w:uri="urn:schemas-microsoft-com:office:smarttags" w:element="place">
                <w:r w:rsidRPr="00C749DE">
                  <w:rPr>
                    <w:sz w:val="20"/>
                    <w:szCs w:val="20"/>
                    <w:lang w:val="en-US"/>
                  </w:rPr>
                  <w:t>Yaroslavl</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4 </w:t>
            </w:r>
            <w:smartTag w:uri="urn:schemas-microsoft-com:office:smarttags" w:element="City">
              <w:smartTag w:uri="urn:schemas-microsoft-com:office:smarttags" w:element="place">
                <w:r w:rsidRPr="00C749DE">
                  <w:rPr>
                    <w:sz w:val="20"/>
                    <w:szCs w:val="20"/>
                    <w:lang w:val="en-US"/>
                  </w:rPr>
                  <w:t>Volgogra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3 </w:t>
            </w:r>
            <w:smartTag w:uri="urn:schemas-microsoft-com:office:smarttags" w:element="City">
              <w:smartTag w:uri="urn:schemas-microsoft-com:office:smarttags" w:element="place">
                <w:r w:rsidRPr="00C749DE">
                  <w:rPr>
                    <w:sz w:val="20"/>
                    <w:szCs w:val="20"/>
                    <w:lang w:val="en-US"/>
                  </w:rPr>
                  <w:t>Krasnodar</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08 Republic of Kalmykia </w:t>
            </w:r>
          </w:p>
          <w:p w:rsidR="007822A2" w:rsidRPr="00C749DE" w:rsidRDefault="007822A2" w:rsidP="00310716">
            <w:pPr>
              <w:rPr>
                <w:sz w:val="20"/>
                <w:szCs w:val="20"/>
                <w:lang w:val="en-US"/>
              </w:rPr>
            </w:pPr>
            <w:r w:rsidRPr="00C749DE">
              <w:rPr>
                <w:sz w:val="20"/>
                <w:szCs w:val="20"/>
                <w:lang w:val="en-US"/>
              </w:rPr>
              <w:t xml:space="preserve">43 </w:t>
            </w:r>
            <w:smartTag w:uri="urn:schemas-microsoft-com:office:smarttags" w:element="City">
              <w:smartTag w:uri="urn:schemas-microsoft-com:office:smarttags" w:element="place">
                <w:r w:rsidRPr="00C749DE">
                  <w:rPr>
                    <w:sz w:val="20"/>
                    <w:szCs w:val="20"/>
                    <w:lang w:val="en-US"/>
                  </w:rPr>
                  <w:t>Kir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1 Komi-Permyak Autonomous Area</w:t>
            </w:r>
          </w:p>
          <w:p w:rsidR="007822A2" w:rsidRPr="00C749DE" w:rsidRDefault="007822A2" w:rsidP="00310716">
            <w:pPr>
              <w:rPr>
                <w:sz w:val="20"/>
                <w:szCs w:val="20"/>
                <w:lang w:val="en-US"/>
              </w:rPr>
            </w:pPr>
            <w:r w:rsidRPr="00C749DE">
              <w:rPr>
                <w:sz w:val="20"/>
                <w:szCs w:val="20"/>
                <w:lang w:val="en-US"/>
              </w:rPr>
              <w:t xml:space="preserve">52 </w:t>
            </w:r>
            <w:smartTag w:uri="urn:schemas-microsoft-com:office:smarttags" w:element="place">
              <w:r w:rsidRPr="00C749DE">
                <w:rPr>
                  <w:sz w:val="20"/>
                  <w:szCs w:val="20"/>
                  <w:lang w:val="en-US"/>
                </w:rPr>
                <w:t>Nizhny Novgorod</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6 </w:t>
            </w:r>
            <w:smartTag w:uri="urn:schemas-microsoft-com:office:smarttags" w:element="City">
              <w:smartTag w:uri="urn:schemas-microsoft-com:office:smarttags" w:element="place">
                <w:r w:rsidRPr="00C749DE">
                  <w:rPr>
                    <w:sz w:val="20"/>
                    <w:szCs w:val="20"/>
                    <w:lang w:val="en-US"/>
                  </w:rPr>
                  <w:t>Orenburg</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2 </w:t>
            </w:r>
            <w:smartTag w:uri="urn:schemas-microsoft-com:office:smarttags" w:element="place">
              <w:smartTag w:uri="urn:schemas-microsoft-com:office:smarttags" w:element="PlaceType">
                <w:r w:rsidRPr="00C749DE">
                  <w:rPr>
                    <w:sz w:val="20"/>
                    <w:szCs w:val="20"/>
                    <w:lang w:val="en-US"/>
                  </w:rPr>
                  <w:t>Republic</w:t>
                </w:r>
              </w:smartTag>
              <w:r w:rsidRPr="00C749DE">
                <w:rPr>
                  <w:sz w:val="20"/>
                  <w:szCs w:val="20"/>
                  <w:lang w:val="en-US"/>
                </w:rPr>
                <w:t xml:space="preserve"> of </w:t>
              </w:r>
              <w:smartTag w:uri="urn:schemas-microsoft-com:office:smarttags" w:element="PlaceName">
                <w:r w:rsidRPr="00C749DE">
                  <w:rPr>
                    <w:sz w:val="20"/>
                    <w:szCs w:val="20"/>
                    <w:lang w:val="en-US"/>
                  </w:rPr>
                  <w:t>Mari</w:t>
                </w:r>
              </w:smartTag>
            </w:smartTag>
            <w:r w:rsidRPr="00C749DE">
              <w:rPr>
                <w:sz w:val="20"/>
                <w:szCs w:val="20"/>
                <w:lang w:val="en-US"/>
              </w:rPr>
              <w:t xml:space="preserve"> El</w:t>
            </w:r>
          </w:p>
          <w:p w:rsidR="007822A2" w:rsidRPr="00C749DE" w:rsidRDefault="007822A2" w:rsidP="00310716">
            <w:pPr>
              <w:rPr>
                <w:sz w:val="20"/>
                <w:szCs w:val="20"/>
                <w:lang w:val="en-US"/>
              </w:rPr>
            </w:pPr>
            <w:r w:rsidRPr="00C749DE">
              <w:rPr>
                <w:sz w:val="20"/>
                <w:szCs w:val="20"/>
                <w:lang w:val="en-US"/>
              </w:rPr>
              <w:t>18 Udmurt Republic</w:t>
            </w:r>
          </w:p>
          <w:p w:rsidR="007822A2" w:rsidRPr="00C749DE" w:rsidRDefault="007822A2" w:rsidP="00310716">
            <w:pPr>
              <w:rPr>
                <w:sz w:val="20"/>
                <w:szCs w:val="20"/>
                <w:lang w:val="en-US"/>
              </w:rPr>
            </w:pPr>
            <w:r w:rsidRPr="00C749DE">
              <w:rPr>
                <w:sz w:val="20"/>
                <w:szCs w:val="20"/>
                <w:lang w:val="en-US"/>
              </w:rPr>
              <w:t xml:space="preserve">21 Chuvash Republic -- </w:t>
            </w:r>
            <w:smartTag w:uri="urn:schemas-microsoft-com:office:smarttags" w:element="place">
              <w:smartTag w:uri="urn:schemas-microsoft-com:office:smarttags" w:element="PlaceName">
                <w:r w:rsidRPr="00C749DE">
                  <w:rPr>
                    <w:sz w:val="20"/>
                    <w:szCs w:val="20"/>
                    <w:lang w:val="en-US"/>
                  </w:rPr>
                  <w:t>Chavash</w:t>
                </w:r>
              </w:smartTag>
              <w:r w:rsidRPr="00C749DE">
                <w:rPr>
                  <w:sz w:val="20"/>
                  <w:szCs w:val="20"/>
                  <w:lang w:val="en-US"/>
                </w:rPr>
                <w:t xml:space="preserve"> </w:t>
              </w:r>
              <w:smartTag w:uri="urn:schemas-microsoft-com:office:smarttags" w:element="PlaceType">
                <w:r w:rsidRPr="00C749DE">
                  <w:rPr>
                    <w:sz w:val="20"/>
                    <w:szCs w:val="20"/>
                    <w:lang w:val="en-US"/>
                  </w:rPr>
                  <w:t>Republics</w:t>
                </w:r>
              </w:smartTag>
            </w:smartTag>
          </w:p>
          <w:p w:rsidR="007822A2" w:rsidRPr="00C749DE" w:rsidRDefault="007822A2" w:rsidP="00310716">
            <w:pPr>
              <w:rPr>
                <w:sz w:val="20"/>
                <w:szCs w:val="20"/>
                <w:lang w:val="en-US"/>
              </w:rPr>
            </w:pPr>
            <w:r w:rsidRPr="00C749DE">
              <w:rPr>
                <w:sz w:val="20"/>
                <w:szCs w:val="20"/>
                <w:lang w:val="en-US"/>
              </w:rPr>
              <w:t>63 Samara Oblast</w:t>
            </w:r>
          </w:p>
          <w:p w:rsidR="007822A2" w:rsidRPr="00C749DE" w:rsidRDefault="007822A2" w:rsidP="00310716">
            <w:pPr>
              <w:rPr>
                <w:sz w:val="20"/>
                <w:szCs w:val="20"/>
                <w:lang w:val="en-US"/>
              </w:rPr>
            </w:pPr>
            <w:r w:rsidRPr="00C749DE">
              <w:rPr>
                <w:sz w:val="20"/>
                <w:szCs w:val="20"/>
                <w:lang w:val="en-US"/>
              </w:rPr>
              <w:t xml:space="preserve">64 </w:t>
            </w:r>
            <w:smartTag w:uri="urn:schemas-microsoft-com:office:smarttags" w:element="City">
              <w:smartTag w:uri="urn:schemas-microsoft-com:office:smarttags" w:element="place">
                <w:r w:rsidRPr="00C749DE">
                  <w:rPr>
                    <w:sz w:val="20"/>
                    <w:szCs w:val="20"/>
                    <w:lang w:val="en-US"/>
                  </w:rPr>
                  <w:t>Saratov</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3 </w:t>
            </w:r>
            <w:smartTag w:uri="urn:schemas-microsoft-com:office:smarttags" w:element="City">
              <w:smartTag w:uri="urn:schemas-microsoft-com:office:smarttags" w:element="place">
                <w:r w:rsidRPr="00C749DE">
                  <w:rPr>
                    <w:sz w:val="20"/>
                    <w:szCs w:val="20"/>
                    <w:lang w:val="en-US"/>
                  </w:rPr>
                  <w:t>Ulyan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5 </w:t>
            </w:r>
            <w:smartTag w:uri="urn:schemas-microsoft-com:office:smarttags" w:element="place">
              <w:r w:rsidRPr="00C749DE">
                <w:rPr>
                  <w:sz w:val="20"/>
                  <w:szCs w:val="20"/>
                  <w:lang w:val="en-US"/>
                </w:rPr>
                <w:t>Kurga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2 </w:t>
            </w:r>
            <w:smartTag w:uri="urn:schemas-microsoft-com:office:smarttags" w:element="City">
              <w:smartTag w:uri="urn:schemas-microsoft-com:office:smarttags" w:element="place">
                <w:r w:rsidRPr="00C749DE">
                  <w:rPr>
                    <w:sz w:val="20"/>
                    <w:szCs w:val="20"/>
                    <w:lang w:val="en-US"/>
                  </w:rPr>
                  <w:t>Tyume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6 Khanty-Mansi Autonomous Area</w:t>
            </w:r>
          </w:p>
          <w:p w:rsidR="007822A2" w:rsidRPr="00C749DE" w:rsidRDefault="007822A2" w:rsidP="00310716">
            <w:pPr>
              <w:rPr>
                <w:sz w:val="20"/>
                <w:szCs w:val="20"/>
                <w:lang w:val="en-US"/>
              </w:rPr>
            </w:pPr>
            <w:r w:rsidRPr="00C749DE">
              <w:rPr>
                <w:sz w:val="20"/>
                <w:szCs w:val="20"/>
                <w:lang w:val="en-US"/>
              </w:rPr>
              <w:t xml:space="preserve">74 </w:t>
            </w:r>
            <w:smartTag w:uri="urn:schemas-microsoft-com:office:smarttags" w:element="City">
              <w:smartTag w:uri="urn:schemas-microsoft-com:office:smarttags" w:element="place">
                <w:r w:rsidRPr="00C749DE">
                  <w:rPr>
                    <w:sz w:val="20"/>
                    <w:szCs w:val="20"/>
                    <w:lang w:val="en-US"/>
                  </w:rPr>
                  <w:t>Chelyabi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9 Yamal-Nenets Autonomous Area</w:t>
            </w:r>
          </w:p>
          <w:p w:rsidR="007822A2" w:rsidRPr="00C749DE" w:rsidRDefault="007822A2" w:rsidP="00310716">
            <w:pPr>
              <w:rPr>
                <w:sz w:val="20"/>
                <w:szCs w:val="20"/>
                <w:lang w:val="en-US"/>
              </w:rPr>
            </w:pPr>
            <w:r w:rsidRPr="00C749DE">
              <w:rPr>
                <w:sz w:val="20"/>
                <w:szCs w:val="20"/>
                <w:lang w:val="en-US"/>
              </w:rPr>
              <w:t>19 Republic of Khakasia</w:t>
            </w:r>
          </w:p>
          <w:p w:rsidR="007822A2" w:rsidRPr="00C749DE" w:rsidRDefault="007822A2" w:rsidP="00310716">
            <w:pPr>
              <w:rPr>
                <w:sz w:val="20"/>
                <w:szCs w:val="20"/>
                <w:lang w:val="en-US"/>
              </w:rPr>
            </w:pPr>
            <w:r w:rsidRPr="00C749DE">
              <w:rPr>
                <w:sz w:val="20"/>
                <w:szCs w:val="20"/>
                <w:lang w:val="en-US"/>
              </w:rPr>
              <w:t>84 Taimyr (Dolgan-Nenets) Autonomous Area</w:t>
            </w:r>
          </w:p>
          <w:p w:rsidR="007822A2" w:rsidRPr="00C749DE" w:rsidRDefault="007822A2" w:rsidP="00310716">
            <w:pPr>
              <w:rPr>
                <w:sz w:val="20"/>
                <w:szCs w:val="20"/>
                <w:lang w:val="en-US"/>
              </w:rPr>
            </w:pPr>
            <w:r w:rsidRPr="00C749DE">
              <w:rPr>
                <w:sz w:val="20"/>
                <w:szCs w:val="20"/>
                <w:lang w:val="en-US"/>
              </w:rPr>
              <w:t xml:space="preserve">70 </w:t>
            </w:r>
            <w:smartTag w:uri="urn:schemas-microsoft-com:office:smarttags" w:element="City">
              <w:smartTag w:uri="urn:schemas-microsoft-com:office:smarttags" w:element="place">
                <w:r w:rsidRPr="00C749DE">
                  <w:rPr>
                    <w:sz w:val="20"/>
                    <w:szCs w:val="20"/>
                    <w:lang w:val="en-US"/>
                  </w:rPr>
                  <w:t>Tom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4 Republic of Altai</w:t>
            </w:r>
          </w:p>
          <w:p w:rsidR="007822A2" w:rsidRPr="00C749DE" w:rsidRDefault="007822A2" w:rsidP="00310716">
            <w:pPr>
              <w:rPr>
                <w:sz w:val="20"/>
                <w:szCs w:val="20"/>
                <w:lang w:val="en-US"/>
              </w:rPr>
            </w:pPr>
            <w:r w:rsidRPr="00C749DE">
              <w:rPr>
                <w:sz w:val="20"/>
                <w:szCs w:val="20"/>
                <w:lang w:val="en-US"/>
              </w:rPr>
              <w:t>03 Republic of Buryatia</w:t>
            </w:r>
          </w:p>
          <w:p w:rsidR="007822A2" w:rsidRPr="00C749DE" w:rsidRDefault="007822A2" w:rsidP="00310716">
            <w:pPr>
              <w:rPr>
                <w:sz w:val="20"/>
                <w:szCs w:val="20"/>
                <w:lang w:val="en-US"/>
              </w:rPr>
            </w:pPr>
            <w:r w:rsidRPr="00C749DE">
              <w:rPr>
                <w:sz w:val="20"/>
                <w:szCs w:val="20"/>
                <w:lang w:val="en-US"/>
              </w:rPr>
              <w:t>22 Altai Kray</w:t>
            </w:r>
          </w:p>
          <w:p w:rsidR="007822A2" w:rsidRPr="00C749DE" w:rsidRDefault="007822A2" w:rsidP="00310716">
            <w:pPr>
              <w:rPr>
                <w:sz w:val="20"/>
                <w:szCs w:val="20"/>
                <w:lang w:val="en-US"/>
              </w:rPr>
            </w:pPr>
            <w:r w:rsidRPr="00C749DE">
              <w:rPr>
                <w:sz w:val="20"/>
                <w:szCs w:val="20"/>
                <w:lang w:val="en-US"/>
              </w:rPr>
              <w:t xml:space="preserve">38 </w:t>
            </w:r>
            <w:smartTag w:uri="urn:schemas-microsoft-com:office:smarttags" w:element="City">
              <w:smartTag w:uri="urn:schemas-microsoft-com:office:smarttags" w:element="place">
                <w:r w:rsidRPr="00C749DE">
                  <w:rPr>
                    <w:sz w:val="20"/>
                    <w:szCs w:val="20"/>
                    <w:lang w:val="en-US"/>
                  </w:rPr>
                  <w:t>Irku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2 </w:t>
            </w:r>
            <w:smartTag w:uri="urn:schemas-microsoft-com:office:smarttags" w:element="City">
              <w:smartTag w:uri="urn:schemas-microsoft-com:office:smarttags" w:element="place">
                <w:r w:rsidRPr="00C749DE">
                  <w:rPr>
                    <w:sz w:val="20"/>
                    <w:szCs w:val="20"/>
                    <w:lang w:val="en-US"/>
                  </w:rPr>
                  <w:t>Kemerovo</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4 </w:t>
            </w:r>
            <w:smartTag w:uri="urn:schemas-microsoft-com:office:smarttags" w:element="City">
              <w:smartTag w:uri="urn:schemas-microsoft-com:office:smarttags" w:element="place">
                <w:r w:rsidRPr="00C749DE">
                  <w:rPr>
                    <w:sz w:val="20"/>
                    <w:szCs w:val="20"/>
                    <w:lang w:val="en-US"/>
                  </w:rPr>
                  <w:t>Krasnoyar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 xml:space="preserve">54 </w:t>
            </w:r>
            <w:smartTag w:uri="urn:schemas-microsoft-com:office:smarttags" w:element="City">
              <w:smartTag w:uri="urn:schemas-microsoft-com:office:smarttags" w:element="place">
                <w:r w:rsidRPr="00C749DE">
                  <w:rPr>
                    <w:sz w:val="20"/>
                    <w:szCs w:val="20"/>
                    <w:lang w:val="en-US"/>
                  </w:rPr>
                  <w:t>Novosibir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27 </w:t>
            </w:r>
            <w:smartTag w:uri="urn:schemas-microsoft-com:office:smarttags" w:element="City">
              <w:smartTag w:uri="urn:schemas-microsoft-com:office:smarttags" w:element="place">
                <w:r w:rsidRPr="00C749DE">
                  <w:rPr>
                    <w:sz w:val="20"/>
                    <w:szCs w:val="20"/>
                    <w:lang w:val="en-US"/>
                  </w:rPr>
                  <w:t>Khabarovsk</w:t>
                </w:r>
              </w:smartTag>
            </w:smartTag>
            <w:r w:rsidRPr="00C749DE">
              <w:rPr>
                <w:sz w:val="20"/>
                <w:szCs w:val="20"/>
                <w:lang w:val="en-US"/>
              </w:rPr>
              <w:t xml:space="preserve"> Kray</w:t>
            </w:r>
          </w:p>
          <w:p w:rsidR="007822A2" w:rsidRPr="00C749DE" w:rsidRDefault="007822A2" w:rsidP="00310716">
            <w:pPr>
              <w:rPr>
                <w:sz w:val="20"/>
                <w:szCs w:val="20"/>
                <w:lang w:val="en-US"/>
              </w:rPr>
            </w:pPr>
            <w:r w:rsidRPr="00C749DE">
              <w:rPr>
                <w:sz w:val="20"/>
                <w:szCs w:val="20"/>
                <w:lang w:val="en-US"/>
              </w:rPr>
              <w:t>14 Republic of Sakha (Yakutia)</w:t>
            </w:r>
          </w:p>
          <w:p w:rsidR="007822A2" w:rsidRPr="00C749DE" w:rsidRDefault="007822A2" w:rsidP="00310716">
            <w:pPr>
              <w:rPr>
                <w:sz w:val="20"/>
                <w:szCs w:val="20"/>
                <w:lang w:val="en-US"/>
              </w:rPr>
            </w:pPr>
            <w:r w:rsidRPr="00C749DE">
              <w:rPr>
                <w:sz w:val="20"/>
                <w:szCs w:val="20"/>
                <w:lang w:val="en-US"/>
              </w:rPr>
              <w:t>20 Chechen Republic</w:t>
            </w:r>
          </w:p>
          <w:p w:rsidR="007822A2" w:rsidRPr="00C749DE" w:rsidRDefault="007822A2" w:rsidP="00310716">
            <w:pPr>
              <w:rPr>
                <w:sz w:val="20"/>
                <w:szCs w:val="20"/>
                <w:lang w:val="en-US"/>
              </w:rPr>
            </w:pPr>
            <w:r w:rsidRPr="00C749DE">
              <w:rPr>
                <w:sz w:val="20"/>
                <w:szCs w:val="20"/>
                <w:lang w:val="en-US"/>
              </w:rPr>
              <w:t xml:space="preserve">05 Republic of </w:t>
            </w:r>
            <w:smartTag w:uri="urn:schemas-microsoft-com:office:smarttags" w:element="place">
              <w:r w:rsidRPr="00C749DE">
                <w:rPr>
                  <w:sz w:val="20"/>
                  <w:szCs w:val="20"/>
                  <w:lang w:val="en-US"/>
                </w:rPr>
                <w:t>Dagestan</w:t>
              </w:r>
            </w:smartTag>
          </w:p>
          <w:p w:rsidR="007822A2" w:rsidRPr="00C749DE" w:rsidRDefault="007822A2" w:rsidP="00310716">
            <w:pPr>
              <w:rPr>
                <w:sz w:val="20"/>
                <w:szCs w:val="20"/>
                <w:lang w:val="en-US"/>
              </w:rPr>
            </w:pPr>
            <w:r w:rsidRPr="00C749DE">
              <w:rPr>
                <w:sz w:val="20"/>
                <w:szCs w:val="20"/>
                <w:lang w:val="en-US"/>
              </w:rPr>
              <w:t xml:space="preserve">50 </w:t>
            </w:r>
            <w:smartTag w:uri="urn:schemas-microsoft-com:office:smarttags" w:element="City">
              <w:smartTag w:uri="urn:schemas-microsoft-com:office:smarttags" w:element="place">
                <w:r w:rsidRPr="00C749DE">
                  <w:rPr>
                    <w:sz w:val="20"/>
                    <w:szCs w:val="20"/>
                    <w:lang w:val="en-US"/>
                  </w:rPr>
                  <w:t>Moscow</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6 </w:t>
            </w:r>
            <w:smartTag w:uri="urn:schemas-microsoft-com:office:smarttags" w:element="City">
              <w:smartTag w:uri="urn:schemas-microsoft-com:office:smarttags" w:element="place">
                <w:r w:rsidRPr="00C749DE">
                  <w:rPr>
                    <w:sz w:val="20"/>
                    <w:szCs w:val="20"/>
                    <w:lang w:val="en-US"/>
                  </w:rPr>
                  <w:t>Sverdlov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61 </w:t>
            </w:r>
            <w:smartTag w:uri="urn:schemas-microsoft-com:office:smarttags" w:element="City">
              <w:smartTag w:uri="urn:schemas-microsoft-com:office:smarttags" w:element="place">
                <w:r w:rsidRPr="00C749DE">
                  <w:rPr>
                    <w:sz w:val="20"/>
                    <w:szCs w:val="20"/>
                    <w:lang w:val="en-US"/>
                  </w:rPr>
                  <w:t>Rostov</w:t>
                </w:r>
              </w:smartTag>
            </w:smartTag>
            <w:r w:rsidRPr="00C749DE">
              <w:rPr>
                <w:sz w:val="20"/>
                <w:szCs w:val="20"/>
                <w:lang w:val="en-US"/>
              </w:rPr>
              <w:t xml:space="preserve"> Oblast</w:t>
            </w:r>
          </w:p>
          <w:p w:rsidR="007822A2" w:rsidRPr="00C749DE" w:rsidRDefault="007822A2" w:rsidP="00310716">
            <w:pPr>
              <w:rPr>
                <w:lang w:val="en-US"/>
              </w:rPr>
            </w:pPr>
            <w:r w:rsidRPr="00C749DE">
              <w:rPr>
                <w:sz w:val="20"/>
                <w:szCs w:val="20"/>
                <w:lang w:val="en-US"/>
              </w:rPr>
              <w:t xml:space="preserve">16 Republic of Tatarstan </w:t>
            </w:r>
          </w:p>
        </w:tc>
        <w:tc>
          <w:tcPr>
            <w:tcW w:w="2700" w:type="dxa"/>
          </w:tcPr>
          <w:p w:rsidR="007822A2" w:rsidRPr="00C749DE" w:rsidRDefault="007822A2" w:rsidP="00310716">
            <w:pPr>
              <w:rPr>
                <w:sz w:val="20"/>
                <w:szCs w:val="20"/>
                <w:lang w:val="en-US"/>
              </w:rPr>
            </w:pPr>
            <w:r w:rsidRPr="00C749DE">
              <w:rPr>
                <w:sz w:val="20"/>
                <w:szCs w:val="20"/>
                <w:lang w:val="en-US"/>
              </w:rPr>
              <w:t xml:space="preserve">35 </w:t>
            </w:r>
            <w:smartTag w:uri="urn:schemas-microsoft-com:office:smarttags" w:element="City">
              <w:smartTag w:uri="urn:schemas-microsoft-com:office:smarttags" w:element="place">
                <w:r w:rsidRPr="00C749DE">
                  <w:rPr>
                    <w:sz w:val="20"/>
                    <w:szCs w:val="20"/>
                    <w:lang w:val="en-US"/>
                  </w:rPr>
                  <w:t>Vologd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3 Nenets Autonomous Area</w:t>
            </w:r>
          </w:p>
          <w:p w:rsidR="007822A2" w:rsidRPr="00C749DE" w:rsidRDefault="007822A2" w:rsidP="00310716">
            <w:pPr>
              <w:rPr>
                <w:sz w:val="20"/>
                <w:szCs w:val="20"/>
                <w:lang w:val="en-US"/>
              </w:rPr>
            </w:pPr>
            <w:r w:rsidRPr="00C749DE">
              <w:rPr>
                <w:sz w:val="20"/>
                <w:szCs w:val="20"/>
                <w:lang w:val="en-US"/>
              </w:rPr>
              <w:t xml:space="preserve">53 </w:t>
            </w:r>
            <w:smartTag w:uri="urn:schemas-microsoft-com:office:smarttags" w:element="City">
              <w:smartTag w:uri="urn:schemas-microsoft-com:office:smarttags" w:element="place">
                <w:r w:rsidRPr="00C749DE">
                  <w:rPr>
                    <w:sz w:val="20"/>
                    <w:szCs w:val="20"/>
                    <w:lang w:val="en-US"/>
                  </w:rPr>
                  <w:t>Novgorod</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10 Republic of </w:t>
            </w:r>
            <w:smartTag w:uri="urn:schemas-microsoft-com:office:smarttags" w:element="place">
              <w:r w:rsidRPr="00C749DE">
                <w:rPr>
                  <w:sz w:val="20"/>
                  <w:szCs w:val="20"/>
                  <w:lang w:val="en-US"/>
                </w:rPr>
                <w:t>Karelia</w:t>
              </w:r>
            </w:smartTag>
          </w:p>
          <w:p w:rsidR="007822A2" w:rsidRPr="00C749DE" w:rsidRDefault="007822A2" w:rsidP="00310716">
            <w:pPr>
              <w:rPr>
                <w:sz w:val="20"/>
                <w:szCs w:val="20"/>
                <w:lang w:val="en-US"/>
              </w:rPr>
            </w:pPr>
            <w:smartTag w:uri="urn:schemas-microsoft-com:office:smarttags" w:element="metricconverter">
              <w:smartTagPr>
                <w:attr w:name="ProductID" w:val="78 St"/>
              </w:smartTagPr>
              <w:r w:rsidRPr="00C749DE">
                <w:rPr>
                  <w:sz w:val="20"/>
                  <w:szCs w:val="20"/>
                  <w:lang w:val="en-US"/>
                </w:rPr>
                <w:t xml:space="preserve">78 </w:t>
              </w:r>
              <w:smartTag w:uri="urn:schemas-microsoft-com:office:smarttags" w:element="City">
                <w:smartTag w:uri="urn:schemas-microsoft-com:office:smarttags" w:element="place">
                  <w:r w:rsidRPr="00C749DE">
                    <w:rPr>
                      <w:sz w:val="20"/>
                      <w:szCs w:val="20"/>
                      <w:lang w:val="en-US"/>
                    </w:rPr>
                    <w:t>St</w:t>
                  </w:r>
                </w:smartTag>
              </w:smartTag>
            </w:smartTag>
            <w:r w:rsidRPr="00C749DE">
              <w:rPr>
                <w:sz w:val="20"/>
                <w:szCs w:val="20"/>
                <w:lang w:val="en-US"/>
              </w:rPr>
              <w:t>. Petersburg</w:t>
            </w:r>
          </w:p>
          <w:p w:rsidR="007822A2" w:rsidRPr="00C749DE" w:rsidRDefault="007822A2" w:rsidP="00310716">
            <w:pPr>
              <w:rPr>
                <w:sz w:val="20"/>
                <w:szCs w:val="20"/>
                <w:lang w:val="en-US"/>
              </w:rPr>
            </w:pPr>
            <w:r w:rsidRPr="00C749DE">
              <w:rPr>
                <w:sz w:val="20"/>
                <w:szCs w:val="20"/>
                <w:lang w:val="en-US"/>
              </w:rPr>
              <w:t xml:space="preserve">44 </w:t>
            </w:r>
            <w:smartTag w:uri="urn:schemas-microsoft-com:office:smarttags" w:element="City">
              <w:smartTag w:uri="urn:schemas-microsoft-com:office:smarttags" w:element="place">
                <w:r w:rsidRPr="00C749DE">
                  <w:rPr>
                    <w:sz w:val="20"/>
                    <w:szCs w:val="20"/>
                    <w:lang w:val="en-US"/>
                  </w:rPr>
                  <w:t>Kostrom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48 </w:t>
            </w:r>
            <w:smartTag w:uri="urn:schemas-microsoft-com:office:smarttags" w:element="City">
              <w:smartTag w:uri="urn:schemas-microsoft-com:office:smarttags" w:element="place">
                <w:r w:rsidRPr="00C749DE">
                  <w:rPr>
                    <w:sz w:val="20"/>
                    <w:szCs w:val="20"/>
                    <w:lang w:val="en-US"/>
                  </w:rPr>
                  <w:t>Lipet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7 </w:t>
            </w:r>
            <w:smartTag w:uri="urn:schemas-microsoft-com:office:smarttags" w:element="City">
              <w:smartTag w:uri="urn:schemas-microsoft-com:office:smarttags" w:element="place">
                <w:r w:rsidRPr="00C749DE">
                  <w:rPr>
                    <w:sz w:val="20"/>
                    <w:szCs w:val="20"/>
                    <w:lang w:val="en-US"/>
                  </w:rPr>
                  <w:t>Moscow</w:t>
                </w:r>
              </w:smartTag>
            </w:smartTag>
          </w:p>
          <w:p w:rsidR="007822A2" w:rsidRPr="00C749DE" w:rsidRDefault="007822A2" w:rsidP="00310716">
            <w:pPr>
              <w:rPr>
                <w:sz w:val="20"/>
                <w:szCs w:val="20"/>
                <w:lang w:val="en-US"/>
              </w:rPr>
            </w:pPr>
            <w:r w:rsidRPr="00C749DE">
              <w:rPr>
                <w:sz w:val="20"/>
                <w:szCs w:val="20"/>
                <w:lang w:val="en-US"/>
              </w:rPr>
              <w:t xml:space="preserve">30 </w:t>
            </w:r>
            <w:smartTag w:uri="urn:schemas-microsoft-com:office:smarttags" w:element="City">
              <w:smartTag w:uri="urn:schemas-microsoft-com:office:smarttags" w:element="place">
                <w:r w:rsidRPr="00C749DE">
                  <w:rPr>
                    <w:sz w:val="20"/>
                    <w:szCs w:val="20"/>
                    <w:lang w:val="en-US"/>
                  </w:rPr>
                  <w:t>Astrakhan</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2 </w:t>
            </w:r>
            <w:smartTag w:uri="urn:schemas-microsoft-com:office:smarttags" w:element="City">
              <w:smartTag w:uri="urn:schemas-microsoft-com:office:smarttags" w:element="place">
                <w:r w:rsidRPr="00C749DE">
                  <w:rPr>
                    <w:sz w:val="20"/>
                    <w:szCs w:val="20"/>
                    <w:lang w:val="en-US"/>
                  </w:rPr>
                  <w:t>Bryansk</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36 </w:t>
            </w:r>
            <w:smartTag w:uri="urn:schemas-microsoft-com:office:smarttags" w:element="City">
              <w:smartTag w:uri="urn:schemas-microsoft-com:office:smarttags" w:element="place">
                <w:r w:rsidRPr="00C749DE">
                  <w:rPr>
                    <w:sz w:val="20"/>
                    <w:szCs w:val="20"/>
                    <w:lang w:val="en-US"/>
                  </w:rPr>
                  <w:t>Voronezh</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71 </w:t>
            </w:r>
            <w:smartTag w:uri="urn:schemas-microsoft-com:office:smarttags" w:element="City">
              <w:smartTag w:uri="urn:schemas-microsoft-com:office:smarttags" w:element="place">
                <w:r w:rsidRPr="00C749DE">
                  <w:rPr>
                    <w:sz w:val="20"/>
                    <w:szCs w:val="20"/>
                    <w:lang w:val="en-US"/>
                  </w:rPr>
                  <w:t>Tul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6 Stavropolsky Kray</w:t>
            </w:r>
          </w:p>
          <w:p w:rsidR="007822A2" w:rsidRPr="00C749DE" w:rsidRDefault="007822A2" w:rsidP="00310716">
            <w:pPr>
              <w:rPr>
                <w:sz w:val="20"/>
                <w:szCs w:val="20"/>
                <w:lang w:val="en-US"/>
              </w:rPr>
            </w:pPr>
            <w:r w:rsidRPr="00C749DE">
              <w:rPr>
                <w:sz w:val="20"/>
                <w:szCs w:val="20"/>
                <w:lang w:val="en-US"/>
              </w:rPr>
              <w:t xml:space="preserve">59 </w:t>
            </w:r>
            <w:smartTag w:uri="urn:schemas-microsoft-com:office:smarttags" w:element="City">
              <w:smartTag w:uri="urn:schemas-microsoft-com:office:smarttags" w:element="place">
                <w:r w:rsidRPr="00C749DE">
                  <w:rPr>
                    <w:sz w:val="20"/>
                    <w:szCs w:val="20"/>
                    <w:lang w:val="en-US"/>
                  </w:rPr>
                  <w:t>Perm</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02 Republic of Bashkortostan</w:t>
            </w:r>
          </w:p>
          <w:p w:rsidR="007822A2" w:rsidRPr="00C749DE" w:rsidRDefault="007822A2" w:rsidP="00310716">
            <w:pPr>
              <w:rPr>
                <w:sz w:val="20"/>
                <w:szCs w:val="20"/>
                <w:lang w:val="en-US"/>
              </w:rPr>
            </w:pPr>
            <w:r w:rsidRPr="00C749DE">
              <w:rPr>
                <w:sz w:val="20"/>
                <w:szCs w:val="20"/>
                <w:lang w:val="en-US"/>
              </w:rPr>
              <w:t>13 Republic of Mordovia</w:t>
            </w:r>
          </w:p>
          <w:p w:rsidR="007822A2" w:rsidRPr="00C749DE" w:rsidRDefault="007822A2" w:rsidP="00310716">
            <w:pPr>
              <w:rPr>
                <w:sz w:val="20"/>
                <w:szCs w:val="20"/>
                <w:lang w:val="en-US"/>
              </w:rPr>
            </w:pPr>
            <w:r w:rsidRPr="00C749DE">
              <w:rPr>
                <w:sz w:val="20"/>
                <w:szCs w:val="20"/>
                <w:lang w:val="en-US"/>
              </w:rPr>
              <w:t>17 Republic of Tuva</w:t>
            </w:r>
          </w:p>
          <w:p w:rsidR="007822A2" w:rsidRPr="00C749DE" w:rsidRDefault="007822A2" w:rsidP="00310716">
            <w:pPr>
              <w:rPr>
                <w:sz w:val="20"/>
                <w:szCs w:val="20"/>
                <w:lang w:val="en-US"/>
              </w:rPr>
            </w:pPr>
            <w:r w:rsidRPr="00C749DE">
              <w:rPr>
                <w:sz w:val="20"/>
                <w:szCs w:val="20"/>
                <w:lang w:val="en-US"/>
              </w:rPr>
              <w:t>85 Ust-Ordynsky Buryat Autonomous Area</w:t>
            </w:r>
          </w:p>
          <w:p w:rsidR="007822A2" w:rsidRPr="00C749DE" w:rsidRDefault="007822A2" w:rsidP="00310716">
            <w:pPr>
              <w:rPr>
                <w:sz w:val="20"/>
                <w:szCs w:val="20"/>
                <w:lang w:val="en-US"/>
              </w:rPr>
            </w:pPr>
            <w:r w:rsidRPr="00C749DE">
              <w:rPr>
                <w:sz w:val="20"/>
                <w:szCs w:val="20"/>
                <w:lang w:val="en-US"/>
              </w:rPr>
              <w:t xml:space="preserve">75 </w:t>
            </w:r>
            <w:smartTag w:uri="urn:schemas-microsoft-com:office:smarttags" w:element="City">
              <w:smartTag w:uri="urn:schemas-microsoft-com:office:smarttags" w:element="place">
                <w:r w:rsidRPr="00C749DE">
                  <w:rPr>
                    <w:sz w:val="20"/>
                    <w:szCs w:val="20"/>
                    <w:lang w:val="en-US"/>
                  </w:rPr>
                  <w:t>Chit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28 Amur Oblast</w:t>
            </w:r>
          </w:p>
          <w:p w:rsidR="007822A2" w:rsidRPr="00C749DE" w:rsidRDefault="007822A2" w:rsidP="00310716">
            <w:pPr>
              <w:rPr>
                <w:sz w:val="20"/>
                <w:szCs w:val="20"/>
                <w:lang w:val="en-US"/>
              </w:rPr>
            </w:pPr>
            <w:r w:rsidRPr="00C749DE">
              <w:rPr>
                <w:sz w:val="20"/>
                <w:szCs w:val="20"/>
                <w:lang w:val="en-US"/>
              </w:rPr>
              <w:t>79 Jewish Autonomous Oblast</w:t>
            </w:r>
          </w:p>
          <w:p w:rsidR="007822A2" w:rsidRPr="00C749DE" w:rsidRDefault="007822A2" w:rsidP="00310716">
            <w:pPr>
              <w:rPr>
                <w:sz w:val="20"/>
                <w:szCs w:val="20"/>
                <w:lang w:val="en-US"/>
              </w:rPr>
            </w:pPr>
            <w:r w:rsidRPr="00C749DE">
              <w:rPr>
                <w:sz w:val="20"/>
                <w:szCs w:val="20"/>
                <w:lang w:val="en-US"/>
              </w:rPr>
              <w:t xml:space="preserve">41 </w:t>
            </w:r>
            <w:smartTag w:uri="urn:schemas-microsoft-com:office:smarttags" w:element="place">
              <w:r w:rsidRPr="00C749DE">
                <w:rPr>
                  <w:sz w:val="20"/>
                  <w:szCs w:val="20"/>
                  <w:lang w:val="en-US"/>
                </w:rPr>
                <w:t>Kamchatka</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 xml:space="preserve">55 </w:t>
            </w:r>
            <w:smartTag w:uri="urn:schemas-microsoft-com:office:smarttags" w:element="City">
              <w:smartTag w:uri="urn:schemas-microsoft-com:office:smarttags" w:element="place">
                <w:r w:rsidRPr="00C749DE">
                  <w:rPr>
                    <w:sz w:val="20"/>
                    <w:szCs w:val="20"/>
                    <w:lang w:val="en-US"/>
                  </w:rPr>
                  <w:t>Omsk</w:t>
                </w:r>
              </w:smartTag>
            </w:smartTag>
            <w:r w:rsidRPr="00C749DE">
              <w:rPr>
                <w:sz w:val="20"/>
                <w:szCs w:val="20"/>
                <w:lang w:val="en-US"/>
              </w:rPr>
              <w:t xml:space="preserve"> Oblast</w:t>
            </w:r>
          </w:p>
          <w:p w:rsidR="007822A2" w:rsidRPr="00C749DE" w:rsidRDefault="007822A2" w:rsidP="00310716">
            <w:pPr>
              <w:rPr>
                <w:lang w:val="en-US"/>
              </w:rPr>
            </w:pPr>
          </w:p>
        </w:tc>
        <w:tc>
          <w:tcPr>
            <w:tcW w:w="2880" w:type="dxa"/>
          </w:tcPr>
          <w:p w:rsidR="007822A2" w:rsidRPr="00C749DE" w:rsidRDefault="007822A2" w:rsidP="00310716">
            <w:pPr>
              <w:rPr>
                <w:sz w:val="20"/>
                <w:szCs w:val="20"/>
                <w:lang w:val="en-US"/>
              </w:rPr>
            </w:pPr>
            <w:r w:rsidRPr="00C749DE">
              <w:rPr>
                <w:sz w:val="20"/>
                <w:szCs w:val="20"/>
                <w:lang w:val="en-US"/>
              </w:rPr>
              <w:t>01 Republic of Adygeya (Adygeya)</w:t>
            </w:r>
          </w:p>
          <w:p w:rsidR="007822A2" w:rsidRPr="00C749DE" w:rsidRDefault="007822A2" w:rsidP="00310716">
            <w:pPr>
              <w:rPr>
                <w:sz w:val="20"/>
                <w:szCs w:val="20"/>
                <w:lang w:val="en-US"/>
              </w:rPr>
            </w:pPr>
            <w:r w:rsidRPr="00C749DE">
              <w:rPr>
                <w:sz w:val="20"/>
                <w:szCs w:val="20"/>
                <w:lang w:val="en-US"/>
              </w:rPr>
              <w:t>06 Republic of Ingushetia</w:t>
            </w:r>
          </w:p>
          <w:p w:rsidR="007822A2" w:rsidRPr="00C749DE" w:rsidRDefault="007822A2" w:rsidP="00310716">
            <w:pPr>
              <w:rPr>
                <w:sz w:val="20"/>
                <w:szCs w:val="20"/>
                <w:lang w:val="en-US"/>
              </w:rPr>
            </w:pPr>
            <w:r w:rsidRPr="00C749DE">
              <w:rPr>
                <w:sz w:val="20"/>
                <w:szCs w:val="20"/>
                <w:lang w:val="en-US"/>
              </w:rPr>
              <w:t>07 Kabardino-</w:t>
            </w:r>
            <w:smartTag w:uri="urn:schemas-microsoft-com:office:smarttags" w:element="place">
              <w:smartTag w:uri="urn:schemas-microsoft-com:office:smarttags" w:element="PlaceName">
                <w:r w:rsidRPr="00C749DE">
                  <w:rPr>
                    <w:sz w:val="20"/>
                    <w:szCs w:val="20"/>
                    <w:lang w:val="en-US"/>
                  </w:rPr>
                  <w:t>Balkaria</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09 Karachayevo-</w:t>
            </w:r>
            <w:smartTag w:uri="urn:schemas-microsoft-com:office:smarttags" w:element="place">
              <w:smartTag w:uri="urn:schemas-microsoft-com:office:smarttags" w:element="PlaceName">
                <w:r w:rsidRPr="00C749DE">
                  <w:rPr>
                    <w:sz w:val="20"/>
                    <w:szCs w:val="20"/>
                    <w:lang w:val="en-US"/>
                  </w:rPr>
                  <w:t>Cherkess</w:t>
                </w:r>
              </w:smartTag>
              <w:r w:rsidRPr="00C749DE">
                <w:rPr>
                  <w:sz w:val="20"/>
                  <w:szCs w:val="20"/>
                  <w:lang w:val="en-US"/>
                </w:rPr>
                <w:t xml:space="preserve"> </w:t>
              </w:r>
              <w:smartTag w:uri="urn:schemas-microsoft-com:office:smarttags" w:element="PlaceType">
                <w:r w:rsidRPr="00C749DE">
                  <w:rPr>
                    <w:sz w:val="20"/>
                    <w:szCs w:val="20"/>
                    <w:lang w:val="en-US"/>
                  </w:rPr>
                  <w:t>Republic</w:t>
                </w:r>
              </w:smartTag>
            </w:smartTag>
          </w:p>
          <w:p w:rsidR="007822A2" w:rsidRPr="00C749DE" w:rsidRDefault="007822A2" w:rsidP="00310716">
            <w:pPr>
              <w:rPr>
                <w:sz w:val="20"/>
                <w:szCs w:val="20"/>
                <w:lang w:val="en-US"/>
              </w:rPr>
            </w:pPr>
            <w:r w:rsidRPr="00C749DE">
              <w:rPr>
                <w:sz w:val="20"/>
                <w:szCs w:val="20"/>
                <w:lang w:val="en-US"/>
              </w:rPr>
              <w:t xml:space="preserve">15 Republic of North </w:t>
            </w:r>
            <w:smartTag w:uri="urn:schemas-microsoft-com:office:smarttags" w:element="place">
              <w:r w:rsidRPr="00C749DE">
                <w:rPr>
                  <w:sz w:val="20"/>
                  <w:szCs w:val="20"/>
                  <w:lang w:val="en-US"/>
                </w:rPr>
                <w:t>Ossetia</w:t>
              </w:r>
            </w:smartTag>
          </w:p>
          <w:p w:rsidR="007822A2" w:rsidRPr="00C749DE" w:rsidRDefault="007822A2" w:rsidP="00310716">
            <w:pPr>
              <w:rPr>
                <w:sz w:val="20"/>
                <w:szCs w:val="20"/>
                <w:lang w:val="en-US"/>
              </w:rPr>
            </w:pPr>
            <w:r w:rsidRPr="00C749DE">
              <w:rPr>
                <w:sz w:val="20"/>
                <w:szCs w:val="20"/>
                <w:lang w:val="en-US"/>
              </w:rPr>
              <w:t xml:space="preserve">58 </w:t>
            </w:r>
            <w:smartTag w:uri="urn:schemas-microsoft-com:office:smarttags" w:element="City">
              <w:smartTag w:uri="urn:schemas-microsoft-com:office:smarttags" w:element="place">
                <w:r w:rsidRPr="00C749DE">
                  <w:rPr>
                    <w:sz w:val="20"/>
                    <w:szCs w:val="20"/>
                    <w:lang w:val="en-US"/>
                  </w:rPr>
                  <w:t>Penza</w:t>
                </w:r>
              </w:smartTag>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0 Aginsky Buryat Autonomous Area</w:t>
            </w:r>
          </w:p>
          <w:p w:rsidR="007822A2" w:rsidRPr="00C749DE" w:rsidRDefault="007822A2" w:rsidP="00310716">
            <w:pPr>
              <w:rPr>
                <w:sz w:val="20"/>
                <w:szCs w:val="20"/>
                <w:lang w:val="en-US"/>
              </w:rPr>
            </w:pPr>
            <w:r w:rsidRPr="00C749DE">
              <w:rPr>
                <w:sz w:val="20"/>
                <w:szCs w:val="20"/>
                <w:lang w:val="en-US"/>
              </w:rPr>
              <w:t>88 Evenk Autonomous Area</w:t>
            </w:r>
          </w:p>
          <w:p w:rsidR="007822A2" w:rsidRPr="00C749DE" w:rsidRDefault="007822A2" w:rsidP="00310716">
            <w:pPr>
              <w:rPr>
                <w:sz w:val="20"/>
                <w:szCs w:val="20"/>
                <w:lang w:val="en-US"/>
              </w:rPr>
            </w:pPr>
            <w:r w:rsidRPr="00C749DE">
              <w:rPr>
                <w:sz w:val="20"/>
                <w:szCs w:val="20"/>
                <w:lang w:val="en-US"/>
              </w:rPr>
              <w:t>82 Koryak Autonomous Area</w:t>
            </w:r>
          </w:p>
          <w:p w:rsidR="007822A2" w:rsidRPr="00C749DE" w:rsidRDefault="007822A2" w:rsidP="00310716">
            <w:pPr>
              <w:rPr>
                <w:sz w:val="20"/>
                <w:szCs w:val="20"/>
                <w:lang w:val="en-US"/>
              </w:rPr>
            </w:pPr>
            <w:r w:rsidRPr="00C749DE">
              <w:rPr>
                <w:sz w:val="20"/>
                <w:szCs w:val="20"/>
                <w:lang w:val="en-US"/>
              </w:rPr>
              <w:t>49 Magadan Oblast</w:t>
            </w:r>
          </w:p>
          <w:p w:rsidR="007822A2" w:rsidRPr="00C749DE" w:rsidRDefault="007822A2" w:rsidP="00310716">
            <w:pPr>
              <w:rPr>
                <w:sz w:val="20"/>
                <w:szCs w:val="20"/>
                <w:lang w:val="en-US"/>
              </w:rPr>
            </w:pPr>
            <w:r w:rsidRPr="00C749DE">
              <w:rPr>
                <w:sz w:val="20"/>
                <w:szCs w:val="20"/>
                <w:lang w:val="en-US"/>
              </w:rPr>
              <w:t xml:space="preserve">65 </w:t>
            </w:r>
            <w:smartTag w:uri="urn:schemas-microsoft-com:office:smarttags" w:element="place">
              <w:r w:rsidRPr="00C749DE">
                <w:rPr>
                  <w:sz w:val="20"/>
                  <w:szCs w:val="20"/>
                  <w:lang w:val="en-US"/>
                </w:rPr>
                <w:t>Sakhalin</w:t>
              </w:r>
            </w:smartTag>
            <w:r w:rsidRPr="00C749DE">
              <w:rPr>
                <w:sz w:val="20"/>
                <w:szCs w:val="20"/>
                <w:lang w:val="en-US"/>
              </w:rPr>
              <w:t xml:space="preserve"> Oblast</w:t>
            </w:r>
          </w:p>
          <w:p w:rsidR="007822A2" w:rsidRPr="00C749DE" w:rsidRDefault="007822A2" w:rsidP="00310716">
            <w:pPr>
              <w:rPr>
                <w:sz w:val="20"/>
                <w:szCs w:val="20"/>
                <w:lang w:val="en-US"/>
              </w:rPr>
            </w:pPr>
            <w:r w:rsidRPr="00C749DE">
              <w:rPr>
                <w:sz w:val="20"/>
                <w:szCs w:val="20"/>
                <w:lang w:val="en-US"/>
              </w:rPr>
              <w:t>87 Chukotsky Autonomous Area</w:t>
            </w:r>
          </w:p>
          <w:p w:rsidR="007822A2" w:rsidRPr="00C749DE" w:rsidRDefault="007822A2" w:rsidP="00310716">
            <w:pPr>
              <w:rPr>
                <w:lang w:val="en-US"/>
              </w:rPr>
            </w:pPr>
          </w:p>
        </w:tc>
      </w:tr>
    </w:tbl>
    <w:p w:rsidR="007822A2" w:rsidRPr="00C749DE" w:rsidRDefault="007822A2" w:rsidP="007822A2">
      <w:pPr>
        <w:rPr>
          <w:lang w:val="en-US"/>
        </w:rPr>
      </w:pPr>
    </w:p>
    <w:p w:rsidR="007822A2" w:rsidRPr="00C749DE" w:rsidRDefault="007822A2" w:rsidP="007822A2">
      <w:pPr>
        <w:spacing w:after="120"/>
        <w:jc w:val="both"/>
        <w:rPr>
          <w:lang w:val="en-US"/>
        </w:rPr>
      </w:pPr>
      <w:r w:rsidRPr="00C749DE">
        <w:rPr>
          <w:lang w:val="en-US"/>
        </w:rPr>
        <w:t xml:space="preserve">Election committees began to play significant part in developing youth parliament movemen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raising legal culture of young citizens and organizing educational trainings. The selection of mechanism for election in youth parliament is essential for its vitality and role in policy-making. In regulation documents of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5 mechanisms could be found:</w:t>
      </w:r>
    </w:p>
    <w:p w:rsidR="007822A2" w:rsidRPr="00C749DE" w:rsidRDefault="007822A2" w:rsidP="007822A2">
      <w:pPr>
        <w:spacing w:after="120"/>
        <w:jc w:val="both"/>
        <w:rPr>
          <w:lang w:val="en-US"/>
        </w:rPr>
      </w:pPr>
      <w:r w:rsidRPr="00C749DE">
        <w:rPr>
          <w:lang w:val="en-US"/>
        </w:rPr>
        <w:t xml:space="preserve">1 and 2: Imitation of State Duma’s mechanism, i.e. either single member constituency vote. (Youth itself vote for its concrete representatives. Election districts are educational institutions) or list vote (the number of seats in youth parliament particular party/public organization has depends on percentage of youth voted for it).  </w:t>
      </w:r>
    </w:p>
    <w:p w:rsidR="007822A2" w:rsidRPr="00C749DE" w:rsidRDefault="007822A2" w:rsidP="007822A2">
      <w:pPr>
        <w:spacing w:after="120"/>
        <w:jc w:val="both"/>
        <w:rPr>
          <w:lang w:val="en-US"/>
        </w:rPr>
      </w:pPr>
      <w:r w:rsidRPr="00C749DE">
        <w:rPr>
          <w:lang w:val="en-US"/>
        </w:rPr>
        <w:t xml:space="preserve">Advantages of these two forms are democratic criteria, involvement of education institutions and that they could increase the level of youth participation and attendance at elections to State Duma. Among disadvantages are expensiveness, hard organizational process and the problems of deputies who are not participating in functioning of youth parliament and who could not be changed easily. In addition, the principles of   </w:t>
      </w:r>
      <w:r w:rsidRPr="00C749DE">
        <w:t>организации</w:t>
      </w:r>
      <w:r w:rsidRPr="00C749DE">
        <w:rPr>
          <w:lang w:val="en-US"/>
        </w:rPr>
        <w:t xml:space="preserve"> </w:t>
      </w:r>
      <w:r w:rsidRPr="00C749DE">
        <w:t>округа</w:t>
      </w:r>
      <w:r w:rsidRPr="00C749DE">
        <w:rPr>
          <w:lang w:val="en-US"/>
        </w:rPr>
        <w:t xml:space="preserve"> </w:t>
      </w:r>
      <w:r w:rsidRPr="00C749DE">
        <w:t>в</w:t>
      </w:r>
      <w:r w:rsidRPr="00C749DE">
        <w:rPr>
          <w:lang w:val="en-US"/>
        </w:rPr>
        <w:t xml:space="preserve"> </w:t>
      </w:r>
      <w:r w:rsidRPr="00C749DE">
        <w:t>учебном</w:t>
      </w:r>
      <w:r w:rsidRPr="00C749DE">
        <w:rPr>
          <w:lang w:val="en-US"/>
        </w:rPr>
        <w:t xml:space="preserve"> </w:t>
      </w:r>
      <w:r w:rsidRPr="00C749DE">
        <w:t>заведении</w:t>
      </w:r>
      <w:r w:rsidRPr="00C749DE">
        <w:rPr>
          <w:lang w:val="en-US"/>
        </w:rPr>
        <w:t xml:space="preserve"> limit the ability for participation of others social groups like working youth, militaries, unemployed. Examples are youth parliament of </w:t>
      </w:r>
      <w:smartTag w:uri="urn:schemas-microsoft-com:office:smarttags" w:element="City">
        <w:smartTag w:uri="urn:schemas-microsoft-com:office:smarttags" w:element="place">
          <w:r w:rsidRPr="00C749DE">
            <w:rPr>
              <w:lang w:val="en-US"/>
            </w:rPr>
            <w:t>Severodvinsk</w:t>
          </w:r>
        </w:smartTag>
      </w:smartTag>
      <w:r w:rsidRPr="00C749DE">
        <w:rPr>
          <w:lang w:val="en-US"/>
        </w:rPr>
        <w:t xml:space="preserve"> and first convocation of Archangelsk’s youth parliament.  </w:t>
      </w:r>
    </w:p>
    <w:p w:rsidR="007822A2" w:rsidRPr="00C749DE" w:rsidRDefault="007822A2" w:rsidP="007822A2">
      <w:pPr>
        <w:spacing w:after="120"/>
        <w:jc w:val="both"/>
        <w:rPr>
          <w:lang w:val="en-US"/>
        </w:rPr>
      </w:pPr>
      <w:r w:rsidRPr="00C749DE">
        <w:rPr>
          <w:lang w:val="en-US"/>
        </w:rPr>
        <w:t xml:space="preserve">3. Delegation of representatives from public organizations/political parties.  </w:t>
      </w:r>
    </w:p>
    <w:p w:rsidR="007822A2" w:rsidRPr="00C749DE" w:rsidRDefault="007822A2" w:rsidP="007822A2">
      <w:pPr>
        <w:spacing w:after="120"/>
        <w:jc w:val="both"/>
        <w:rPr>
          <w:lang w:val="en-US"/>
        </w:rPr>
      </w:pPr>
      <w:r w:rsidRPr="00C749DE">
        <w:rPr>
          <w:lang w:val="en-US"/>
        </w:rPr>
        <w:t xml:space="preserve">This scheme is familiar to the mechanism of formation of the Council of Federation of the Federal Assembly of Russia. Regional organizations delegate their representatives to youth parliament to stand up for their interests. Important feature is the opportunity of deputy replacement if his work consider unsatisfactory. Yet this type seems to be not really democratic and does not guarantee the interests of youth as a whole. Still they consider being the most active and efficient and could contain representatives of different social groups. Youth parliament assembly of </w:t>
      </w:r>
      <w:smartTag w:uri="urn:schemas-microsoft-com:office:smarttags" w:element="City">
        <w:r w:rsidRPr="00C749DE">
          <w:rPr>
            <w:lang w:val="en-US"/>
          </w:rPr>
          <w:t>Kaliningrad</w:t>
        </w:r>
      </w:smartTag>
      <w:r w:rsidRPr="00C749DE">
        <w:rPr>
          <w:lang w:val="en-US"/>
        </w:rPr>
        <w:t xml:space="preserve"> region, youth parliament of </w:t>
      </w:r>
      <w:smartTag w:uri="urn:schemas-microsoft-com:office:smarttags" w:element="City">
        <w:r w:rsidRPr="00C749DE">
          <w:rPr>
            <w:lang w:val="en-US"/>
          </w:rPr>
          <w:t>Novosibirsk</w:t>
        </w:r>
      </w:smartTag>
      <w:r w:rsidRPr="00C749DE">
        <w:rPr>
          <w:lang w:val="en-US"/>
        </w:rPr>
        <w:t xml:space="preserve"> region, youth chamber of </w:t>
      </w:r>
      <w:smartTag w:uri="urn:schemas-microsoft-com:office:smarttags" w:element="City">
        <w:smartTag w:uri="urn:schemas-microsoft-com:office:smarttags" w:element="place">
          <w:r w:rsidRPr="00C749DE">
            <w:rPr>
              <w:lang w:val="en-US"/>
            </w:rPr>
            <w:t>Ivanovo</w:t>
          </w:r>
        </w:smartTag>
      </w:smartTag>
      <w:r w:rsidRPr="00C749DE">
        <w:rPr>
          <w:lang w:val="en-US"/>
        </w:rPr>
        <w:t xml:space="preserve"> region are the examples where this scheme was used successfully.       </w:t>
      </w:r>
    </w:p>
    <w:p w:rsidR="007822A2" w:rsidRPr="00C749DE" w:rsidRDefault="007822A2" w:rsidP="007822A2">
      <w:pPr>
        <w:spacing w:after="120"/>
        <w:jc w:val="both"/>
        <w:rPr>
          <w:lang w:val="en-US"/>
        </w:rPr>
      </w:pPr>
      <w:r w:rsidRPr="00C749DE">
        <w:rPr>
          <w:lang w:val="en-US"/>
        </w:rPr>
        <w:t xml:space="preserve">4. Competitive basis for youth policy development. Future deputies’ projects, essays must be competition-based. Among disadvantages are no guarantees of representing the interests of youth from different social groups, a non-democratic mechanism. Nevertheless, the application, that wins the competition is the indicator of the deputy’s competence at the issue of focus, as well as his or her willingness to contribute to solution of (to) that problem and to actively participate in the youth parliament. Besides the authorities receive a finished project on life improvement in the region, thus sparing efforts and resources on its elaboration. For instance,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has an experience of combining delegation and competitive principles. </w:t>
      </w:r>
    </w:p>
    <w:p w:rsidR="007822A2" w:rsidRPr="00C749DE" w:rsidRDefault="007822A2" w:rsidP="007822A2">
      <w:pPr>
        <w:spacing w:after="120"/>
        <w:jc w:val="both"/>
        <w:rPr>
          <w:lang w:val="en-US"/>
        </w:rPr>
      </w:pPr>
      <w:r w:rsidRPr="00C749DE">
        <w:rPr>
          <w:lang w:val="en-US"/>
        </w:rPr>
        <w:t xml:space="preserve">5. Assignment. Youth parliament is formed from representatives of local self-governance authorities. For example, in </w:t>
      </w:r>
      <w:smartTag w:uri="urn:schemas-microsoft-com:office:smarttags" w:element="City">
        <w:smartTag w:uri="urn:schemas-microsoft-com:office:smarttags" w:element="place">
          <w:r w:rsidRPr="00C749DE">
            <w:rPr>
              <w:lang w:val="en-US"/>
            </w:rPr>
            <w:t>Kemerovo</w:t>
          </w:r>
        </w:smartTag>
      </w:smartTag>
      <w:r w:rsidRPr="00C749DE">
        <w:rPr>
          <w:lang w:val="en-US"/>
        </w:rPr>
        <w:t xml:space="preserve"> region the personal membership of the parliament is approved by decrees of the parliament of Kemerovskaya oblast on the basis of a request the chairman of the parliament’s committee for social policy. It is hard to consider such structures to be independent from the authorities and stand up for youth interests. </w:t>
      </w:r>
    </w:p>
    <w:p w:rsidR="007822A2" w:rsidRPr="00C749DE" w:rsidRDefault="007822A2" w:rsidP="007822A2">
      <w:pPr>
        <w:jc w:val="both"/>
        <w:rPr>
          <w:lang w:val="en-US"/>
        </w:rPr>
      </w:pPr>
      <w:r w:rsidRPr="00C749DE">
        <w:rPr>
          <w:lang w:val="en-US"/>
        </w:rPr>
        <w:t xml:space="preserve">Anyway, some of youth counseling bodies interact vigorously with state authorities, have real rights to speak in public and represent the position of all youth.  As the examples of most efficient youth inclusion in the process of youth-policy making experiences of Youth parliaments of Archangelsk, </w:t>
      </w:r>
      <w:smartTag w:uri="urn:schemas-microsoft-com:office:smarttags" w:element="City">
        <w:r w:rsidRPr="00C749DE">
          <w:rPr>
            <w:lang w:val="en-US"/>
          </w:rPr>
          <w:t>Kaliningrad</w:t>
        </w:r>
      </w:smartTag>
      <w:r w:rsidRPr="00C749DE">
        <w:rPr>
          <w:lang w:val="en-US"/>
        </w:rPr>
        <w:t xml:space="preserve"> region, </w:t>
      </w:r>
      <w:smartTag w:uri="urn:schemas-microsoft-com:office:smarttags" w:element="City">
        <w:r w:rsidRPr="00C749DE">
          <w:rPr>
            <w:lang w:val="en-US"/>
          </w:rPr>
          <w:t>Novosibirsk</w:t>
        </w:r>
      </w:smartTag>
      <w:r w:rsidRPr="00C749DE">
        <w:rPr>
          <w:lang w:val="en-US"/>
        </w:rPr>
        <w:t xml:space="preserve"> region, </w:t>
      </w:r>
      <w:smartTag w:uri="urn:schemas-microsoft-com:office:smarttags" w:element="City">
        <w:r w:rsidRPr="00C749DE">
          <w:rPr>
            <w:lang w:val="en-US"/>
          </w:rPr>
          <w:t>Volgograd</w:t>
        </w:r>
      </w:smartTag>
      <w:r w:rsidRPr="00C749DE">
        <w:rPr>
          <w:lang w:val="en-US"/>
        </w:rPr>
        <w:t xml:space="preserve"> regio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region and some others are addressed</w:t>
      </w:r>
      <w:r w:rsidRPr="00C749DE">
        <w:rPr>
          <w:rStyle w:val="a6"/>
          <w:lang w:val="en-US"/>
        </w:rPr>
        <w:footnoteReference w:id="773"/>
      </w:r>
      <w:r w:rsidRPr="00C749DE">
        <w:rPr>
          <w:lang w:val="en-US"/>
        </w:rPr>
        <w:t xml:space="preserve">. Thus, youth parliament assembly of </w:t>
      </w:r>
      <w:smartTag w:uri="urn:schemas-microsoft-com:office:smarttags" w:element="City">
        <w:r w:rsidRPr="00C749DE">
          <w:rPr>
            <w:lang w:val="en-US"/>
          </w:rPr>
          <w:t>Kaliningrad</w:t>
        </w:r>
      </w:smartTag>
      <w:r w:rsidRPr="00C749DE">
        <w:rPr>
          <w:lang w:val="en-US"/>
        </w:rPr>
        <w:t xml:space="preserve"> region worked out approximately 30 legislative projects, which were than passed by the legislative assembly of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oblast. In </w:t>
      </w:r>
      <w:smartTag w:uri="urn:schemas-microsoft-com:office:smarttags" w:element="City">
        <w:smartTag w:uri="urn:schemas-microsoft-com:office:smarttags" w:element="place">
          <w:r w:rsidRPr="00C749DE">
            <w:rPr>
              <w:lang w:val="en-US"/>
            </w:rPr>
            <w:t>Volgograd</w:t>
          </w:r>
        </w:smartTag>
      </w:smartTag>
      <w:r w:rsidRPr="00C749DE">
        <w:rPr>
          <w:lang w:val="en-US"/>
        </w:rPr>
        <w:t xml:space="preserve"> youth deputies created public legal advice office. Ryazan Oblast was the first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o receive the status of experimental center for generalization of youth parliamentarism development experience (according the results of a competition held by the Education ministry in 2002). See also </w:t>
      </w: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w:t>
      </w:r>
    </w:p>
    <w:p w:rsidR="007822A2" w:rsidRPr="00C749DE" w:rsidRDefault="007822A2" w:rsidP="007822A2">
      <w:pPr>
        <w:jc w:val="both"/>
        <w:rPr>
          <w:lang w:val="en-US"/>
        </w:rPr>
      </w:pPr>
    </w:p>
    <w:p w:rsidR="007822A2" w:rsidRPr="00C749DE" w:rsidRDefault="007822A2" w:rsidP="007822A2">
      <w:pPr>
        <w:jc w:val="both"/>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3</w:t>
        </w:r>
      </w:smartTag>
      <w:r w:rsidRPr="00C749DE">
        <w:rPr>
          <w:lang w:val="en-US"/>
        </w:rPr>
        <w:t xml:space="preserve">. Public youth parliament in </w:t>
      </w:r>
      <w:smartTag w:uri="urn:schemas-microsoft-com:office:smarttags" w:element="City">
        <w:smartTag w:uri="urn:schemas-microsoft-com:office:smarttags" w:element="place">
          <w:r w:rsidRPr="00C749DE">
            <w:rPr>
              <w:lang w:val="en-US"/>
            </w:rPr>
            <w:t>Ryazan</w:t>
          </w:r>
        </w:smartTag>
      </w:smartTag>
    </w:p>
    <w:p w:rsidR="007822A2" w:rsidRPr="00C749DE" w:rsidRDefault="007822A2" w:rsidP="007822A2">
      <w:pPr>
        <w:suppressAutoHyphens w:val="0"/>
        <w:spacing w:before="100" w:beforeAutospacing="1" w:after="100" w:afterAutospacing="1"/>
        <w:rPr>
          <w:lang w:val="en-US" w:eastAsia="ru-RU"/>
        </w:rPr>
      </w:pPr>
      <w:r w:rsidRPr="00C749DE">
        <w:rPr>
          <w:lang w:val="en-US" w:eastAsia="ru-RU"/>
        </w:rPr>
        <w:t xml:space="preserve">Public youth parliament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is a consultative body on youth state policy attached to Ryazan Duma. Members are the representatives of youth and child public unions, education institutions of the region. The main activities are the following:</w:t>
      </w:r>
    </w:p>
    <w:p w:rsidR="007822A2" w:rsidRPr="00C749DE" w:rsidRDefault="007822A2" w:rsidP="007822A2">
      <w:pPr>
        <w:suppressAutoHyphens w:val="0"/>
        <w:rPr>
          <w:lang w:val="en-US" w:eastAsia="ru-RU"/>
        </w:rPr>
      </w:pPr>
      <w:r w:rsidRPr="00C749DE">
        <w:rPr>
          <w:lang w:val="en-US" w:eastAsia="ru-RU"/>
        </w:rPr>
        <w:t xml:space="preserve">- participation in working out legislative drafts and programs (amendments to the regional earmarked youth program, draft law “On Human Rights Commissioner”, draft law “On the state support of the child and youth public organizations of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ct.);    </w:t>
      </w:r>
    </w:p>
    <w:p w:rsidR="007822A2" w:rsidRPr="00C749DE" w:rsidRDefault="007822A2" w:rsidP="007822A2">
      <w:pPr>
        <w:suppressAutoHyphens w:val="0"/>
        <w:rPr>
          <w:lang w:val="en-US" w:eastAsia="ru-RU"/>
        </w:rPr>
      </w:pPr>
      <w:r w:rsidRPr="00C749DE">
        <w:rPr>
          <w:lang w:val="en-US" w:eastAsia="ru-RU"/>
        </w:rPr>
        <w:br/>
        <w:t>- working out and presentation in state and municipal organs programs and arrangements plans for development of regional youth policy (programs “Youth Parade”, “Basic election rights for schoolchildren”, program rising legal culture “Don’t miss your future by sleeping” etc.);</w:t>
      </w:r>
    </w:p>
    <w:p w:rsidR="007822A2" w:rsidRPr="00C749DE" w:rsidRDefault="007822A2" w:rsidP="007822A2">
      <w:pPr>
        <w:suppressAutoHyphens w:val="0"/>
        <w:rPr>
          <w:lang w:val="en-US" w:eastAsia="ru-RU"/>
        </w:rPr>
      </w:pPr>
    </w:p>
    <w:p w:rsidR="007822A2" w:rsidRPr="00C749DE" w:rsidRDefault="007822A2" w:rsidP="007822A2">
      <w:pPr>
        <w:numPr>
          <w:ilvl w:val="0"/>
          <w:numId w:val="31"/>
        </w:numPr>
        <w:tabs>
          <w:tab w:val="clear" w:pos="720"/>
          <w:tab w:val="num" w:pos="0"/>
        </w:tabs>
        <w:suppressAutoHyphens w:val="0"/>
        <w:ind w:left="0"/>
        <w:rPr>
          <w:lang w:val="en-US" w:eastAsia="ru-RU"/>
        </w:rPr>
      </w:pPr>
      <w:r w:rsidRPr="00C749DE">
        <w:rPr>
          <w:lang w:val="en-US" w:eastAsia="ru-RU"/>
        </w:rPr>
        <w:t xml:space="preserve">organization of conferences, round-table discussions on youth matters (“Youth and sport”, “United state exam: pro et contra”, “Problems of inter-national communication among youth in </w:t>
      </w:r>
      <w:smartTag w:uri="urn:schemas-microsoft-com:office:smarttags" w:element="City">
        <w:smartTag w:uri="urn:schemas-microsoft-com:office:smarttags" w:element="place">
          <w:r w:rsidRPr="00C749DE">
            <w:rPr>
              <w:lang w:val="en-US" w:eastAsia="ru-RU"/>
            </w:rPr>
            <w:t>Ryazan</w:t>
          </w:r>
        </w:smartTag>
      </w:smartTag>
      <w:r w:rsidRPr="00C749DE">
        <w:rPr>
          <w:lang w:val="en-US" w:eastAsia="ru-RU"/>
        </w:rPr>
        <w:t xml:space="preserve"> oblast” etc.);  </w:t>
      </w:r>
    </w:p>
    <w:p w:rsidR="007822A2" w:rsidRPr="00C749DE" w:rsidRDefault="007822A2" w:rsidP="007822A2">
      <w:pPr>
        <w:suppressAutoHyphens w:val="0"/>
        <w:rPr>
          <w:lang w:val="en-US" w:eastAsia="ru-RU"/>
        </w:rPr>
      </w:pPr>
      <w:r w:rsidRPr="00C749DE">
        <w:rPr>
          <w:lang w:val="en-US" w:eastAsia="ru-RU"/>
        </w:rPr>
        <w:br/>
        <w:t>- development of methodological, informational and other materials promoting the activity of youth;</w:t>
      </w:r>
    </w:p>
    <w:p w:rsidR="007822A2" w:rsidRPr="00C749DE" w:rsidRDefault="007822A2" w:rsidP="007822A2">
      <w:pPr>
        <w:suppressAutoHyphens w:val="0"/>
        <w:ind w:firstLine="360"/>
        <w:rPr>
          <w:lang w:val="en-US" w:eastAsia="ru-RU"/>
        </w:rPr>
      </w:pPr>
      <w:r w:rsidRPr="00C749DE">
        <w:rPr>
          <w:lang w:val="en-US" w:eastAsia="ru-RU"/>
        </w:rPr>
        <w:br/>
        <w:t xml:space="preserve">- consolidation with other youth structures across </w:t>
      </w:r>
      <w:smartTag w:uri="urn:schemas-microsoft-com:office:smarttags" w:element="country-region">
        <w:smartTag w:uri="urn:schemas-microsoft-com:office:smarttags" w:element="place">
          <w:r w:rsidRPr="00C749DE">
            <w:rPr>
              <w:lang w:val="en-US" w:eastAsia="ru-RU"/>
            </w:rPr>
            <w:t>Russia</w:t>
          </w:r>
        </w:smartTag>
      </w:smartTag>
      <w:r w:rsidRPr="00C749DE">
        <w:rPr>
          <w:lang w:val="en-US" w:eastAsia="ru-RU"/>
        </w:rPr>
        <w:t xml:space="preserve">. </w:t>
      </w:r>
    </w:p>
    <w:p w:rsidR="007822A2" w:rsidRPr="00C749DE" w:rsidRDefault="007822A2" w:rsidP="007822A2">
      <w:pPr>
        <w:suppressAutoHyphens w:val="0"/>
        <w:ind w:firstLine="360"/>
        <w:rPr>
          <w:lang w:val="en-US" w:eastAsia="ru-RU"/>
        </w:rPr>
      </w:pPr>
    </w:p>
    <w:p w:rsidR="007822A2" w:rsidRPr="00C749DE" w:rsidRDefault="007822A2" w:rsidP="007822A2">
      <w:pPr>
        <w:suppressAutoHyphens w:val="0"/>
        <w:rPr>
          <w:lang w:val="en-US"/>
        </w:rPr>
      </w:pPr>
      <w:r w:rsidRPr="00C749DE">
        <w:rPr>
          <w:lang w:val="en-US"/>
        </w:rPr>
        <w:t xml:space="preserve">Information site of the youth parliament in </w:t>
      </w:r>
      <w:smartTag w:uri="urn:schemas-microsoft-com:office:smarttags" w:element="City">
        <w:smartTag w:uri="urn:schemas-microsoft-com:office:smarttags" w:element="place">
          <w:r w:rsidRPr="00C749DE">
            <w:rPr>
              <w:lang w:val="en-US"/>
            </w:rPr>
            <w:t>Ryazan</w:t>
          </w:r>
        </w:smartTag>
      </w:smartTag>
      <w:r w:rsidRPr="00C749DE">
        <w:rPr>
          <w:lang w:val="en-US"/>
        </w:rPr>
        <w:t xml:space="preserve"> states that during the first half of 2004 about one third of its members’ electoral programs were implemented. Among the specific programs the following are named: a program on developing of labor unions among students, setting up a youth newspaper, a program on increasing legal awareness among school children.</w:t>
      </w:r>
    </w:p>
    <w:p w:rsidR="007822A2" w:rsidRPr="00C749DE" w:rsidRDefault="007822A2" w:rsidP="007822A2">
      <w:pPr>
        <w:suppressAutoHyphens w:val="0"/>
        <w:rPr>
          <w:lang w:val="en-US"/>
        </w:rPr>
      </w:pPr>
    </w:p>
    <w:p w:rsidR="007822A2" w:rsidRPr="00C749DE" w:rsidRDefault="007822A2" w:rsidP="007822A2">
      <w:pPr>
        <w:suppressAutoHyphens w:val="0"/>
        <w:rPr>
          <w:lang w:val="en-US" w:eastAsia="ru-RU"/>
        </w:rPr>
      </w:pPr>
      <w:r w:rsidRPr="00C749DE">
        <w:rPr>
          <w:lang w:val="en-US"/>
        </w:rPr>
        <w:t>The parliament also provides legal consultations to young people on army draft procedures and obtaining housing and mortgage on preferential terms by young families.</w:t>
      </w:r>
    </w:p>
    <w:p w:rsidR="007822A2" w:rsidRPr="00C749DE" w:rsidRDefault="007822A2" w:rsidP="007822A2">
      <w:pPr>
        <w:jc w:val="both"/>
        <w:rPr>
          <w:lang w:val="en-US"/>
        </w:rPr>
      </w:pPr>
    </w:p>
    <w:p w:rsidR="007822A2" w:rsidRPr="00C749DE" w:rsidRDefault="007822A2" w:rsidP="007822A2">
      <w:pPr>
        <w:jc w:val="both"/>
        <w:rPr>
          <w:lang w:val="en-US"/>
        </w:rPr>
      </w:pPr>
      <w:r w:rsidRPr="00C749DE">
        <w:rPr>
          <w:lang w:val="en-US"/>
        </w:rPr>
        <w:t xml:space="preserve">Source: </w:t>
      </w:r>
      <w:r w:rsidRPr="00C749DE">
        <w:rPr>
          <w:sz w:val="20"/>
          <w:szCs w:val="20"/>
          <w:lang w:val="en-US"/>
        </w:rPr>
        <w:t>http://www.molparlament.ryazan.ru:8101/activity.htm</w:t>
      </w:r>
    </w:p>
    <w:p w:rsidR="007822A2" w:rsidRPr="00C749DE" w:rsidRDefault="007822A2" w:rsidP="007822A2">
      <w:pPr>
        <w:jc w:val="both"/>
        <w:rPr>
          <w:lang w:val="en-US"/>
        </w:rPr>
      </w:pPr>
    </w:p>
    <w:p w:rsidR="007822A2" w:rsidRPr="00C749DE" w:rsidRDefault="007822A2" w:rsidP="007822A2">
      <w:pPr>
        <w:spacing w:after="120"/>
        <w:jc w:val="both"/>
        <w:rPr>
          <w:lang w:val="en-US"/>
        </w:rPr>
      </w:pPr>
      <w:r w:rsidRPr="00C749DE">
        <w:rPr>
          <w:lang w:val="en-US"/>
        </w:rPr>
        <w:t>General problems of youth parliaments are low level of knowledge and experience in legal field, poor informational and communicative resources for interregional and Russia-wide coordination</w:t>
      </w:r>
      <w:r w:rsidRPr="00C749DE">
        <w:rPr>
          <w:rStyle w:val="a6"/>
          <w:lang w:val="en-US"/>
        </w:rPr>
        <w:footnoteReference w:id="774"/>
      </w:r>
      <w:r w:rsidRPr="00C749DE">
        <w:rPr>
          <w:lang w:val="en-US"/>
        </w:rPr>
        <w:t xml:space="preserve">. Not long ago web-site “Russian Youth Parliaments” was created as an attempt to arrange interregional cooperation of young deputies. Many of the parliaments suffer from the situation when only core-team is active while others are only formal members, doing nothing. </w:t>
      </w:r>
    </w:p>
    <w:p w:rsidR="007822A2" w:rsidRPr="00C749DE" w:rsidRDefault="007822A2" w:rsidP="007822A2">
      <w:pPr>
        <w:spacing w:after="120"/>
        <w:jc w:val="both"/>
        <w:rPr>
          <w:lang w:val="en-US"/>
        </w:rPr>
      </w:pPr>
      <w:r w:rsidRPr="00C749DE">
        <w:rPr>
          <w:lang w:val="en-US"/>
        </w:rPr>
        <w:t>Experts consider the effectiveness and term of existence of a youth parliament to be mainly depending on the strategic goal set during its creation</w:t>
      </w:r>
      <w:r w:rsidRPr="00C749DE">
        <w:rPr>
          <w:rStyle w:val="a6"/>
          <w:lang w:val="en-US"/>
        </w:rPr>
        <w:footnoteReference w:id="775"/>
      </w:r>
      <w:r w:rsidRPr="00C749DE">
        <w:rPr>
          <w:lang w:val="en-US"/>
        </w:rPr>
        <w:t xml:space="preserve">. If a parliament is created by a narrow group of people pursuing their own interests, usually the parliament exists for a short time period. If a such structure emerges as attached to an executive or legislative power authority, very often it depends on the positions of those organs and exists for formal legitimization of solutions in the sphere of youth policy. There is an opinion that the most effective form of youth parliament is an educational ground for young politically active citizens, that enables them to better know the system, learn to stand up for their own position. Useful skills can be the first step in a political career or in any other activity. However it does not always satisfy the young parliamentarians who want to participate in real policy development process today.  </w:t>
      </w:r>
    </w:p>
    <w:p w:rsidR="007822A2" w:rsidRPr="00C749DE" w:rsidRDefault="007822A2" w:rsidP="007822A2">
      <w:pPr>
        <w:spacing w:after="120"/>
        <w:jc w:val="both"/>
        <w:rPr>
          <w:lang w:val="en-US"/>
        </w:rPr>
      </w:pPr>
      <w:r w:rsidRPr="00C749DE">
        <w:rPr>
          <w:lang w:val="en-US"/>
        </w:rPr>
        <w:t xml:space="preserve">Unfortunately, the lack of the information about activity and effectiveness of youth parliaments exist. We did not find any considerable case-studies or general research of their work. Web-sites of youth parliaments tend to have poor information to make any conclusions on their functioning. In the Northern Caucasus region (as in many other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youth parliaments are on the organizational stage and make their first steps, which could be explored in the future.  </w:t>
      </w:r>
    </w:p>
    <w:p w:rsidR="007822A2" w:rsidRPr="00C749DE" w:rsidRDefault="007822A2" w:rsidP="007822A2">
      <w:pPr>
        <w:spacing w:after="120"/>
        <w:jc w:val="both"/>
        <w:rPr>
          <w:lang w:val="en-US"/>
        </w:rPr>
      </w:pPr>
      <w:r w:rsidRPr="00C749DE">
        <w:rPr>
          <w:lang w:val="en-US"/>
        </w:rPr>
        <w:t>At present new wave of youth coming to politics noted in the Izvestia article</w:t>
      </w:r>
      <w:r w:rsidRPr="00C749DE">
        <w:rPr>
          <w:rStyle w:val="a6"/>
        </w:rPr>
        <w:footnoteReference w:id="776"/>
      </w:r>
      <w:r w:rsidRPr="00C749DE">
        <w:rPr>
          <w:lang w:val="en-US"/>
        </w:rPr>
        <w:t>. For instance, significant amount of young businessmen are members of «United Russia». Sociologists mark that in spite of the fact of indifference toward politics of young generation as a whole, this group contain much more people, willing to enter a political party in comparison with other age groups. On average 9% of respondents expressed this opportunity and among youth figures were 16%</w:t>
      </w:r>
      <w:r w:rsidRPr="00C749DE">
        <w:rPr>
          <w:rStyle w:val="a6"/>
        </w:rPr>
        <w:footnoteReference w:id="777"/>
      </w:r>
      <w:r w:rsidRPr="00C749DE">
        <w:rPr>
          <w:lang w:val="en-US"/>
        </w:rPr>
        <w:t>. The data also shows that society estimate positively potential of young in the politics, it may be a result of dislike towards “old” politics.</w:t>
      </w:r>
    </w:p>
    <w:p w:rsidR="007822A2" w:rsidRPr="00C749DE" w:rsidRDefault="007822A2" w:rsidP="007822A2">
      <w:pPr>
        <w:pStyle w:val="2"/>
        <w:tabs>
          <w:tab w:val="left" w:pos="0"/>
        </w:tabs>
        <w:spacing w:after="120"/>
      </w:pPr>
      <w:r w:rsidRPr="00C749DE">
        <w:t>Personal development opportunities and School-to work transition</w:t>
      </w:r>
    </w:p>
    <w:p w:rsidR="007822A2" w:rsidRPr="00C749DE" w:rsidRDefault="007822A2" w:rsidP="007822A2">
      <w:pPr>
        <w:spacing w:after="120"/>
        <w:jc w:val="both"/>
        <w:rPr>
          <w:lang w:val="en-US"/>
        </w:rPr>
      </w:pPr>
      <w:r w:rsidRPr="00C749DE">
        <w:rPr>
          <w:lang w:val="en-US"/>
        </w:rPr>
        <w:t>While youth inclusion efforts are yet to be developed to a large scale, the problems of passive behavior, exclusion or indifference of young people to political or civil society affairs are often noted. Exclusion of young people from the society is often associated with difficulties involved in entering the labor market and negative trends in youth unemployment (Chart 4).</w:t>
      </w:r>
    </w:p>
    <w:p w:rsidR="007822A2" w:rsidRPr="00C749DE" w:rsidRDefault="007822A2" w:rsidP="007822A2">
      <w:pPr>
        <w:spacing w:after="120"/>
        <w:jc w:val="both"/>
        <w:rPr>
          <w:lang w:val="en-US"/>
        </w:rPr>
      </w:pPr>
      <w:r w:rsidRPr="00C749DE">
        <w:rPr>
          <w:lang w:val="en-US"/>
        </w:rPr>
        <w:t xml:space="preserve">Chart </w:t>
      </w:r>
      <w:r w:rsidRPr="00C749DE">
        <w:t>4</w:t>
      </w:r>
      <w:r w:rsidRPr="00C749DE">
        <w:rPr>
          <w:lang w:val="en-US"/>
        </w:rPr>
        <w:t>. Youth unemployment</w:t>
      </w:r>
    </w:p>
    <w:p w:rsidR="007822A2" w:rsidRPr="00C749DE" w:rsidRDefault="008E2488" w:rsidP="007822A2">
      <w:pPr>
        <w:spacing w:after="120"/>
        <w:jc w:val="both"/>
        <w:rPr>
          <w:lang w:val="en-US"/>
        </w:rPr>
      </w:pPr>
      <w:r>
        <w:pict>
          <v:shape id="_x0000_i1078" type="#_x0000_t75" style="width:383.25pt;height:267.75pt" filled="t">
            <v:fill color2="black"/>
            <v:imagedata r:id="rId15" o:title=""/>
          </v:shape>
        </w:pict>
      </w:r>
    </w:p>
    <w:p w:rsidR="007822A2" w:rsidRPr="00C749DE" w:rsidRDefault="007822A2" w:rsidP="007822A2">
      <w:pPr>
        <w:spacing w:after="120"/>
        <w:jc w:val="both"/>
        <w:rPr>
          <w:lang w:val="en-US"/>
        </w:rPr>
      </w:pPr>
      <w:r w:rsidRPr="00C749DE">
        <w:rPr>
          <w:lang w:val="en-US"/>
        </w:rPr>
        <w:t xml:space="preserve">Source: Innocenti Social Monitor 2004. Economics growth and child poverty in the CEE/CIS and the </w:t>
      </w:r>
      <w:smartTag w:uri="urn:schemas-microsoft-com:office:smarttags" w:element="place">
        <w:r w:rsidRPr="00C749DE">
          <w:rPr>
            <w:lang w:val="en-US"/>
          </w:rPr>
          <w:t>Baltic states</w:t>
        </w:r>
      </w:smartTag>
      <w:r w:rsidRPr="00C749DE">
        <w:rPr>
          <w:lang w:val="en-US"/>
        </w:rPr>
        <w:t>.</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It is not always well understood by public authorities that the phehomenon of youth unemployment and lack of professional and human development opportunities is quite different from the unemployment among the adults. Quite unfortunately, legislation and earmarked programs never emphasize the key differences that create the case for specific actions targeted to young people. For instance, it is not mentioned that underutilization of the human capital in the young people leads to its loss occurring much faster than among the adults because of the insufficient labor market skills and experience that limits young people’s potential for adjustment. Second, inadequacy of modern education system is not mentioned in youth policy documents and, on the contrary, much is said bout more vocational training, despite the fact and many graduates of vocational training institutions are unable to find good jobs, since their skills are out of date. Indeed, the question of youth employment is one of the most difficult questions of the implementation of state youth policy. During the last few years some educational institutions established specialized bodies of graduate assistance. The state employment department provides assistance for unemployed professional school graduates. Specialized programs provide incentives for employers hiring professional school graduates. Several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introduced different systems of complex regulations over labor and education markets. Matters of social fabric, informal labor market activities, criminal risks are rarely addressed in a direct way. </w:t>
      </w:r>
    </w:p>
    <w:p w:rsidR="007822A2" w:rsidRPr="00C749DE" w:rsidRDefault="007822A2" w:rsidP="007822A2">
      <w:pPr>
        <w:spacing w:after="120"/>
        <w:jc w:val="both"/>
        <w:rPr>
          <w:lang w:val="en-US"/>
        </w:rPr>
      </w:pPr>
      <w:r w:rsidRPr="00C749DE">
        <w:rPr>
          <w:lang w:val="en-US"/>
        </w:rPr>
        <w:t>In the field of youth employment and school-to-work transition assistance the Youth of Russia 2001-2005 program yielded creation of a database of graduates of 227 institutions of higher education</w:t>
      </w:r>
      <w:r w:rsidRPr="00C749DE">
        <w:rPr>
          <w:rStyle w:val="a6"/>
          <w:lang w:val="en-US"/>
        </w:rPr>
        <w:footnoteReference w:id="778"/>
      </w:r>
      <w:r w:rsidRPr="00C749DE">
        <w:rPr>
          <w:lang w:val="en-US"/>
        </w:rPr>
        <w:t xml:space="preserve">. Educational authorities have created informational centers aimed at providing graduates and students with information about employment opportunities. The head informational center works on the basis of the </w:t>
      </w:r>
      <w:smartTag w:uri="urn:schemas-microsoft-com:office:smarttags" w:element="place">
        <w:smartTag w:uri="urn:schemas-microsoft-com:office:smarttags" w:element="PlaceName">
          <w:r w:rsidRPr="00C749DE">
            <w:rPr>
              <w:lang w:val="en-US"/>
            </w:rPr>
            <w:t>Moscow</w:t>
          </w:r>
        </w:smartTag>
        <w:r w:rsidRPr="00C749DE">
          <w:rPr>
            <w:lang w:val="en-US"/>
          </w:rPr>
          <w:t xml:space="preserve"> </w:t>
        </w:r>
        <w:smartTag w:uri="urn:schemas-microsoft-com:office:smarttags" w:element="PlaceType">
          <w:r w:rsidRPr="00C749DE">
            <w:rPr>
              <w:lang w:val="en-US"/>
            </w:rPr>
            <w:t>State</w:t>
          </w:r>
        </w:smartTag>
        <w:r w:rsidRPr="00C749DE">
          <w:rPr>
            <w:lang w:val="en-US"/>
          </w:rPr>
          <w:t xml:space="preserve"> </w:t>
        </w:r>
        <w:smartTag w:uri="urn:schemas-microsoft-com:office:smarttags" w:element="PlaceName">
          <w:r w:rsidRPr="00C749DE">
            <w:rPr>
              <w:lang w:val="en-US"/>
            </w:rPr>
            <w:t>Technical</w:t>
          </w:r>
        </w:smartTag>
        <w:r w:rsidRPr="00C749DE">
          <w:rPr>
            <w:lang w:val="en-US"/>
          </w:rPr>
          <w:t xml:space="preserve"> </w:t>
        </w:r>
        <w:smartTag w:uri="urn:schemas-microsoft-com:office:smarttags" w:element="PlaceName">
          <w:r w:rsidRPr="00C749DE">
            <w:rPr>
              <w:lang w:val="en-US"/>
            </w:rPr>
            <w:t>Bauman</w:t>
          </w:r>
        </w:smartTag>
        <w:r w:rsidRPr="00C749DE">
          <w:rPr>
            <w:lang w:val="en-US"/>
          </w:rPr>
          <w:t xml:space="preserve"> </w:t>
        </w:r>
        <w:smartTag w:uri="urn:schemas-microsoft-com:office:smarttags" w:element="PlaceType">
          <w:r w:rsidRPr="00C749DE">
            <w:rPr>
              <w:lang w:val="en-US"/>
            </w:rPr>
            <w:t>University</w:t>
          </w:r>
        </w:smartTag>
      </w:smartTag>
      <w:r w:rsidRPr="00C749DE">
        <w:rPr>
          <w:lang w:val="en-US"/>
        </w:rPr>
        <w:t xml:space="preserve">. Several problems connected with employment and support of young scientists, students, and talented youth are being tackled within the framework of activities carried out by the Ministry of industry and science of </w:t>
      </w:r>
      <w:smartTag w:uri="urn:schemas-microsoft-com:office:smarttags" w:element="country-region">
        <w:smartTag w:uri="urn:schemas-microsoft-com:office:smarttags" w:element="place">
          <w:r w:rsidRPr="00C749DE">
            <w:rPr>
              <w:lang w:val="en-US"/>
            </w:rPr>
            <w:t>Russia</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According to Youth Policy Department officials, assistance to school-to-work transition requires significant financial, material and human resources in the field of creation of working places and vocational training. Thus, the Department considers creation and development of student labor units (groups) and assurance of part-time employment as the main performance of state youth policy and the Youth programs in that sphere. </w:t>
      </w:r>
    </w:p>
    <w:p w:rsidR="007822A2" w:rsidRPr="00C749DE" w:rsidRDefault="007822A2" w:rsidP="007822A2">
      <w:pPr>
        <w:spacing w:after="120"/>
        <w:jc w:val="both"/>
        <w:rPr>
          <w:lang w:val="en-US"/>
        </w:rPr>
      </w:pPr>
      <w:smartTag w:uri="urn:schemas-microsoft-com:office:smarttags" w:element="address">
        <w:smartTag w:uri="urn:schemas-microsoft-com:office:smarttags" w:element="Street">
          <w:r w:rsidRPr="00C749DE">
            <w:rPr>
              <w:lang w:val="en-US"/>
            </w:rPr>
            <w:t>Boxes 4</w:t>
          </w:r>
        </w:smartTag>
        <w:r w:rsidRPr="00C749DE">
          <w:rPr>
            <w:lang w:val="en-US"/>
          </w:rPr>
          <w:t>-</w:t>
        </w:r>
      </w:smartTag>
      <w:r w:rsidRPr="00C749DE">
        <w:rPr>
          <w:lang w:val="en-US"/>
        </w:rPr>
        <w:t>6 summarize several examples of school-to-work transition assistance, professional orientation of the young, creation of working places for the young, and involvement of large corporations in youth employment programs.</w:t>
      </w:r>
    </w:p>
    <w:p w:rsidR="007822A2" w:rsidRPr="00C749DE" w:rsidRDefault="007822A2" w:rsidP="007822A2">
      <w:pPr>
        <w:rPr>
          <w:lang w:val="en-US"/>
        </w:rPr>
      </w:pPr>
      <w:smartTag w:uri="urn:schemas-microsoft-com:office:smarttags" w:element="address">
        <w:smartTag w:uri="urn:schemas-microsoft-com:office:smarttags" w:element="Street">
          <w:r w:rsidRPr="00C749DE">
            <w:rPr>
              <w:lang w:val="en-US"/>
            </w:rPr>
            <w:t>Box</w:t>
          </w:r>
        </w:smartTag>
        <w:r w:rsidRPr="00C749DE">
          <w:rPr>
            <w:lang w:val="en-US"/>
          </w:rPr>
          <w:t xml:space="preserve"> 4</w:t>
        </w:r>
      </w:smartTag>
      <w:r w:rsidRPr="00C749DE">
        <w:rPr>
          <w:lang w:val="en-US"/>
        </w:rPr>
        <w:t>. Finding links between youth and business</w:t>
      </w:r>
    </w:p>
    <w:p w:rsidR="007822A2" w:rsidRPr="00C749DE" w:rsidRDefault="007822A2" w:rsidP="007822A2">
      <w:pPr>
        <w:rPr>
          <w:lang w:val="en-US"/>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 couple of examples of school-to-work transition practices can be quoted to illustrate some of the newer approaches. For instance, in 2005 the municipal administration of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and the regional public union “The Krasnoyarsk youth forum” started implementing a project aimed at employment assistance to students and graduates. Young citizens participate in a competition that is meant to reveal their leader qualities, analytical skills etc. The winners of the competition are supposed to be given an opportunity to be employed with governmental authorities, several big enterprises, to participate in professional training programs, and study tours abroad (approximately 30-40 people). Nowadays the 3rd stage (June-October) is in process, when 150-200 participants fulfill the tasks of potential employer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Among recent arrangements national action "The businessman day in Russian school" (April 27-29 2005) could be addressed. The purpose of the action is to tell young people choosing their way of life, about the profession of businessman. The action was held with participation of the National public organization of small and middle enterprise with support of the Ministry of education and science. </w:t>
      </w:r>
    </w:p>
    <w:p w:rsidR="007822A2" w:rsidRPr="00C749DE" w:rsidRDefault="007822A2" w:rsidP="007822A2">
      <w:pPr>
        <w:rPr>
          <w:lang w:val="en-US"/>
        </w:rPr>
      </w:pPr>
    </w:p>
    <w:p w:rsidR="007822A2" w:rsidRPr="00C749DE" w:rsidRDefault="007822A2" w:rsidP="007822A2">
      <w:pPr>
        <w:pStyle w:val="20"/>
        <w:rPr>
          <w:sz w:val="24"/>
        </w:rPr>
      </w:pPr>
      <w:smartTag w:uri="urn:schemas-microsoft-com:office:smarttags" w:element="address">
        <w:smartTag w:uri="urn:schemas-microsoft-com:office:smarttags" w:element="Street">
          <w:r w:rsidRPr="00C749DE">
            <w:rPr>
              <w:sz w:val="24"/>
            </w:rPr>
            <w:t>Box</w:t>
          </w:r>
        </w:smartTag>
        <w:r w:rsidRPr="00C749DE">
          <w:rPr>
            <w:sz w:val="24"/>
          </w:rPr>
          <w:t xml:space="preserve"> 5</w:t>
        </w:r>
      </w:smartTag>
      <w:r w:rsidRPr="00C749DE">
        <w:rPr>
          <w:sz w:val="24"/>
        </w:rPr>
        <w:t>. Youth social enterprises</w:t>
      </w:r>
    </w:p>
    <w:p w:rsidR="007822A2" w:rsidRPr="00C749DE" w:rsidRDefault="007822A2" w:rsidP="007822A2">
      <w:pPr>
        <w:pStyle w:val="20"/>
        <w:rPr>
          <w:sz w:val="24"/>
        </w:rPr>
      </w:pP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Youth social enterprises are a mechanism to ensure youth employment including secondary employment of students. Their practice is directed at creation of work places for the young. An enterprise can be considered as a ‘youth social enterprise’ if some 75% of its personnel are young people and if its work is directed towards the objectives that are considered important by regional youth legislation and authorities</w:t>
      </w:r>
      <w:r w:rsidRPr="00C749DE">
        <w:rPr>
          <w:rStyle w:val="a6"/>
          <w:lang w:val="en-US"/>
        </w:rPr>
        <w:footnoteReference w:id="779"/>
      </w:r>
      <w:r w:rsidRPr="00C749DE">
        <w:rPr>
          <w:lang w:val="en-US"/>
        </w:rPr>
        <w:t xml:space="preserve">. These enterprises can work in any area, producing agricultural production, consumer goods, and other commodities and services, since they employ young people and therefore address an important problem of youth unemployment.. For instance, youth social enterprises created with participation of th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center of labor and employment “Perspektiva” annually provide jobs to 10-15 thousand of young people, 60-70% of whom are minors. It helps them learn about employment rules, the Labor code, their rights and duties. The center has taken part in creation of 20 youth social enterprises of different types (for example, advertising - publishing agency “Perspektiva”, a small tv-studio “Youth news service”, design studio “Silk Sails”.  Commercial private companies turn to “Perspektiva” for inexpensive labor to perform simple operations (to pack, to sort, to make boxes, envelopes).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pPr>
      <w:r w:rsidRPr="00C749DE">
        <w:rPr>
          <w:lang w:val="en-US"/>
        </w:rPr>
        <w:t xml:space="preserve">Another example is the Headquarters of Youth Labor Union that assists creation of working places for the young in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and Moskovskaya oblast. The organization creates temporary jobs in agriculture, restoration of historical monuments, environmental cleaning and other areas related to provision of public goods, for which funding is not sufficient to attract labor at market prices. For example, young people collect waste in the forest, as demanded by municipality.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Youth social enterprises are being created in </w:t>
      </w:r>
      <w:smartTag w:uri="urn:schemas-microsoft-com:office:smarttags" w:element="City">
        <w:smartTag w:uri="urn:schemas-microsoft-com:office:smarttags" w:element="place">
          <w:r w:rsidRPr="00C749DE">
            <w:rPr>
              <w:lang w:val="en-US"/>
            </w:rPr>
            <w:t>St. Petersburg</w:t>
          </w:r>
        </w:smartTag>
      </w:smartTag>
      <w:r w:rsidRPr="00C749DE">
        <w:rPr>
          <w:lang w:val="en-US"/>
        </w:rPr>
        <w:t xml:space="preserve">. For exemple, the Youth Labor Exchange has made up a network of highly efficient youth enterprises in the fields of agriculture, textile industry, maintenance. </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During 5 years a municipal youth labor exchange is working in the city of </w:t>
      </w:r>
      <w:smartTag w:uri="urn:schemas-microsoft-com:office:smarttags" w:element="City">
        <w:smartTag w:uri="urn:schemas-microsoft-com:office:smarttags" w:element="place">
          <w:r w:rsidRPr="00C749DE">
            <w:rPr>
              <w:lang w:val="en-US"/>
            </w:rPr>
            <w:t>Yugra</w:t>
          </w:r>
        </w:smartTag>
      </w:smartTag>
      <w:r w:rsidRPr="00C749DE">
        <w:rPr>
          <w:lang w:val="en-US"/>
        </w:rPr>
        <w:t xml:space="preserve"> (Khanty Mansi autonomous okrug). In 2004 78- young people got jobs through this vehicle, even though 640 of them were temporary jobs. However, local authorities believe that this is a very important activity because young people can not only earn income, but learn new skills that would later help them to get permanent jobs. The youth labor Exchange of Yugra, called GELOS, is itself functioning as an employer, because it has a polygraphic workshop, a workshop producing knitwear, and the one making silk graphics</w:t>
      </w:r>
      <w:r w:rsidRPr="00C749DE">
        <w:rPr>
          <w:rStyle w:val="a6"/>
          <w:lang w:val="en-US"/>
        </w:rPr>
        <w:footnoteReference w:id="780"/>
      </w:r>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The way to create jobs is similar to public works mechanism, because youth social enterprises receive public funding (from regional and local budget) and at the regional level they can enjoy tax privileges. Young people are referred there by employment service agencies. Most of the jobs are temporary (like public works) and related to the provision of public goods.</w:t>
      </w:r>
    </w:p>
    <w:p w:rsidR="007822A2" w:rsidRPr="00C749DE" w:rsidRDefault="007822A2" w:rsidP="007822A2">
      <w:pPr>
        <w:pStyle w:val="6"/>
        <w:tabs>
          <w:tab w:val="left" w:pos="0"/>
        </w:tabs>
        <w:spacing w:after="120"/>
        <w:rPr>
          <w:lang w:val="en-US"/>
        </w:rPr>
      </w:pPr>
    </w:p>
    <w:p w:rsidR="007822A2" w:rsidRPr="00C749DE" w:rsidRDefault="007822A2" w:rsidP="007822A2">
      <w:pPr>
        <w:pStyle w:val="a8"/>
        <w:jc w:val="both"/>
        <w:rPr>
          <w:sz w:val="24"/>
        </w:rPr>
      </w:pPr>
      <w:smartTag w:uri="urn:schemas-microsoft-com:office:smarttags" w:element="address">
        <w:smartTag w:uri="urn:schemas-microsoft-com:office:smarttags" w:element="Street">
          <w:r w:rsidRPr="00C749DE">
            <w:rPr>
              <w:iCs/>
              <w:sz w:val="24"/>
            </w:rPr>
            <w:t>Box</w:t>
          </w:r>
        </w:smartTag>
        <w:r w:rsidRPr="00C749DE">
          <w:rPr>
            <w:iCs/>
            <w:sz w:val="24"/>
          </w:rPr>
          <w:t xml:space="preserve"> 6</w:t>
        </w:r>
      </w:smartTag>
      <w:r w:rsidRPr="00C749DE">
        <w:rPr>
          <w:iCs/>
          <w:sz w:val="24"/>
        </w:rPr>
        <w:t xml:space="preserve"> </w:t>
      </w:r>
      <w:r w:rsidRPr="00C749DE">
        <w:rPr>
          <w:sz w:val="24"/>
        </w:rPr>
        <w:t>Internship and vocational training program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A new and successful example of school-to-work transition assistance and youth inclusion in social life are national programs of large financial corporations, business structures (e.g. “Yukos”, “Interross”, “Russkiy Alluminiy”, “Severstal”) Practically all large companies have programs on youth affairs. In the sphere of school-to-work transition support takes the form of employment programs for graduates, vocational trainings, support of youth movement, educational projects.</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any companies and enterprises carry out professional orientation programs in order to cope with staff program aimed basically at future workers. For example the </w:t>
      </w:r>
      <w:smartTag w:uri="urn:schemas-microsoft-com:office:smarttags" w:element="City">
        <w:smartTag w:uri="urn:schemas-microsoft-com:office:smarttags" w:element="place">
          <w:r w:rsidRPr="00C749DE">
            <w:rPr>
              <w:lang w:val="en-US"/>
            </w:rPr>
            <w:t>Perm</w:t>
          </w:r>
        </w:smartTag>
      </w:smartTag>
      <w:r w:rsidRPr="00C749DE">
        <w:rPr>
          <w:lang w:val="en-US"/>
        </w:rPr>
        <w:t xml:space="preserve"> fertilizer plant regularly conducts professional orientation programs in the form of social actions for adolescents and the young. Different forms of  internships are popular among large banks and IT companies (e.g. </w:t>
      </w:r>
      <w:smartTag w:uri="urn:schemas-microsoft-com:office:smarttags" w:element="City">
        <w:r w:rsidRPr="00C749DE">
          <w:rPr>
            <w:lang w:val="en-US"/>
          </w:rPr>
          <w:t>Moscow</w:t>
        </w:r>
      </w:smartTag>
      <w:r w:rsidRPr="00C749DE">
        <w:rPr>
          <w:lang w:val="en-US"/>
        </w:rPr>
        <w:t xml:space="preserve"> credit bank, Commercebank, Bank of Moscow, some banks in </w:t>
      </w:r>
      <w:smartTag w:uri="urn:schemas-microsoft-com:office:smarttags" w:element="City">
        <w:smartTag w:uri="urn:schemas-microsoft-com:office:smarttags" w:element="place">
          <w:r w:rsidRPr="00C749DE">
            <w:rPr>
              <w:lang w:val="en-US"/>
            </w:rPr>
            <w:t>St. Petersburg</w:t>
          </w:r>
        </w:smartTag>
      </w:smartTag>
      <w:r w:rsidRPr="00C749DE">
        <w:rPr>
          <w:lang w:val="en-US"/>
        </w:rPr>
        <w:t>).</w:t>
      </w:r>
    </w:p>
    <w:p w:rsidR="007822A2" w:rsidRPr="00C749DE" w:rsidRDefault="007822A2" w:rsidP="007822A2">
      <w:pPr>
        <w:pBdr>
          <w:top w:val="single" w:sz="4" w:space="1" w:color="auto"/>
          <w:left w:val="single" w:sz="4" w:space="4" w:color="auto"/>
          <w:bottom w:val="single" w:sz="4" w:space="1" w:color="auto"/>
          <w:right w:val="single" w:sz="4" w:space="4" w:color="auto"/>
        </w:pBdr>
        <w:spacing w:after="120"/>
        <w:jc w:val="both"/>
        <w:rPr>
          <w:lang w:val="en-US"/>
        </w:rPr>
      </w:pPr>
      <w:r w:rsidRPr="00C749DE">
        <w:rPr>
          <w:lang w:val="en-US"/>
        </w:rPr>
        <w:t xml:space="preserve">Metallurgic company Norilsky nikel selects student for participation in the Professional start program carried out in higher educational institutions of Moscow, Novosibirsk, Krasnoyarsk, St. Petersburg, Ekaterinburg, Ivanovo and Obninsk. Applicants are to be students at several domains relevant for the program positions, have excellent educational grades and pass an interview. The program framework implies vacation and diploma internship with the company. Best program participants receive scholarship and eligible for employment with Norilsky nikel after graduation. </w:t>
      </w:r>
    </w:p>
    <w:p w:rsidR="007822A2" w:rsidRPr="00C749DE" w:rsidRDefault="007822A2" w:rsidP="007822A2">
      <w:pPr>
        <w:rPr>
          <w:i/>
          <w:lang w:val="en-US"/>
        </w:rPr>
      </w:pPr>
    </w:p>
    <w:p w:rsidR="007822A2" w:rsidRPr="00C749DE" w:rsidRDefault="007822A2" w:rsidP="007822A2">
      <w:pPr>
        <w:rPr>
          <w:i/>
          <w:lang w:val="en-US"/>
        </w:rPr>
      </w:pPr>
      <w:r w:rsidRPr="00C749DE">
        <w:rPr>
          <w:i/>
          <w:lang w:val="en-US"/>
        </w:rPr>
        <w:t>Temporary youth employment in Russian regions – ‘labor detachment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Youth policy authorities within regional programs of employment assistance and other specialized programs take actions directed at solving youth employment problems and assisting youth workplace creation. Over last few years a motion of students’ labour detachments, an integral part of the Soviet history, reappeared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Such way of part-job for young was very popular in </w:t>
      </w:r>
      <w:smartTag w:uri="urn:schemas-microsoft-com:office:smarttags" w:element="place">
        <w:r w:rsidRPr="00C749DE">
          <w:rPr>
            <w:lang w:val="en-US"/>
          </w:rPr>
          <w:t>Soviet Union</w:t>
        </w:r>
      </w:smartTag>
      <w:r w:rsidRPr="00C749DE">
        <w:rPr>
          <w:lang w:val="en-US"/>
        </w:rPr>
        <w:t xml:space="preserve"> in Komsomol. Labour detachment is a group uniting several hundreds of students, divided into teams (10-20 people) with a supervisor. Students of secondary school (upper grades, starting from the age of 16) and colleges/universities participate in labor detachment programs, until, most often, the age 22. The main aims are to get a job (for all year or summer) and to have an opportunity to meet new friends. There are students’ building, agricultural, conductor, trade, pedagogical and some others groups, who work on contract basis with temporary employers. Before work students are taught working specialties and safety measures. One of the most successful regions with regards to student labor groups is </w:t>
      </w:r>
      <w:smartTag w:uri="urn:schemas-microsoft-com:office:smarttags" w:element="City">
        <w:smartTag w:uri="urn:schemas-microsoft-com:office:smarttags" w:element="place">
          <w:r w:rsidRPr="00C749DE">
            <w:rPr>
              <w:lang w:val="en-US"/>
            </w:rPr>
            <w:t>Sverdlovsk</w:t>
          </w:r>
        </w:smartTag>
      </w:smartTag>
      <w:r w:rsidRPr="00C749DE">
        <w:rPr>
          <w:lang w:val="en-US"/>
        </w:rPr>
        <w:t xml:space="preserve"> oblast. Student labor group control systems are developing in Mordovia, Stavropolsky kray, </w:t>
      </w:r>
      <w:smartTag w:uri="urn:schemas-microsoft-com:office:smarttags" w:element="City">
        <w:r w:rsidRPr="00C749DE">
          <w:rPr>
            <w:lang w:val="en-US"/>
          </w:rPr>
          <w:t>Tula</w:t>
        </w:r>
      </w:smartTag>
      <w:r w:rsidRPr="00C749DE">
        <w:rPr>
          <w:lang w:val="en-US"/>
        </w:rPr>
        <w:t xml:space="preserve"> oblast, Chuvashiya, </w:t>
      </w:r>
      <w:smartTag w:uri="urn:schemas-microsoft-com:office:smarttags" w:element="City">
        <w:r w:rsidRPr="00C749DE">
          <w:rPr>
            <w:lang w:val="en-US"/>
          </w:rPr>
          <w:t>Moscow</w:t>
        </w:r>
      </w:smartTag>
      <w:r w:rsidRPr="00C749DE">
        <w:rPr>
          <w:lang w:val="en-US"/>
        </w:rPr>
        <w:t xml:space="preserve">, </w:t>
      </w:r>
      <w:smartTag w:uri="urn:schemas-microsoft-com:office:smarttags" w:element="City">
        <w:r w:rsidRPr="00C749DE">
          <w:rPr>
            <w:lang w:val="en-US"/>
          </w:rPr>
          <w:t>St. Petersburg</w:t>
        </w:r>
      </w:smartTag>
      <w:r w:rsidRPr="00C749DE">
        <w:rPr>
          <w:lang w:val="en-US"/>
        </w:rPr>
        <w:t xml:space="preserve">, </w:t>
      </w:r>
      <w:smartTag w:uri="urn:schemas-microsoft-com:office:smarttags" w:element="City">
        <w:smartTag w:uri="urn:schemas-microsoft-com:office:smarttags" w:element="place">
          <w:r w:rsidRPr="00C749DE">
            <w:rPr>
              <w:lang w:val="en-US"/>
            </w:rPr>
            <w:t>Kaliningrad</w:t>
          </w:r>
        </w:smartTag>
      </w:smartTag>
      <w:r w:rsidRPr="00C749DE">
        <w:rPr>
          <w:lang w:val="en-US"/>
        </w:rPr>
        <w:t xml:space="preserve"> and others. The </w:t>
      </w:r>
      <w:smartTag w:uri="urn:schemas-microsoft-com:office:smarttags" w:element="place">
        <w:r w:rsidRPr="00C749DE">
          <w:rPr>
            <w:lang w:val="en-US"/>
          </w:rPr>
          <w:t>Northern Caucasus</w:t>
        </w:r>
      </w:smartTag>
      <w:r w:rsidRPr="00C749DE">
        <w:rPr>
          <w:lang w:val="en-US"/>
        </w:rPr>
        <w:t xml:space="preserve"> peculiarity in students labor groups activity lies in integration of agricultural work and rest in the summer camps.  </w:t>
      </w:r>
    </w:p>
    <w:p w:rsidR="007822A2" w:rsidRPr="00C749DE" w:rsidRDefault="007822A2" w:rsidP="007822A2">
      <w:pPr>
        <w:spacing w:after="120"/>
        <w:jc w:val="both"/>
        <w:rPr>
          <w:lang w:val="en-US"/>
        </w:rPr>
      </w:pPr>
      <w:r w:rsidRPr="00C749DE">
        <w:rPr>
          <w:lang w:val="en-US"/>
        </w:rPr>
        <w:t>Student labor groups’ activity contributes to increase the quality of specialists’ professional skills. There are pedagogical student groups working with orphans, the disabled and aged people. Pedagogical student labor groups often work in childcare institutions. Their activities are often viewed as a form of students’ integration in the professional world and society, as a way to solve a series of acute problems, such a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execution of public work, especially in those spheres where assuring permanent employment faces difficulti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safeguarding the structure and functions of social assistance to the population;</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restraining unemployment and creating new temporary working places</w:t>
      </w:r>
    </w:p>
    <w:p w:rsidR="007822A2" w:rsidRPr="00C749DE" w:rsidRDefault="007822A2" w:rsidP="007822A2">
      <w:pPr>
        <w:numPr>
          <w:ilvl w:val="0"/>
          <w:numId w:val="5"/>
        </w:numPr>
        <w:tabs>
          <w:tab w:val="left" w:pos="720"/>
        </w:tabs>
        <w:spacing w:after="120"/>
        <w:ind w:left="720" w:hanging="360"/>
        <w:jc w:val="both"/>
        <w:rPr>
          <w:lang w:val="en-US"/>
        </w:rPr>
      </w:pPr>
      <w:r w:rsidRPr="00C749DE">
        <w:rPr>
          <w:lang w:val="en-US"/>
        </w:rPr>
        <w:t>development of new forms of entrepreneurial activity and small business enterprises</w:t>
      </w:r>
    </w:p>
    <w:p w:rsidR="007822A2" w:rsidRPr="00C749DE" w:rsidRDefault="007822A2" w:rsidP="007822A2">
      <w:pPr>
        <w:spacing w:after="120"/>
        <w:jc w:val="both"/>
        <w:rPr>
          <w:lang w:val="en-US"/>
        </w:rPr>
      </w:pPr>
      <w:r w:rsidRPr="00C749DE">
        <w:rPr>
          <w:lang w:val="en-US"/>
        </w:rPr>
        <w:t>Authorities from the Ministry of Education name the development of students’ labor detachments movement as one of the main results of the program “Youth of Russia” in the sphere of youth employment assistance.  During the implementation of program activities the number of student labor groups increased significantly. In 2003 there were 2577 student labor groups, and 110 thousand people participated in them</w:t>
      </w:r>
      <w:r w:rsidRPr="00C749DE">
        <w:rPr>
          <w:rStyle w:val="a6"/>
        </w:rPr>
        <w:footnoteReference w:id="781"/>
      </w:r>
      <w:r w:rsidRPr="00C749DE">
        <w:rPr>
          <w:lang w:val="en-US"/>
        </w:rPr>
        <w:t xml:space="preserve">. </w:t>
      </w:r>
    </w:p>
    <w:p w:rsidR="007822A2" w:rsidRPr="00C749DE" w:rsidRDefault="007822A2" w:rsidP="007822A2">
      <w:pPr>
        <w:spacing w:after="120"/>
        <w:jc w:val="both"/>
        <w:rPr>
          <w:lang w:val="en-US"/>
        </w:rPr>
      </w:pPr>
      <w:r w:rsidRPr="00C749DE">
        <w:rPr>
          <w:lang w:val="en-US"/>
        </w:rPr>
        <w:t>Schoolchildren’s labor groups during summer holidays are rising too. For instance, according to information from “</w:t>
      </w:r>
      <w:smartTag w:uri="urn:schemas-microsoft-com:office:smarttags" w:element="City">
        <w:smartTag w:uri="urn:schemas-microsoft-com:office:smarttags" w:element="place">
          <w:r w:rsidRPr="00C749DE">
            <w:rPr>
              <w:lang w:val="en-US"/>
            </w:rPr>
            <w:t>Krasnoyarsk</w:t>
          </w:r>
        </w:smartTag>
      </w:smartTag>
      <w:r w:rsidRPr="00C749DE">
        <w:rPr>
          <w:lang w:val="en-US"/>
        </w:rPr>
        <w:t xml:space="preserve"> employment center” in 2004 7 thousands of pupils took part in the labor groups attached to the head of the city. This summer they are planning to place in a job the same amount of young workers. It is mentioned that salary came to 1800 rubles in 2004 and may rise to 2400 rubles this year. </w:t>
      </w:r>
    </w:p>
    <w:p w:rsidR="007822A2" w:rsidRPr="00C749DE" w:rsidRDefault="007822A2" w:rsidP="007822A2">
      <w:pPr>
        <w:spacing w:after="120"/>
        <w:jc w:val="both"/>
        <w:rPr>
          <w:lang w:val="en-US"/>
        </w:rPr>
      </w:pPr>
      <w:r w:rsidRPr="00C749DE">
        <w:rPr>
          <w:lang w:val="en-US"/>
        </w:rPr>
        <w:t>It is quite difficult to give an objective assessment of efficiency of labor detachments and groups. They may be a useful way to prevent juvenile delinquency, for instance. They may be a useful introduction of young people to work habits and rules, even a good way of socializing. From the point of view concerned with public spending on these activities, however, there are also significant concerns. First, students are made to take the low-skill jobs that can hardly be seen as a way to improve their human capital or as professional development. Second, labor detachments, replacing public works schemes or complementing them, suggest that the original public works scheme is not operating well, as otherwise the role for the young labor groups would probably have been different. Thirdly, youth labor detachments may be somewhat seen as an alternative to volunteer work but it is paid and therefore development of volunteering skills and habits may be partially impeded. Finally, it is not clear if seasonal labor market distortions are caused, at least in some local markets. These points may not prove true, and expected benefits may not prove true either. In any event, they have to be addressed, and cost-benefit analysis of any public support to ‘labor detachments’ has be conducted, so that their social value is clear.</w:t>
      </w:r>
    </w:p>
    <w:p w:rsidR="007822A2" w:rsidRPr="00C749DE" w:rsidRDefault="007822A2" w:rsidP="007822A2">
      <w:pPr>
        <w:spacing w:after="120"/>
        <w:jc w:val="both"/>
        <w:rPr>
          <w:lang w:val="en-US"/>
        </w:rPr>
      </w:pPr>
    </w:p>
    <w:p w:rsidR="007822A2" w:rsidRPr="00C749DE" w:rsidRDefault="007822A2" w:rsidP="007822A2">
      <w:pPr>
        <w:pStyle w:val="2"/>
        <w:tabs>
          <w:tab w:val="left" w:pos="0"/>
        </w:tabs>
        <w:spacing w:after="120"/>
        <w:jc w:val="both"/>
      </w:pPr>
      <w:r w:rsidRPr="00C749DE">
        <w:t xml:space="preserve">Skills available for developing youth policy </w:t>
      </w:r>
    </w:p>
    <w:p w:rsidR="007822A2" w:rsidRPr="00C749DE" w:rsidRDefault="007822A2" w:rsidP="007822A2">
      <w:pPr>
        <w:spacing w:after="120"/>
        <w:jc w:val="both"/>
        <w:rPr>
          <w:lang w:val="en-US"/>
        </w:rPr>
      </w:pPr>
      <w:r w:rsidRPr="00C749DE">
        <w:rPr>
          <w:lang w:val="en-US"/>
        </w:rPr>
        <w:t>Staff potential of state youth policy is state employees of youth authorities, staff of self-governance authorities, the personnel of organizations working with the young, active members of youth public unions. Within “the Youth of Russia” earmarked program a subprogram of youth staff development and training is being carried out. In 1996 legislation defining qualification requirements to budget organization on youth matters was elaborated. Meetings and conferences are held in order to increase the qualification of youth policy staff.</w:t>
      </w:r>
    </w:p>
    <w:p w:rsidR="007822A2" w:rsidRPr="00C749DE" w:rsidRDefault="007822A2" w:rsidP="007822A2">
      <w:pPr>
        <w:spacing w:after="120"/>
        <w:jc w:val="both"/>
        <w:rPr>
          <w:lang w:val="en-US"/>
        </w:rPr>
      </w:pPr>
      <w:r w:rsidRPr="00C749DE">
        <w:rPr>
          <w:lang w:val="en-US"/>
        </w:rPr>
        <w:t xml:space="preserve">Currently in the </w:t>
      </w:r>
      <w:smartTag w:uri="urn:schemas-microsoft-com:office:smarttags" w:element="country-region">
        <w:r w:rsidRPr="00C749DE">
          <w:rPr>
            <w:lang w:val="en-US"/>
          </w:rPr>
          <w:t>Russian Federation</w:t>
        </w:r>
      </w:smartTag>
      <w:r w:rsidRPr="00C749DE">
        <w:rPr>
          <w:lang w:val="en-US"/>
        </w:rPr>
        <w:t xml:space="preserve"> there are above 100 educational institutions participating in youth policy staff education (e.g. </w:t>
      </w:r>
      <w:smartTag w:uri="urn:schemas-microsoft-com:office:smarttags" w:element="place">
        <w:smartTag w:uri="urn:schemas-microsoft-com:office:smarttags" w:element="PlaceName">
          <w:r w:rsidRPr="00C749DE">
            <w:rPr>
              <w:lang w:val="en-US"/>
            </w:rPr>
            <w:t>Russian</w:t>
          </w:r>
        </w:smartTag>
        <w:r w:rsidRPr="00C749DE">
          <w:rPr>
            <w:lang w:val="en-US"/>
          </w:rPr>
          <w:t xml:space="preserve"> </w:t>
        </w:r>
        <w:smartTag w:uri="urn:schemas-microsoft-com:office:smarttags" w:element="PlaceType">
          <w:r w:rsidRPr="00C749DE">
            <w:rPr>
              <w:lang w:val="en-US"/>
            </w:rPr>
            <w:t>Academy</w:t>
          </w:r>
        </w:smartTag>
      </w:smartTag>
      <w:r w:rsidRPr="00C749DE">
        <w:rPr>
          <w:lang w:val="en-US"/>
        </w:rPr>
        <w:t xml:space="preserve"> of state employees, regional institutes and qualification centers). Educational institutions carry out educational and practical seminars. Profession of youth policy specialist was included on experimental base in several institutions of higher-education as separate sub-faculty. At the same time, several educational institutions are losing interest to youth policy staff education. For instance The Moscow Institute of the Young has refused to educate youth policy specialists anymore. The amount of retraining and qualification training of state and municipal staff in youth affairs does not match the corresponding needs and do not always correspond to actual directions and targets of state youth policy implementation. According to Alexander Sokolov</w:t>
      </w:r>
      <w:r w:rsidRPr="00C749DE">
        <w:rPr>
          <w:rStyle w:val="a6"/>
          <w:lang w:val="en-US"/>
        </w:rPr>
        <w:footnoteReference w:id="782"/>
      </w:r>
      <w:r w:rsidRPr="00C749DE">
        <w:rPr>
          <w:lang w:val="en-US"/>
        </w:rPr>
        <w:t xml:space="preserve"> the need for federal staff educational programs is covered only for 5%. That fact requires efforts in order to adjust professional qualification of specialists to the actual needs of youth policy.</w:t>
      </w:r>
    </w:p>
    <w:p w:rsidR="007822A2" w:rsidRPr="00C749DE" w:rsidRDefault="007822A2" w:rsidP="007822A2">
      <w:pPr>
        <w:spacing w:after="120"/>
        <w:jc w:val="both"/>
        <w:rPr>
          <w:lang w:val="en-US"/>
        </w:rPr>
      </w:pPr>
      <w:r w:rsidRPr="00C749DE">
        <w:rPr>
          <w:lang w:val="en-US"/>
        </w:rPr>
        <w:t>Significant part of personnel, involved in youth policy, are staff of NGO’s and public organizations. The peculiarity of Russian situation lies in the fact that the number of organizations not only registered as legal entities, but registered in the federal (only 58 organizations on 1 January 2004) or regional register is considerably less than non-registered ones due to complicated procedure of registration. Registration has a permission status and a lot of bureaucracy and financial barriers.   Non-registered NGO’s could not participate in targeted programs or have any support from federal, regional or municipal budgets, at the same time the large percent of non-registered organizations lead to impossibility of tracking the effectiveness of their activity. During last years it was tried repeatedly to increase the efficiency of state support measures for public organizations by decreasing their number</w:t>
      </w:r>
      <w:r w:rsidRPr="00C749DE">
        <w:rPr>
          <w:rStyle w:val="a6"/>
          <w:lang w:val="en-US"/>
        </w:rPr>
        <w:footnoteReference w:id="783"/>
      </w:r>
      <w:r w:rsidRPr="00C749DE">
        <w:rPr>
          <w:lang w:val="en-US"/>
        </w:rPr>
        <w:t>. Some authorities believe that this approach could provide strong administrative vertical and transparency in budget expenditures</w:t>
      </w:r>
      <w:r w:rsidRPr="00C749DE">
        <w:rPr>
          <w:rStyle w:val="a6"/>
          <w:lang w:val="en-US"/>
        </w:rPr>
        <w:footnoteReference w:id="784"/>
      </w:r>
      <w:r w:rsidRPr="00C749DE">
        <w:rPr>
          <w:lang w:val="en-US"/>
        </w:rPr>
        <w:t xml:space="preserve">.  </w:t>
      </w:r>
    </w:p>
    <w:p w:rsidR="007822A2" w:rsidRPr="00C749DE" w:rsidRDefault="007822A2" w:rsidP="007822A2">
      <w:pPr>
        <w:spacing w:after="120"/>
        <w:jc w:val="both"/>
        <w:rPr>
          <w:lang w:val="en-US"/>
        </w:rPr>
      </w:pPr>
      <w:r w:rsidRPr="00C749DE">
        <w:rPr>
          <w:lang w:val="en-US"/>
        </w:rPr>
        <w:t xml:space="preserve">In moder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ll public organizations could be divided into two big groups: “old” ones, that are successors of pioneer and komsomol legacy, and “new” organizations created during the post-soviet era. There are several organizations created for a certain person/leader. Modern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can develop because of the image of their leader, who arranges external contacts and maintains them. Sometimes state support to an organization depends on their leaders’ political connections. </w:t>
      </w:r>
    </w:p>
    <w:p w:rsidR="007822A2" w:rsidRPr="00C749DE" w:rsidRDefault="007822A2" w:rsidP="007822A2">
      <w:pPr>
        <w:spacing w:after="120"/>
        <w:jc w:val="both"/>
        <w:rPr>
          <w:lang w:val="en-US"/>
        </w:rPr>
      </w:pPr>
      <w:r w:rsidRPr="00C749DE">
        <w:rPr>
          <w:lang w:val="en-US"/>
        </w:rPr>
        <w:t xml:space="preserve">Large organizations like Russian Union of the Youth, ‘New Perspective’ Foundation, Association of Young Leaders implement their own educational programs for staff working with youth. As the examples of international staff development program The Open World Program could be considered. This is leadership exchange program, which has sponsored visits by nearly 9,000 Russian participants. It has existed for 7 years already and achieved wide regional representation (87 of the 89 Russian regions), diverse hosting experiences throughout the </w:t>
      </w:r>
      <w:smartTag w:uri="urn:schemas-microsoft-com:office:smarttags" w:element="country-region">
        <w:smartTag w:uri="urn:schemas-microsoft-com:office:smarttags" w:element="place">
          <w:r w:rsidRPr="00C749DE">
            <w:rPr>
              <w:lang w:val="en-US"/>
            </w:rPr>
            <w:t>United States</w:t>
          </w:r>
        </w:smartTag>
      </w:smartTag>
      <w:r w:rsidRPr="00C749DE">
        <w:rPr>
          <w:lang w:val="en-US"/>
        </w:rPr>
        <w:t xml:space="preserve"> (44 states), a high rate of participation by women delegates (58 percent), and multiethnic participation. The selected themes for the year 2004 were economic and social development, environment, health, rule of law, women as leaders, and youth issues. </w:t>
      </w:r>
    </w:p>
    <w:p w:rsidR="007822A2" w:rsidRPr="00C749DE" w:rsidRDefault="007822A2" w:rsidP="007822A2">
      <w:pPr>
        <w:spacing w:after="120"/>
        <w:jc w:val="both"/>
        <w:rPr>
          <w:lang w:val="en-US"/>
        </w:rPr>
      </w:pPr>
      <w:r w:rsidRPr="00C749DE">
        <w:rPr>
          <w:lang w:val="en-US"/>
        </w:rPr>
        <w:t xml:space="preserve">NGO’s and public unions are trying to enlarge volunteers’ motion in </w:t>
      </w:r>
      <w:smartTag w:uri="urn:schemas-microsoft-com:office:smarttags" w:element="country-region">
        <w:r w:rsidRPr="00C749DE">
          <w:rPr>
            <w:lang w:val="en-US"/>
          </w:rPr>
          <w:t>Russia</w:t>
        </w:r>
      </w:smartTag>
      <w:r w:rsidRPr="00C749DE">
        <w:rPr>
          <w:lang w:val="en-US"/>
        </w:rPr>
        <w:t xml:space="preserve">, still not very popular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Organization of different campaigns on volunteer base attempts to help youth inclusion processes. Foreign experience claims that volunteers are highly important as source of energy, skills, local knowledge. According to various data from 300 to 1500 public organization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ctively develop volunteers’ programs</w:t>
      </w:r>
      <w:r w:rsidRPr="00C749DE">
        <w:rPr>
          <w:rStyle w:val="a6"/>
        </w:rPr>
        <w:footnoteReference w:id="785"/>
      </w:r>
      <w:r w:rsidRPr="00C749DE">
        <w:rPr>
          <w:lang w:val="en-US"/>
        </w:rPr>
        <w:t xml:space="preserve">. Along with volunteer practice itself educational programs for volunteers and staff working with them, seminars and conferences for exchange of experience. One of the large-scale arrangements is all-Russian “Spring week of kindness”. </w:t>
      </w:r>
    </w:p>
    <w:p w:rsidR="007822A2" w:rsidRPr="00C749DE" w:rsidRDefault="007822A2" w:rsidP="007822A2">
      <w:pPr>
        <w:spacing w:after="120"/>
        <w:jc w:val="both"/>
        <w:rPr>
          <w:lang w:val="en-US"/>
        </w:rPr>
      </w:pPr>
      <w:r w:rsidRPr="00C749DE">
        <w:rPr>
          <w:lang w:val="en-US"/>
        </w:rPr>
        <w:t>During the last 10 years of Russian volunteers’ movement some positive results were achieved and several significant problems were detected</w:t>
      </w:r>
      <w:r w:rsidRPr="00C749DE">
        <w:rPr>
          <w:rStyle w:val="a6"/>
        </w:rPr>
        <w:footnoteReference w:id="786"/>
      </w:r>
      <w:r w:rsidRPr="00C749DE">
        <w:rPr>
          <w:vertAlign w:val="superscript"/>
          <w:lang w:val="en-US"/>
        </w:rPr>
        <w:t>.</w:t>
      </w:r>
      <w:r w:rsidRPr="00C749DE">
        <w:rPr>
          <w:lang w:val="en-US"/>
        </w:rPr>
        <w:t xml:space="preserve"> Among them the most frequently quoted are:</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egislative gaps;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Lack of economic mechanisms for estimation volunteers’ work as a ground for arguments to governmental and business structures of its social effect. </w:t>
      </w:r>
    </w:p>
    <w:p w:rsidR="007822A2" w:rsidRPr="00C749DE" w:rsidRDefault="007822A2" w:rsidP="007822A2">
      <w:pPr>
        <w:numPr>
          <w:ilvl w:val="0"/>
          <w:numId w:val="26"/>
        </w:numPr>
        <w:tabs>
          <w:tab w:val="left" w:pos="720"/>
        </w:tabs>
        <w:spacing w:after="120"/>
        <w:ind w:left="720" w:hanging="360"/>
        <w:jc w:val="both"/>
        <w:rPr>
          <w:lang w:val="en-US"/>
        </w:rPr>
      </w:pPr>
      <w:r w:rsidRPr="00C749DE">
        <w:rPr>
          <w:lang w:val="en-US"/>
        </w:rPr>
        <w:t xml:space="preserve">General public is poorly informed about the role that volunteers do and may play in resolving major social problems.   </w:t>
      </w:r>
    </w:p>
    <w:p w:rsidR="007822A2" w:rsidRPr="00C749DE" w:rsidRDefault="007822A2" w:rsidP="007822A2">
      <w:pPr>
        <w:pStyle w:val="2"/>
        <w:tabs>
          <w:tab w:val="left" w:pos="0"/>
        </w:tabs>
        <w:spacing w:after="120"/>
        <w:jc w:val="both"/>
      </w:pPr>
    </w:p>
    <w:p w:rsidR="007822A2" w:rsidRPr="00C749DE" w:rsidRDefault="007822A2" w:rsidP="007822A2">
      <w:pPr>
        <w:pStyle w:val="2"/>
        <w:tabs>
          <w:tab w:val="left" w:pos="0"/>
        </w:tabs>
        <w:spacing w:after="120"/>
        <w:jc w:val="both"/>
      </w:pPr>
      <w:r w:rsidRPr="00C749DE">
        <w:t xml:space="preserve">Youth policy in </w:t>
      </w:r>
      <w:smartTag w:uri="urn:schemas-microsoft-com:office:smarttags" w:element="place">
        <w:r w:rsidRPr="00C749DE">
          <w:t>North Caucasus</w:t>
        </w:r>
      </w:smartTag>
      <w:r w:rsidRPr="00C749DE">
        <w:t xml:space="preserve"> </w:t>
      </w:r>
    </w:p>
    <w:p w:rsidR="007822A2" w:rsidRPr="00C749DE" w:rsidRDefault="007822A2" w:rsidP="007822A2">
      <w:pPr>
        <w:spacing w:after="120"/>
        <w:jc w:val="both"/>
        <w:rPr>
          <w:lang w:val="en-US"/>
        </w:rPr>
      </w:pPr>
      <w:r w:rsidRPr="00C749DE">
        <w:rPr>
          <w:lang w:val="en-US"/>
        </w:rPr>
        <w:t xml:space="preserve">Policy implementation in the </w:t>
      </w:r>
      <w:smartTag w:uri="urn:schemas-microsoft-com:office:smarttags" w:element="place">
        <w:r w:rsidRPr="00C749DE">
          <w:rPr>
            <w:lang w:val="en-US"/>
          </w:rPr>
          <w:t>North Caucasus</w:t>
        </w:r>
      </w:smartTag>
      <w:r w:rsidRPr="00C749DE">
        <w:rPr>
          <w:lang w:val="en-US"/>
        </w:rPr>
        <w:t xml:space="preserve"> is subject to some informal rules. It is partially due to strong clan connections and traditions in the region. As for formal regulation laws determining youth policy exist in Stavropolsky Kray (passed in 1996), Kabardino-Balkaria (passed in 1993), Dagestan (passed in 1997), </w:t>
      </w:r>
      <w:smartTag w:uri="urn:schemas-microsoft-com:office:smarttags" w:element="place">
        <w:r w:rsidRPr="00C749DE">
          <w:rPr>
            <w:lang w:val="en-US"/>
          </w:rPr>
          <w:t>North Ossetia</w:t>
        </w:r>
      </w:smartTag>
      <w:r w:rsidRPr="00C749DE">
        <w:rPr>
          <w:lang w:val="en-US"/>
        </w:rPr>
        <w:t xml:space="preserve"> (passed in 2003). Guarantees of rights for participation in development of regional youth policy and youth rights in labor and employment area are essential points of this type of legislation. In Stavropolsky Kray and Kabardino-Balkaria laws stated youth involvement not only in juvenile aspects but in a whole political life of that regions. In all regions there are laws and other official documents devoted to different aspects of youth policy, such as employment, youth enterprise, providing habitation for young families.   </w:t>
      </w:r>
    </w:p>
    <w:p w:rsidR="007822A2" w:rsidRPr="00C749DE" w:rsidRDefault="007822A2" w:rsidP="007822A2">
      <w:pPr>
        <w:spacing w:after="120"/>
        <w:jc w:val="both"/>
        <w:rPr>
          <w:lang w:val="en-US"/>
        </w:rPr>
      </w:pPr>
      <w:r w:rsidRPr="00C749DE">
        <w:rPr>
          <w:lang w:val="en-US"/>
        </w:rPr>
        <w:t xml:space="preserve">In general, regional youth policy authorities are responsible for working out projects of social and economic development of youth, participation in elaboration of economic and social development plans of the region, control over youth social services, working out and implementation of earmarked programs for youth, support of youth and children organizations.    </w:t>
      </w:r>
    </w:p>
    <w:p w:rsidR="007822A2" w:rsidRPr="00C749DE" w:rsidRDefault="007822A2" w:rsidP="007822A2">
      <w:pPr>
        <w:spacing w:after="120"/>
        <w:jc w:val="both"/>
        <w:rPr>
          <w:lang w:val="en-US"/>
        </w:rPr>
      </w:pPr>
      <w:r w:rsidRPr="00C749DE">
        <w:rPr>
          <w:lang w:val="en-US"/>
        </w:rPr>
        <w:t>State youth policy in North Caucasus regions is directed by Youth matters service and Ministry of Youth and Tourism in Dagestan, Ministry of Youth, Physical culture and Sport in North Ossetia, Youth matters Committee in Stavropolsky kray, Ministry of Youth policy, Sport and Tourism in Ingushetia,  Ministry of Youth policy, Physical Culture and Tourism in Kabardino-Balkaria.</w:t>
      </w:r>
    </w:p>
    <w:p w:rsidR="007822A2" w:rsidRPr="00C749DE" w:rsidRDefault="007822A2" w:rsidP="007822A2">
      <w:pPr>
        <w:spacing w:after="120"/>
        <w:jc w:val="both"/>
        <w:rPr>
          <w:lang w:val="en-US"/>
        </w:rPr>
      </w:pPr>
      <w:r w:rsidRPr="00C749DE">
        <w:rPr>
          <w:lang w:val="en-US"/>
        </w:rPr>
        <w:t>Besides regional ‘Youth’ programs, implemented in North-Caucasian regions, North Caucasus participates in The South of Russia (2002-2006) target program that declares support to assistance of youth employment in the region. However no detailed actions in that sphere are mentioned in the program.</w:t>
      </w:r>
    </w:p>
    <w:p w:rsidR="007822A2" w:rsidRPr="00C749DE" w:rsidRDefault="007822A2" w:rsidP="007822A2">
      <w:pPr>
        <w:spacing w:after="120"/>
        <w:jc w:val="both"/>
        <w:rPr>
          <w:lang w:val="en-US"/>
        </w:rPr>
      </w:pPr>
      <w:r w:rsidRPr="00C749DE">
        <w:rPr>
          <w:lang w:val="en-US"/>
        </w:rPr>
        <w:t>According to youth policy experts</w:t>
      </w:r>
      <w:r w:rsidRPr="00C749DE">
        <w:rPr>
          <w:rStyle w:val="a6"/>
          <w:lang w:val="en-US"/>
        </w:rPr>
        <w:footnoteReference w:id="787"/>
      </w:r>
      <w:r w:rsidRPr="00C749DE">
        <w:rPr>
          <w:lang w:val="en-US"/>
        </w:rPr>
        <w:t xml:space="preserve"> the </w:t>
      </w:r>
      <w:smartTag w:uri="urn:schemas-microsoft-com:office:smarttags" w:element="place">
        <w:r w:rsidRPr="00C749DE">
          <w:rPr>
            <w:lang w:val="en-US"/>
          </w:rPr>
          <w:t>North Caucasus</w:t>
        </w:r>
      </w:smartTag>
      <w:r w:rsidRPr="00C749DE">
        <w:rPr>
          <w:lang w:val="en-US"/>
        </w:rPr>
        <w:t xml:space="preserve"> region particularly faces the problem of youth unemployment. Especially it concerns recent school and university graduates. In order to assure social inclusion of the young and prevent delinquency, the North Caucasian authorities assist higher education of the young. As a consequence of the big share of young in the region and implemented policy </w:t>
      </w:r>
      <w:smartTag w:uri="urn:schemas-microsoft-com:office:smarttags" w:element="place">
        <w:smartTag w:uri="urn:schemas-microsoft-com:office:smarttags" w:element="PlaceName">
          <w:r w:rsidRPr="00C749DE">
            <w:rPr>
              <w:lang w:val="en-US"/>
            </w:rPr>
            <w:t>North</w:t>
          </w:r>
        </w:smartTag>
        <w:r w:rsidRPr="00C749DE">
          <w:rPr>
            <w:lang w:val="en-US"/>
          </w:rPr>
          <w:t xml:space="preserve"> </w:t>
        </w:r>
        <w:smartTag w:uri="urn:schemas-microsoft-com:office:smarttags" w:element="PlaceName">
          <w:r w:rsidRPr="00C749DE">
            <w:rPr>
              <w:lang w:val="en-US"/>
            </w:rPr>
            <w:t>Caucasus</w:t>
          </w:r>
        </w:smartTag>
        <w:r w:rsidRPr="00C749DE">
          <w:rPr>
            <w:lang w:val="en-US"/>
          </w:rPr>
          <w:t xml:space="preserve"> </w:t>
        </w:r>
        <w:smartTag w:uri="urn:schemas-microsoft-com:office:smarttags" w:element="PlaceType">
          <w:r w:rsidRPr="00C749DE">
            <w:rPr>
              <w:lang w:val="en-US"/>
            </w:rPr>
            <w:t>Republics</w:t>
          </w:r>
        </w:smartTag>
      </w:smartTag>
      <w:r w:rsidRPr="00C749DE">
        <w:rPr>
          <w:lang w:val="en-US"/>
        </w:rPr>
        <w:t xml:space="preserve"> have high unemployment rates of alumni after graduation. That problem is especially acute in </w:t>
      </w:r>
      <w:smartTag w:uri="urn:schemas-microsoft-com:office:smarttags" w:element="place">
        <w:r w:rsidRPr="00C749DE">
          <w:rPr>
            <w:lang w:val="en-US"/>
          </w:rPr>
          <w:t>Dagestan</w:t>
        </w:r>
      </w:smartTag>
      <w:r w:rsidRPr="00C749DE">
        <w:rPr>
          <w:lang w:val="en-US"/>
        </w:rPr>
        <w:t xml:space="preserve"> and Ingushetia, where the economic situation and very scarce resources, allocated for youth policy and especially school-to-work transition support, aggravated the situation with youth unemployment. Insufficient funds are being spent on youth issues particularly regarding assistance to school to work transition, holding training programs, and encouraging the participation of the young in the social life. State youth affairs authorities expressed concern about lack of youth program activities in </w:t>
      </w:r>
      <w:smartTag w:uri="urn:schemas-microsoft-com:office:smarttags" w:element="place">
        <w:r w:rsidRPr="00C749DE">
          <w:rPr>
            <w:lang w:val="en-US"/>
          </w:rPr>
          <w:t>North Caucasus</w:t>
        </w:r>
      </w:smartTag>
      <w:r w:rsidRPr="00C749DE">
        <w:rPr>
          <w:lang w:val="en-US"/>
        </w:rPr>
        <w:t>.</w:t>
      </w:r>
    </w:p>
    <w:p w:rsidR="007822A2" w:rsidRPr="00C749DE" w:rsidRDefault="007822A2" w:rsidP="007822A2">
      <w:pPr>
        <w:spacing w:after="120"/>
        <w:jc w:val="both"/>
        <w:rPr>
          <w:lang w:val="en-US"/>
        </w:rPr>
      </w:pPr>
      <w:r w:rsidRPr="00C749DE">
        <w:rPr>
          <w:lang w:val="en-US"/>
        </w:rPr>
        <w:t xml:space="preserve">Labor market in </w:t>
      </w:r>
      <w:smartTag w:uri="urn:schemas-microsoft-com:office:smarttags" w:element="place">
        <w:r w:rsidRPr="00C749DE">
          <w:rPr>
            <w:lang w:val="en-US"/>
          </w:rPr>
          <w:t>North Caucasus</w:t>
        </w:r>
      </w:smartTag>
      <w:r w:rsidRPr="00C749DE">
        <w:rPr>
          <w:lang w:val="en-US"/>
        </w:rPr>
        <w:t xml:space="preserve"> is characterized by a big percentage of unemployed citizens. In average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1.9 applicants per vacancy. In Ingushatya this number equals </w:t>
      </w:r>
      <w:smartTag w:uri="urn:schemas-microsoft-com:office:smarttags" w:element="metricconverter">
        <w:smartTagPr>
          <w:attr w:name="ProductID" w:val="103, in"/>
        </w:smartTagPr>
        <w:r w:rsidRPr="00C749DE">
          <w:rPr>
            <w:lang w:val="en-US"/>
          </w:rPr>
          <w:t>103, in</w:t>
        </w:r>
      </w:smartTag>
      <w:r w:rsidRPr="00C749DE">
        <w:rPr>
          <w:lang w:val="en-US"/>
        </w:rPr>
        <w:t xml:space="preserve"> </w:t>
      </w:r>
      <w:smartTag w:uri="urn:schemas-microsoft-com:office:smarttags" w:element="place">
        <w:r w:rsidRPr="00C749DE">
          <w:rPr>
            <w:lang w:val="en-US"/>
          </w:rPr>
          <w:t>Dagestan</w:t>
        </w:r>
      </w:smartTag>
      <w:r w:rsidRPr="00C749DE">
        <w:rPr>
          <w:lang w:val="en-US"/>
        </w:rPr>
        <w:t xml:space="preserve"> – 67, Kabardino-Balkaria – 13.3</w:t>
      </w:r>
      <w:r w:rsidRPr="00C749DE">
        <w:rPr>
          <w:rStyle w:val="a6"/>
          <w:lang w:val="en-US"/>
        </w:rPr>
        <w:footnoteReference w:id="788"/>
      </w:r>
      <w:r w:rsidRPr="00C749DE">
        <w:rPr>
          <w:lang w:val="en-US"/>
        </w:rPr>
        <w:t xml:space="preserve">. First of all, unemployment affects young people. High youth unemployment in the region leads to high delinquency rate, alcoholism, drug addiction.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there are in average 388 students of high educational institutions. In Ingushetia this number equals </w:t>
      </w:r>
      <w:smartTag w:uri="urn:schemas-microsoft-com:office:smarttags" w:element="metricconverter">
        <w:smartTagPr>
          <w:attr w:name="ProductID" w:val="147, in"/>
        </w:smartTagPr>
        <w:r w:rsidRPr="00C749DE">
          <w:rPr>
            <w:lang w:val="en-US"/>
          </w:rPr>
          <w:t>147, in</w:t>
        </w:r>
      </w:smartTag>
      <w:r w:rsidRPr="00C749DE">
        <w:rPr>
          <w:lang w:val="en-US"/>
        </w:rPr>
        <w:t xml:space="preserve"> Chechenya- 188. During the war in Chechenya many young people, devoid of access to education were involved in hostilities. Many experts note that the youth of the region, especially in the conflict areas, is subject to the hostilities in Chechenya and criminal business. </w:t>
      </w:r>
    </w:p>
    <w:p w:rsidR="007822A2" w:rsidRPr="00C749DE" w:rsidRDefault="007822A2" w:rsidP="007822A2">
      <w:pPr>
        <w:spacing w:after="120"/>
        <w:jc w:val="both"/>
        <w:rPr>
          <w:lang w:val="en-US"/>
        </w:rPr>
      </w:pPr>
      <w:r w:rsidRPr="00C749DE">
        <w:rPr>
          <w:lang w:val="en-US"/>
        </w:rPr>
        <w:t xml:space="preserve">In Caucasian regions the influence of religious organizations on youth policy is increasing. Currently a congress of Muslim and Christian youth of </w:t>
      </w:r>
      <w:smartTag w:uri="urn:schemas-microsoft-com:office:smarttags" w:element="place">
        <w:r w:rsidRPr="00C749DE">
          <w:rPr>
            <w:lang w:val="en-US"/>
          </w:rPr>
          <w:t>North Caucasus</w:t>
        </w:r>
      </w:smartTag>
      <w:r w:rsidRPr="00C749DE">
        <w:rPr>
          <w:lang w:val="en-US"/>
        </w:rPr>
        <w:t xml:space="preserve"> is being prepared on the initiative of the Orthodox Church of Stavropolsky kray. The purpose of the congress is to strengthen mutual understanding between the youth of different confessions. In Ingushetia within the Ministry of youth policy, tourism, and sports a sector of spiritual and moral education has been created. Muslim theologians, working with the center, take parts in meetings and other activities involving the youth of Ingushetia.</w:t>
      </w:r>
    </w:p>
    <w:p w:rsidR="007822A2" w:rsidRPr="00C749DE" w:rsidRDefault="007822A2" w:rsidP="007822A2">
      <w:pPr>
        <w:spacing w:after="120"/>
        <w:jc w:val="both"/>
        <w:rPr>
          <w:lang w:val="en-US"/>
        </w:rPr>
      </w:pPr>
      <w:r w:rsidRPr="00C749DE">
        <w:rPr>
          <w:lang w:val="en-US"/>
        </w:rPr>
        <w:t xml:space="preserve">Numerous national and international organization working in North Caucasus carry out activities involving the young (Agency for Rehabilitation and Development, Care Canada, Chechen Refugee and Displaced Persons Council, Let’s Save the Generation, MINGA, Serlo, Voice of the Mountains).  Basically, the focus of their work is concentrated in </w:t>
      </w:r>
      <w:smartTag w:uri="urn:schemas-microsoft-com:office:smarttags" w:element="country-region">
        <w:r w:rsidRPr="00C749DE">
          <w:rPr>
            <w:lang w:val="en-US"/>
          </w:rPr>
          <w:t>Chechnya</w:t>
        </w:r>
      </w:smartTag>
      <w:r w:rsidRPr="00C749DE">
        <w:rPr>
          <w:lang w:val="en-US"/>
        </w:rPr>
        <w:t xml:space="preserve">, although those organizations work in Ingushetia, </w:t>
      </w:r>
      <w:smartTag w:uri="urn:schemas-microsoft-com:office:smarttags" w:element="place">
        <w:r w:rsidRPr="00C749DE">
          <w:rPr>
            <w:lang w:val="en-US"/>
          </w:rPr>
          <w:t>Dagestan</w:t>
        </w:r>
      </w:smartTag>
      <w:r w:rsidRPr="00C749DE">
        <w:rPr>
          <w:lang w:val="en-US"/>
        </w:rPr>
        <w:t xml:space="preserve"> and other neighboring republics.  With regards to youth affairs, their activities are directed at decreasing vulnerability of adolescents to dangerous and illegal activities, assistance to physical and psychological rehabilitation of children and youth, provision of assistance to young mine victims, creation of jobs. As a result,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over 1000 adolescents got involved in Youth clubs, sport and cultural events, vocational training programs, prevention of youth and adolescents from illegal and hazardous activities. Vocational projects for mine survivors have been strengthened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Ingushetia. However experts noted low motivation of youth to attend evening classes, few job and educational opportunitie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and limits of resources assigned for such programs</w:t>
      </w:r>
      <w:r w:rsidRPr="00C749DE">
        <w:rPr>
          <w:rStyle w:val="a6"/>
        </w:rPr>
        <w:footnoteReference w:id="789"/>
      </w:r>
      <w:r w:rsidRPr="00C749DE">
        <w:rPr>
          <w:lang w:val="en-US"/>
        </w:rPr>
        <w:t xml:space="preserve">. </w:t>
      </w:r>
    </w:p>
    <w:p w:rsidR="007822A2" w:rsidRPr="00C749DE" w:rsidRDefault="007822A2" w:rsidP="007822A2">
      <w:pPr>
        <w:pStyle w:val="4"/>
        <w:tabs>
          <w:tab w:val="left" w:pos="0"/>
        </w:tabs>
        <w:spacing w:after="120"/>
        <w:rPr>
          <w:lang w:val="en-US"/>
        </w:rPr>
      </w:pPr>
      <w:r w:rsidRPr="00C749DE">
        <w:rPr>
          <w:lang w:val="en-US"/>
        </w:rPr>
        <w:t xml:space="preserve">Examples of activities in youth policy area in the </w:t>
      </w:r>
      <w:smartTag w:uri="urn:schemas-microsoft-com:office:smarttags" w:element="place">
        <w:r w:rsidRPr="00C749DE">
          <w:rPr>
            <w:lang w:val="en-US"/>
          </w:rPr>
          <w:t>Northern Caucasus</w:t>
        </w:r>
      </w:smartTag>
    </w:p>
    <w:p w:rsidR="007822A2" w:rsidRPr="00C749DE" w:rsidRDefault="007822A2" w:rsidP="007822A2">
      <w:pPr>
        <w:spacing w:after="120"/>
        <w:jc w:val="both"/>
        <w:rPr>
          <w:lang w:val="en-US"/>
        </w:rPr>
      </w:pPr>
      <w:r w:rsidRPr="00C749DE">
        <w:rPr>
          <w:lang w:val="en-US"/>
        </w:rPr>
        <w:t>Moscow Higher School of Social and Economic sciences, the Institute of Sociology of the Russian Academy of science and the Swiss Academy for Development created a project “The youth of Caucasus: between the past and the future”. The purpose of the project is developing youth initiatives in the North Caucasian Area. Within the project a series of seminars on the problems of youth employment, leisure, social inclusion of the young, tendencies in the youth environment was held this year. The project also implies trainings, intended to help young citizens to develop youth projects.</w:t>
      </w:r>
    </w:p>
    <w:p w:rsidR="007822A2" w:rsidRPr="00C749DE" w:rsidRDefault="007822A2" w:rsidP="007822A2">
      <w:pPr>
        <w:pStyle w:val="aa"/>
        <w:spacing w:before="0" w:after="120"/>
        <w:rPr>
          <w:rFonts w:ascii="Times New Roman" w:hAnsi="Times New Roman"/>
          <w:lang w:val="en-US"/>
        </w:rPr>
      </w:pPr>
      <w:r w:rsidRPr="00C749DE">
        <w:rPr>
          <w:rFonts w:ascii="Times New Roman" w:hAnsi="Times New Roman"/>
          <w:lang w:val="en-US"/>
        </w:rPr>
        <w:t>The Association of Young Leaders, non-profit non-political youth organization, has implemented a series of activities and projects in the region. Those actions included young leader’s seminars and trainings. After participation in the trainings a group of young people in Karachaevo-Cherkessia created a regional public organization of young leaders.</w:t>
      </w:r>
    </w:p>
    <w:p w:rsidR="007822A2" w:rsidRPr="00C749DE" w:rsidRDefault="007822A2" w:rsidP="007822A2">
      <w:pPr>
        <w:spacing w:after="120"/>
        <w:jc w:val="both"/>
        <w:rPr>
          <w:lang w:val="en-US"/>
        </w:rPr>
      </w:pPr>
      <w:r w:rsidRPr="00C749DE">
        <w:rPr>
          <w:lang w:val="en-US"/>
        </w:rPr>
        <w:t xml:space="preserve">Youth forum “Education of the young on the basis of multinational traditions of </w:t>
      </w:r>
      <w:smartTag w:uri="urn:schemas-microsoft-com:office:smarttags" w:element="place">
        <w:r w:rsidRPr="00C749DE">
          <w:rPr>
            <w:lang w:val="en-US"/>
          </w:rPr>
          <w:t>North Caucasus</w:t>
        </w:r>
      </w:smartTag>
      <w:r w:rsidRPr="00C749DE">
        <w:rPr>
          <w:lang w:val="en-US"/>
        </w:rPr>
        <w:t xml:space="preserve">” was held in May </w:t>
      </w:r>
      <w:smartTag w:uri="urn:schemas-microsoft-com:office:smarttags" w:element="metricconverter">
        <w:smartTagPr>
          <w:attr w:name="ProductID" w:val="2005 in"/>
        </w:smartTagPr>
        <w:r w:rsidRPr="00C749DE">
          <w:rPr>
            <w:lang w:val="en-US"/>
          </w:rPr>
          <w:t>2005 in</w:t>
        </w:r>
      </w:smartTag>
      <w:r w:rsidRPr="00C749DE">
        <w:rPr>
          <w:lang w:val="en-US"/>
        </w:rPr>
        <w:t xml:space="preserve"> Kislovodsk, Stavropolsky kray. The forum was held on the initiative of deputies of the State Duma and the Coordination Council of Edinaya Rossiya (United Russia) party in the southern federal district.  Deputies, political party leaders, scientists from all subjects of the </w:t>
      </w:r>
      <w:smartTag w:uri="urn:schemas-microsoft-com:office:smarttags" w:element="place">
        <w:r w:rsidRPr="00C749DE">
          <w:rPr>
            <w:lang w:val="en-US"/>
          </w:rPr>
          <w:t>South Federal District</w:t>
        </w:r>
      </w:smartTag>
      <w:r w:rsidRPr="00C749DE">
        <w:rPr>
          <w:lang w:val="en-US"/>
        </w:rPr>
        <w:t xml:space="preserve"> took part in the forum. According to delegates of the forum, the problem of youth unemployment is very acute for North-Caucasian region. The participants of the forum have elaborated a package of recommendations for federal and regional youth authorities. The recommendations concerned various spheres of youth issues: youth public organizations, development of student self-governance, staff development, employment and youth inclusion in social life.</w:t>
      </w:r>
    </w:p>
    <w:p w:rsidR="007822A2" w:rsidRPr="00C749DE" w:rsidRDefault="007822A2" w:rsidP="007822A2">
      <w:pPr>
        <w:suppressAutoHyphens w:val="0"/>
        <w:jc w:val="both"/>
        <w:rPr>
          <w:lang w:val="en-US" w:eastAsia="ru-RU"/>
        </w:rPr>
      </w:pPr>
      <w:r w:rsidRPr="00C749DE">
        <w:rPr>
          <w:lang w:val="en-US"/>
        </w:rPr>
        <w:t xml:space="preserve">Last but not least, an interregional youth movement </w:t>
      </w:r>
      <w:r w:rsidRPr="00C749DE">
        <w:rPr>
          <w:lang w:val="en-US" w:eastAsia="ru-RU"/>
        </w:rPr>
        <w:t>“Youth of Caucasus” should be mentioned as likely an example of cooperation between public youth organizations in the region with difficult socio-economic context. Unfortunately, only a bit of information on this movement is available in Moscow</w:t>
      </w:r>
      <w:r w:rsidRPr="00C749DE">
        <w:rPr>
          <w:rStyle w:val="a6"/>
          <w:lang w:val="en-US" w:eastAsia="ru-RU"/>
        </w:rPr>
        <w:footnoteReference w:id="790"/>
      </w:r>
      <w:r w:rsidRPr="00C749DE">
        <w:rPr>
          <w:lang w:val="en-US" w:eastAsia="ru-RU"/>
        </w:rPr>
        <w:t xml:space="preserve"> It was created in </w:t>
      </w:r>
      <w:smartTag w:uri="urn:schemas-microsoft-com:office:smarttags" w:element="metricconverter">
        <w:smartTagPr>
          <w:attr w:name="ProductID" w:val="2001 in"/>
        </w:smartTagPr>
        <w:r w:rsidRPr="00C749DE">
          <w:rPr>
            <w:lang w:val="en-US" w:eastAsia="ru-RU"/>
          </w:rPr>
          <w:t>2001 in</w:t>
        </w:r>
      </w:smartTag>
      <w:r w:rsidRPr="00C749DE">
        <w:rPr>
          <w:lang w:val="en-US" w:eastAsia="ru-RU"/>
        </w:rPr>
        <w:t xml:space="preserve"> Dagestan, and the declared objectives of this movement are protection and realization of youth and children’ rights, education of youth in the spirit of patriotism, creating harmony between nations, contribution to stabilization of regional situation and strengthening of peace and friendship among nations of Caucasus. The core activities included an interregional conference “Students’ life: perspectives, problems and ways to solutions” and a festival of Caucasus youth and students “Youth for the peace in </w:t>
      </w:r>
      <w:smartTag w:uri="urn:schemas-microsoft-com:office:smarttags" w:element="place">
        <w:r w:rsidRPr="00C749DE">
          <w:rPr>
            <w:lang w:val="en-US" w:eastAsia="ru-RU"/>
          </w:rPr>
          <w:t>Caucasus</w:t>
        </w:r>
      </w:smartTag>
      <w:r w:rsidRPr="00C749DE">
        <w:rPr>
          <w:lang w:val="en-US" w:eastAsia="ru-RU"/>
        </w:rPr>
        <w:t>”. As of January 2002 this interregional organization included 16150 members and had 8 subdivisions in 8 regions.</w:t>
      </w:r>
    </w:p>
    <w:p w:rsidR="007822A2" w:rsidRPr="00C749DE" w:rsidRDefault="007822A2" w:rsidP="007822A2">
      <w:pPr>
        <w:suppressAutoHyphens w:val="0"/>
        <w:rPr>
          <w:lang w:val="en-US" w:eastAsia="ru-RU"/>
        </w:rPr>
      </w:pPr>
    </w:p>
    <w:p w:rsidR="007822A2" w:rsidRPr="00C749DE" w:rsidRDefault="007822A2" w:rsidP="007822A2">
      <w:pPr>
        <w:suppressAutoHyphens w:val="0"/>
        <w:jc w:val="both"/>
        <w:rPr>
          <w:lang w:val="en-US"/>
        </w:rPr>
      </w:pPr>
      <w:r w:rsidRPr="00C749DE">
        <w:rPr>
          <w:lang w:val="en-US"/>
        </w:rPr>
        <w:t xml:space="preserve">Table 8 briefly summarizes institutional development of youth policy in the regions of </w:t>
      </w:r>
      <w:smartTag w:uri="urn:schemas-microsoft-com:office:smarttags" w:element="place">
        <w:r w:rsidRPr="00C749DE">
          <w:rPr>
            <w:lang w:val="en-US"/>
          </w:rPr>
          <w:t>North Caucasus</w:t>
        </w:r>
      </w:smartTag>
      <w:r w:rsidRPr="00C749DE">
        <w:rPr>
          <w:lang w:val="en-US"/>
        </w:rPr>
        <w:t xml:space="preserve">. It shows that the regions of Northern Caucasus, despite their often difficult economic conditions to not lag behind others in terms of development of legislation concerning youth, or in terms of setting up administrative governing authorities. The number of NGOs, associations and other groups working on youth issues is difficult to collect, because such information is more readily available at the regional level, but the examples provided for the </w:t>
      </w:r>
      <w:smartTag w:uri="urn:schemas-microsoft-com:office:smarttags" w:element="place">
        <w:r w:rsidRPr="00C749DE">
          <w:rPr>
            <w:lang w:val="en-US"/>
          </w:rPr>
          <w:t>Caucasus</w:t>
        </w:r>
      </w:smartTag>
      <w:r w:rsidRPr="00C749DE">
        <w:rPr>
          <w:lang w:val="en-US"/>
        </w:rPr>
        <w:t xml:space="preserve"> regions demonstrate that most likely many of the activities in youth policy area are conducted or supported international assistance and international organizations. The role of religious organizations is difficult to trace For instance, we know that there are about 1500 Muslim organizations active in the region, of which more than 1000 operate in Dagestan, some </w:t>
      </w:r>
      <w:smartTag w:uri="urn:schemas-microsoft-com:office:smarttags" w:element="metricconverter">
        <w:smartTagPr>
          <w:attr w:name="ProductID" w:val="100 in"/>
        </w:smartTagPr>
        <w:r w:rsidRPr="00C749DE">
          <w:rPr>
            <w:lang w:val="en-US"/>
          </w:rPr>
          <w:t>100 in</w:t>
        </w:r>
      </w:smartTag>
      <w:r w:rsidRPr="00C749DE">
        <w:rPr>
          <w:lang w:val="en-US"/>
        </w:rPr>
        <w:t xml:space="preserve"> </w:t>
      </w:r>
      <w:smartTag w:uri="urn:schemas-microsoft-com:office:smarttags" w:element="City">
        <w:r w:rsidRPr="00C749DE">
          <w:rPr>
            <w:lang w:val="en-US"/>
          </w:rPr>
          <w:t>Kabardino-Balkaria</w:t>
        </w:r>
      </w:smartTag>
      <w:r w:rsidRPr="00C749DE">
        <w:rPr>
          <w:lang w:val="en-US"/>
        </w:rPr>
        <w:t xml:space="preserve">, </w:t>
      </w:r>
      <w:smartTag w:uri="urn:schemas-microsoft-com:office:smarttags" w:element="country-region">
        <w:r w:rsidRPr="00C749DE">
          <w:rPr>
            <w:lang w:val="en-US"/>
          </w:rPr>
          <w:t>Chechnya</w:t>
        </w:r>
      </w:smartTag>
      <w:r w:rsidRPr="00C749DE">
        <w:rPr>
          <w:lang w:val="en-US"/>
        </w:rPr>
        <w:t xml:space="preserve">, Karachaevo-Cherkessia, and only a handful in </w:t>
      </w:r>
      <w:smartTag w:uri="urn:schemas-microsoft-com:office:smarttags" w:element="place">
        <w:r w:rsidRPr="00C749DE">
          <w:rPr>
            <w:lang w:val="en-US"/>
          </w:rPr>
          <w:t>Northern Ossetia</w:t>
        </w:r>
      </w:smartTag>
      <w:r w:rsidRPr="00C749DE">
        <w:rPr>
          <w:lang w:val="en-US"/>
        </w:rPr>
        <w:t xml:space="preserve">, Adygea, Ingushetia. We do not know, however, to what extent they are dealing with the problems of young people, and in what way. Some more detailed information about each region of the </w:t>
      </w:r>
      <w:smartTag w:uri="urn:schemas-microsoft-com:office:smarttags" w:element="place">
        <w:r w:rsidRPr="00C749DE">
          <w:rPr>
            <w:lang w:val="en-US"/>
          </w:rPr>
          <w:t>Northern Caucasus</w:t>
        </w:r>
      </w:smartTag>
      <w:r w:rsidRPr="00C749DE">
        <w:rPr>
          <w:lang w:val="en-US"/>
        </w:rPr>
        <w:t xml:space="preserve"> follows the table.</w:t>
      </w:r>
    </w:p>
    <w:p w:rsidR="007822A2" w:rsidRPr="00C749DE" w:rsidRDefault="007822A2" w:rsidP="007822A2">
      <w:pPr>
        <w:suppressAutoHyphens w:val="0"/>
        <w:jc w:val="both"/>
        <w:rPr>
          <w:lang w:val="en-US"/>
        </w:rPr>
      </w:pPr>
    </w:p>
    <w:p w:rsidR="007822A2" w:rsidRPr="00C749DE" w:rsidRDefault="007822A2" w:rsidP="007822A2">
      <w:pPr>
        <w:spacing w:after="120"/>
        <w:jc w:val="both"/>
        <w:rPr>
          <w:lang w:val="en-US"/>
        </w:rPr>
      </w:pPr>
      <w:r w:rsidRPr="00C749DE">
        <w:rPr>
          <w:lang w:val="en-US"/>
        </w:rPr>
        <w:t>Table 8. Institutional structures for youth policy at the regional level (selected reg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2210"/>
        <w:gridCol w:w="2531"/>
        <w:gridCol w:w="3305"/>
      </w:tblGrid>
      <w:tr w:rsidR="00702331" w:rsidRPr="00702331" w:rsidTr="00702331">
        <w:tc>
          <w:tcPr>
            <w:tcW w:w="1524" w:type="dxa"/>
            <w:shd w:val="clear" w:color="auto" w:fill="auto"/>
          </w:tcPr>
          <w:p w:rsidR="007822A2" w:rsidRPr="00702331" w:rsidRDefault="007822A2" w:rsidP="00702331">
            <w:pPr>
              <w:adjustRightInd w:val="0"/>
              <w:rPr>
                <w:b/>
                <w:lang w:val="en-US"/>
              </w:rPr>
            </w:pPr>
            <w:r w:rsidRPr="00702331">
              <w:rPr>
                <w:b/>
                <w:lang w:val="en-US"/>
              </w:rPr>
              <w:t>Region</w:t>
            </w:r>
          </w:p>
        </w:tc>
        <w:tc>
          <w:tcPr>
            <w:tcW w:w="2210" w:type="dxa"/>
            <w:shd w:val="clear" w:color="auto" w:fill="auto"/>
          </w:tcPr>
          <w:p w:rsidR="007822A2" w:rsidRPr="00702331" w:rsidRDefault="007822A2" w:rsidP="00702331">
            <w:pPr>
              <w:adjustRightInd w:val="0"/>
              <w:rPr>
                <w:b/>
                <w:lang w:val="en-US"/>
              </w:rPr>
            </w:pPr>
            <w:r w:rsidRPr="00702331">
              <w:rPr>
                <w:b/>
                <w:lang w:val="en-US"/>
              </w:rPr>
              <w:t xml:space="preserve">Regional gov. bodies and coordinationg laws structures for youth (what official structures are responsible for youth issues; does a regional youth ministry exist?) </w:t>
            </w:r>
          </w:p>
        </w:tc>
        <w:tc>
          <w:tcPr>
            <w:tcW w:w="2531" w:type="dxa"/>
            <w:shd w:val="clear" w:color="auto" w:fill="auto"/>
          </w:tcPr>
          <w:p w:rsidR="007822A2" w:rsidRPr="00702331" w:rsidRDefault="007822A2" w:rsidP="00702331">
            <w:pPr>
              <w:adjustRightInd w:val="0"/>
              <w:rPr>
                <w:b/>
                <w:lang w:val="en-US"/>
              </w:rPr>
            </w:pPr>
            <w:r w:rsidRPr="00702331">
              <w:rPr>
                <w:b/>
                <w:lang w:val="en-US"/>
              </w:rPr>
              <w:t>Ratified youth-related policies and laws</w:t>
            </w:r>
          </w:p>
        </w:tc>
        <w:tc>
          <w:tcPr>
            <w:tcW w:w="3305" w:type="dxa"/>
            <w:shd w:val="clear" w:color="auto" w:fill="auto"/>
          </w:tcPr>
          <w:p w:rsidR="007822A2" w:rsidRPr="00702331" w:rsidRDefault="007822A2" w:rsidP="00702331">
            <w:pPr>
              <w:adjustRightInd w:val="0"/>
              <w:rPr>
                <w:b/>
                <w:lang w:val="en-US"/>
              </w:rPr>
            </w:pPr>
            <w:r w:rsidRPr="00702331">
              <w:rPr>
                <w:b/>
                <w:lang w:val="en-US"/>
              </w:rPr>
              <w:t xml:space="preserve">Associations/councils/other groups working on youth issues (including NGOs, religious groups etc.) </w:t>
            </w:r>
            <w:r w:rsidRPr="00702331">
              <w:rPr>
                <w:rStyle w:val="a6"/>
                <w:b/>
                <w:lang w:val="en-US"/>
              </w:rPr>
              <w:footnoteReference w:id="791"/>
            </w: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North Ossetia</w:t>
              </w:r>
            </w:smartTag>
          </w:p>
        </w:tc>
        <w:tc>
          <w:tcPr>
            <w:tcW w:w="2210" w:type="dxa"/>
            <w:shd w:val="clear" w:color="auto" w:fill="auto"/>
          </w:tcPr>
          <w:p w:rsidR="007822A2" w:rsidRPr="00702331" w:rsidRDefault="007822A2" w:rsidP="00702331">
            <w:pPr>
              <w:adjustRightInd w:val="0"/>
              <w:rPr>
                <w:lang w:val="en-US"/>
              </w:rPr>
            </w:pPr>
            <w:r w:rsidRPr="00702331">
              <w:rPr>
                <w:lang w:val="en-US"/>
              </w:rPr>
              <w:t>Since 22.10.2004 Ministry on youth affairs, Physical culture and Sport</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the Republic of North Ossetia-Alania” (2003) “On state support of youth and child public unions in the republic of North Ossetia-Alania” (2004)</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Regional earmarked program “Available housing for young families (2003-2007)”</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In 2001-2003 North </w:t>
            </w:r>
            <w:smartTag w:uri="urn:schemas-microsoft-com:office:smarttags" w:element="place">
              <w:r w:rsidRPr="00702331">
                <w:rPr>
                  <w:lang w:val="en-US"/>
                </w:rPr>
                <w:t>Ossetia</w:t>
              </w:r>
            </w:smartTag>
            <w:r w:rsidRPr="00702331">
              <w:rPr>
                <w:lang w:val="en-US"/>
              </w:rPr>
              <w:t xml:space="preserve"> ran an earmarked program of youth employment assistance</w:t>
            </w:r>
          </w:p>
          <w:p w:rsidR="007822A2" w:rsidRPr="00702331" w:rsidRDefault="007822A2" w:rsidP="00702331">
            <w:pPr>
              <w:adjustRightInd w:val="0"/>
              <w:rPr>
                <w:lang w:val="en-US"/>
              </w:rPr>
            </w:pP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Voice of the Mountains</w:t>
            </w:r>
          </w:p>
          <w:p w:rsidR="007822A2" w:rsidRPr="00702331" w:rsidRDefault="007822A2" w:rsidP="00310716">
            <w:pPr>
              <w:rPr>
                <w:lang w:val="en-US"/>
              </w:rPr>
            </w:pP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North Ossetia</w:t>
              </w:r>
            </w:smartTag>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place">
              <w:r w:rsidRPr="00702331">
                <w:rPr>
                  <w:lang w:val="en-US"/>
                </w:rPr>
                <w:t>Dagestan</w:t>
              </w:r>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Dagesta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 and tourism. Sometimes is referred to as Ministry</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 xml:space="preserve">Law “On state youth policy in </w:t>
            </w:r>
            <w:smartTag w:uri="urn:schemas-microsoft-com:office:smarttags" w:element="place">
              <w:r w:rsidRPr="00702331">
                <w:rPr>
                  <w:lang w:val="en-US"/>
                </w:rPr>
                <w:t>Dagestan</w:t>
              </w:r>
            </w:smartTag>
            <w:r w:rsidRPr="00702331">
              <w:rPr>
                <w:lang w:val="en-US"/>
              </w:rPr>
              <w:t>”(1997)</w:t>
            </w:r>
          </w:p>
          <w:p w:rsidR="007822A2" w:rsidRPr="00702331" w:rsidRDefault="007822A2" w:rsidP="00702331">
            <w:pPr>
              <w:adjustRightInd w:val="0"/>
              <w:rPr>
                <w:lang w:val="en-US"/>
              </w:rPr>
            </w:pPr>
            <w:r w:rsidRPr="00702331">
              <w:rPr>
                <w:lang w:val="en-US"/>
              </w:rPr>
              <w:t xml:space="preserve">Regional target program “Provision of housing to young families in </w:t>
            </w:r>
            <w:smartTag w:uri="urn:schemas-microsoft-com:office:smarttags" w:element="place">
              <w:r w:rsidRPr="00702331">
                <w:rPr>
                  <w:lang w:val="en-US"/>
                </w:rPr>
                <w:t>Dagestan</w:t>
              </w:r>
            </w:smartTag>
            <w:r w:rsidRPr="00702331">
              <w:rPr>
                <w:lang w:val="en-US"/>
              </w:rPr>
              <w:t xml:space="preserve"> (2003-2010)”</w:t>
            </w:r>
          </w:p>
        </w:tc>
        <w:tc>
          <w:tcPr>
            <w:tcW w:w="3305" w:type="dxa"/>
            <w:shd w:val="clear" w:color="auto" w:fill="auto"/>
          </w:tcPr>
          <w:p w:rsidR="007822A2" w:rsidRPr="00702331" w:rsidRDefault="007822A2" w:rsidP="00310716">
            <w:pPr>
              <w:rPr>
                <w:lang w:val="en-US"/>
              </w:rPr>
            </w:pPr>
            <w:r w:rsidRPr="00702331">
              <w:rPr>
                <w:lang w:val="en-US"/>
              </w:rPr>
              <w:t>Agency for Rehabilitation and Development, Care Canada, Chechen Refugee and Displaced Persons Council, Let’s Save the Generation, MINGA, Serlo, Voice of the Mountains, CPCD (Centre for Peacemaking and Community Development)</w:t>
            </w:r>
          </w:p>
          <w:p w:rsidR="007822A2" w:rsidRPr="00702331" w:rsidRDefault="007822A2" w:rsidP="00310716">
            <w:pPr>
              <w:rPr>
                <w:lang w:val="en-US"/>
              </w:rPr>
            </w:pPr>
            <w:r w:rsidRPr="00702331">
              <w:rPr>
                <w:lang w:val="en-US"/>
              </w:rPr>
              <w:t xml:space="preserve">Youth Union of </w:t>
            </w:r>
            <w:smartTag w:uri="urn:schemas-microsoft-com:office:smarttags" w:element="place">
              <w:r w:rsidRPr="00702331">
                <w:rPr>
                  <w:lang w:val="en-US"/>
                </w:rPr>
                <w:t>Dagestan</w:t>
              </w:r>
            </w:smartTag>
            <w:r w:rsidRPr="00702331">
              <w:rPr>
                <w:lang w:val="en-US"/>
              </w:rPr>
              <w:t xml:space="preserve">     </w:t>
            </w:r>
          </w:p>
          <w:p w:rsidR="007822A2" w:rsidRPr="00702331" w:rsidRDefault="007822A2" w:rsidP="00310716">
            <w:pPr>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ountry-region">
              <w:smartTag w:uri="urn:schemas-microsoft-com:office:smarttags" w:element="place">
                <w:r w:rsidRPr="00702331">
                  <w:rPr>
                    <w:lang w:val="en-US"/>
                  </w:rPr>
                  <w:t>Chechnya</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 xml:space="preserve">Government committee of </w:t>
            </w:r>
            <w:smartTag w:uri="urn:schemas-microsoft-com:office:smarttags" w:element="place">
              <w:smartTag w:uri="urn:schemas-microsoft-com:office:smarttags" w:element="PlaceName">
                <w:r w:rsidRPr="00702331">
                  <w:rPr>
                    <w:lang w:val="en-US"/>
                  </w:rPr>
                  <w:t>Chechen</w:t>
                </w:r>
              </w:smartTag>
              <w:r w:rsidRPr="00702331">
                <w:rPr>
                  <w:lang w:val="en-US"/>
                </w:rPr>
                <w:t xml:space="preserve"> </w:t>
              </w:r>
              <w:smartTag w:uri="urn:schemas-microsoft-com:office:smarttags" w:element="PlaceType">
                <w:r w:rsidRPr="00702331">
                  <w:rPr>
                    <w:lang w:val="en-US"/>
                  </w:rPr>
                  <w:t>Republic</w:t>
                </w:r>
              </w:smartTag>
            </w:smartTag>
            <w:r w:rsidRPr="00702331">
              <w:rPr>
                <w:lang w:val="en-US"/>
              </w:rPr>
              <w:t xml:space="preserve"> on youth affairs</w:t>
            </w:r>
          </w:p>
          <w:p w:rsidR="007822A2" w:rsidRPr="00702331" w:rsidRDefault="007822A2" w:rsidP="00702331">
            <w:pPr>
              <w:adjustRightInd w:val="0"/>
              <w:rPr>
                <w:lang w:val="en-US"/>
              </w:rPr>
            </w:pP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702331">
            <w:pPr>
              <w:adjustRightInd w:val="0"/>
              <w:rPr>
                <w:lang w:val="en-US"/>
              </w:rPr>
            </w:pPr>
            <w:r w:rsidRPr="00702331">
              <w:rPr>
                <w:lang w:val="en-US"/>
              </w:rPr>
              <w:t>The International Committee of the Red Cross, Agency for Rehabilitation and Development, Care Canada, Chechen Refugee and Displaced Persons Council, Let’s Save the Generation, MINGA, Serlo, Voice of the Mountains</w:t>
            </w:r>
          </w:p>
          <w:p w:rsidR="007822A2" w:rsidRPr="00702331" w:rsidRDefault="007822A2" w:rsidP="00310716">
            <w:pPr>
              <w:rPr>
                <w:lang w:val="en-US"/>
              </w:rPr>
            </w:pPr>
            <w:r w:rsidRPr="00702331">
              <w:rPr>
                <w:lang w:val="en-US"/>
              </w:rPr>
              <w:t>Charity people, CPCD (Centre for Peacemaking and Community Development), ACF (Action Contre le Faim, France), Caritas Internationalis (</w:t>
            </w:r>
            <w:smartTag w:uri="urn:schemas-microsoft-com:office:smarttags" w:element="country-region">
              <w:smartTag w:uri="urn:schemas-microsoft-com:office:smarttags" w:element="place">
                <w:r w:rsidRPr="00702331">
                  <w:rPr>
                    <w:lang w:val="en-US"/>
                  </w:rPr>
                  <w:t>Czech Republic</w:t>
                </w:r>
              </w:smartTag>
            </w:smartTag>
            <w:r w:rsidRPr="00702331">
              <w:rPr>
                <w:lang w:val="en-US"/>
              </w:rPr>
              <w:t xml:space="preserve">), Let’s Save the Generation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ussian Muslim Heritage </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In the beginning of 2005 Public organization “Youth League” and Committee of youth affairs open Youth labour exchange in Grozniy. Regional public organization “Generation of Leaders”, headed by R. Kadyrov plans to form and finance at the first stage the students labour troops.</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Kabardino-Balkaria</w:t>
            </w:r>
          </w:p>
        </w:tc>
        <w:tc>
          <w:tcPr>
            <w:tcW w:w="2210" w:type="dxa"/>
            <w:shd w:val="clear" w:color="auto" w:fill="auto"/>
          </w:tcPr>
          <w:p w:rsidR="007822A2" w:rsidRPr="00702331" w:rsidRDefault="007822A2" w:rsidP="00702331">
            <w:pPr>
              <w:adjustRightInd w:val="0"/>
              <w:rPr>
                <w:lang w:val="en-US"/>
              </w:rPr>
            </w:pPr>
            <w:r w:rsidRPr="00702331">
              <w:rPr>
                <w:lang w:val="en-US"/>
              </w:rPr>
              <w:t xml:space="preserve">Ministry of Youth policy, Physical Culture and Tourism </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Laws  “On state youth policy in Kabardino-Balkarya” (1993)</w:t>
            </w:r>
          </w:p>
          <w:p w:rsidR="007822A2" w:rsidRPr="00702331" w:rsidRDefault="007822A2" w:rsidP="00702331">
            <w:pPr>
              <w:adjustRightInd w:val="0"/>
              <w:rPr>
                <w:lang w:val="en-US"/>
              </w:rPr>
            </w:pPr>
            <w:r w:rsidRPr="00702331">
              <w:rPr>
                <w:lang w:val="en-US"/>
              </w:rPr>
              <w:t>“On state support to youth and child public unions” (1996).</w:t>
            </w:r>
          </w:p>
          <w:p w:rsidR="007822A2" w:rsidRPr="00702331" w:rsidRDefault="007822A2" w:rsidP="00702331">
            <w:pPr>
              <w:adjustRightInd w:val="0"/>
              <w:rPr>
                <w:lang w:val="en-US"/>
              </w:rPr>
            </w:pPr>
            <w:r w:rsidRPr="00702331">
              <w:rPr>
                <w:lang w:val="en-US"/>
              </w:rPr>
              <w:t>Regional target program “The youth of Kabardino-Balkarya 2002-</w:t>
            </w:r>
            <w:smartTag w:uri="urn:schemas-microsoft-com:office:smarttags" w:element="metricconverter">
              <w:smartTagPr>
                <w:attr w:name="ProductID" w:val="2006”"/>
              </w:smartTagPr>
              <w:r w:rsidRPr="00702331">
                <w:rPr>
                  <w:lang w:val="en-US"/>
                </w:rPr>
                <w:t>2006”</w:t>
              </w:r>
            </w:smartTag>
          </w:p>
          <w:p w:rsidR="007822A2" w:rsidRPr="00702331" w:rsidRDefault="007822A2" w:rsidP="00702331">
            <w:pPr>
              <w:adjustRightInd w:val="0"/>
              <w:rPr>
                <w:lang w:val="en-US"/>
              </w:rPr>
            </w:pPr>
            <w:r w:rsidRPr="00702331">
              <w:rPr>
                <w:lang w:val="en-US"/>
              </w:rPr>
              <w:t xml:space="preserve">Decree “On the measures of youth employment promotion in Kabardino-Balkaria”   </w:t>
            </w:r>
          </w:p>
        </w:tc>
        <w:tc>
          <w:tcPr>
            <w:tcW w:w="3305" w:type="dxa"/>
            <w:shd w:val="clear" w:color="auto" w:fill="auto"/>
          </w:tcPr>
          <w:p w:rsidR="007822A2" w:rsidRPr="00702331" w:rsidRDefault="007822A2" w:rsidP="00310716">
            <w:pPr>
              <w:rPr>
                <w:lang w:val="en-US"/>
              </w:rPr>
            </w:pPr>
            <w:r w:rsidRPr="00702331">
              <w:rPr>
                <w:lang w:val="en-US"/>
              </w:rPr>
              <w:t>CPCD (Centre for Peacemaking and Community Development), Danish Refugee Council, Association of Young Leaders</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Stavropolsky Kray</w:t>
            </w:r>
          </w:p>
        </w:tc>
        <w:tc>
          <w:tcPr>
            <w:tcW w:w="2210" w:type="dxa"/>
            <w:shd w:val="clear" w:color="auto" w:fill="auto"/>
          </w:tcPr>
          <w:p w:rsidR="007822A2" w:rsidRPr="00702331" w:rsidRDefault="007822A2" w:rsidP="00702331">
            <w:pPr>
              <w:adjustRightInd w:val="0"/>
              <w:rPr>
                <w:lang w:val="en-US"/>
              </w:rPr>
            </w:pPr>
            <w:r w:rsidRPr="00702331">
              <w:rPr>
                <w:lang w:val="en-US"/>
              </w:rPr>
              <w:t>Committee of youth affairs</w:t>
            </w:r>
          </w:p>
        </w:tc>
        <w:tc>
          <w:tcPr>
            <w:tcW w:w="2531" w:type="dxa"/>
            <w:shd w:val="clear" w:color="auto" w:fill="auto"/>
          </w:tcPr>
          <w:p w:rsidR="007822A2" w:rsidRPr="00702331" w:rsidRDefault="007822A2" w:rsidP="00702331">
            <w:pPr>
              <w:adjustRightInd w:val="0"/>
              <w:rPr>
                <w:lang w:val="en-US"/>
              </w:rPr>
            </w:pPr>
            <w:r w:rsidRPr="00702331">
              <w:rPr>
                <w:lang w:val="en-US"/>
              </w:rPr>
              <w:t>“On state youth policy in Stavropolsky kray” (1996)</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Regional earmarked program “Assistance to youth employment in Stavrapolsky kray on </w:t>
            </w:r>
            <w:smartTag w:uri="urn:schemas-microsoft-com:office:smarttags" w:element="metricconverter">
              <w:smartTagPr>
                <w:attr w:name="ProductID" w:val="2005”"/>
              </w:smartTagPr>
              <w:r w:rsidRPr="00702331">
                <w:rPr>
                  <w:lang w:val="en-US"/>
                </w:rPr>
                <w:t>2005”</w:t>
              </w:r>
            </w:smartTag>
          </w:p>
        </w:tc>
        <w:tc>
          <w:tcPr>
            <w:tcW w:w="3305" w:type="dxa"/>
            <w:shd w:val="clear" w:color="auto" w:fill="auto"/>
          </w:tcPr>
          <w:p w:rsidR="007822A2" w:rsidRPr="00702331" w:rsidRDefault="007822A2" w:rsidP="00310716">
            <w:pPr>
              <w:rPr>
                <w:lang w:val="en-US"/>
              </w:rPr>
            </w:pPr>
            <w:r w:rsidRPr="00702331">
              <w:rPr>
                <w:lang w:val="en-US"/>
              </w:rPr>
              <w:t>Danish Refugee Council (2004);</w:t>
            </w:r>
          </w:p>
          <w:p w:rsidR="007822A2" w:rsidRPr="00702331" w:rsidRDefault="007822A2" w:rsidP="00702331">
            <w:pPr>
              <w:adjustRightInd w:val="0"/>
              <w:rPr>
                <w:lang w:val="en-US"/>
              </w:rPr>
            </w:pPr>
            <w:r w:rsidRPr="00702331">
              <w:rPr>
                <w:lang w:val="en-US"/>
              </w:rPr>
              <w:t xml:space="preserve">The congress of Muslim and Christian youth of </w:t>
            </w:r>
            <w:smartTag w:uri="urn:schemas-microsoft-com:office:smarttags" w:element="place">
              <w:r w:rsidRPr="00702331">
                <w:rPr>
                  <w:lang w:val="en-US"/>
                </w:rPr>
                <w:t>North Caucasus</w:t>
              </w:r>
            </w:smartTag>
            <w:r w:rsidRPr="00702331">
              <w:rPr>
                <w:lang w:val="en-US"/>
              </w:rPr>
              <w:t xml:space="preserve"> is being prepared on the initiative of the Orthodox Church of Stavropolsky kray;</w:t>
            </w:r>
          </w:p>
          <w:p w:rsidR="007822A2" w:rsidRPr="00702331" w:rsidRDefault="007822A2" w:rsidP="00702331">
            <w:pPr>
              <w:adjustRightInd w:val="0"/>
              <w:rPr>
                <w:lang w:val="en-US"/>
              </w:rPr>
            </w:pPr>
            <w:r w:rsidRPr="00702331">
              <w:rPr>
                <w:lang w:val="en-US"/>
              </w:rPr>
              <w:t xml:space="preserve">Youth forum “Education of the young on the basis of multinational traditions of </w:t>
            </w:r>
            <w:smartTag w:uri="urn:schemas-microsoft-com:office:smarttags" w:element="place">
              <w:r w:rsidRPr="00702331">
                <w:rPr>
                  <w:lang w:val="en-US"/>
                </w:rPr>
                <w:t>North Caucasus</w:t>
              </w:r>
            </w:smartTag>
            <w:r w:rsidRPr="00702331">
              <w:rPr>
                <w:lang w:val="en-US"/>
              </w:rPr>
              <w:t xml:space="preserve">” was held in May </w:t>
            </w:r>
            <w:smartTag w:uri="urn:schemas-microsoft-com:office:smarttags" w:element="metricconverter">
              <w:smartTagPr>
                <w:attr w:name="ProductID" w:val="2005 in"/>
              </w:smartTagPr>
              <w:r w:rsidRPr="00702331">
                <w:rPr>
                  <w:lang w:val="en-US"/>
                </w:rPr>
                <w:t>2005 in</w:t>
              </w:r>
            </w:smartTag>
            <w:r w:rsidRPr="00702331">
              <w:rPr>
                <w:lang w:val="en-US"/>
              </w:rPr>
              <w:t xml:space="preserve"> Kislovodsk. The forum was held on the initiative of deputies of the State Duma and the Coordination Council of Edinaya Rossiya (United Russia) party in the southern federal district</w:t>
            </w:r>
          </w:p>
          <w:p w:rsidR="007822A2" w:rsidRPr="00702331" w:rsidRDefault="007822A2" w:rsidP="00702331">
            <w:pPr>
              <w:adjustRightInd w:val="0"/>
              <w:rPr>
                <w:lang w:val="en-US"/>
              </w:rPr>
            </w:pPr>
          </w:p>
          <w:p w:rsidR="007822A2" w:rsidRPr="00702331" w:rsidRDefault="007822A2" w:rsidP="00702331">
            <w:pPr>
              <w:adjustRightInd w:val="0"/>
              <w:rPr>
                <w:lang w:val="en-US"/>
              </w:rPr>
            </w:pPr>
            <w:r w:rsidRPr="00702331">
              <w:rPr>
                <w:lang w:val="en-US"/>
              </w:rPr>
              <w:t xml:space="preserve">Youth </w:t>
            </w:r>
            <w:smartTag w:uri="urn:schemas-microsoft-com:office:smarttags" w:element="place">
              <w:r w:rsidRPr="00702331">
                <w:rPr>
                  <w:lang w:val="en-US"/>
                </w:rPr>
                <w:t>Union</w:t>
              </w:r>
            </w:smartTag>
            <w:r w:rsidRPr="00702331">
              <w:rPr>
                <w:lang w:val="en-US"/>
              </w:rPr>
              <w:t xml:space="preserve"> of Stavrapolsky kray</w:t>
            </w:r>
          </w:p>
          <w:p w:rsidR="007822A2" w:rsidRPr="00702331" w:rsidRDefault="007822A2" w:rsidP="00702331">
            <w:pPr>
              <w:adjustRightInd w:val="0"/>
              <w:rPr>
                <w:lang w:val="en-US"/>
              </w:rPr>
            </w:pPr>
            <w:r w:rsidRPr="00702331">
              <w:rPr>
                <w:lang w:val="en-US"/>
              </w:rPr>
              <w:t>Youth policy council of Association “</w:t>
            </w:r>
            <w:smartTag w:uri="urn:schemas-microsoft-com:office:smarttags" w:element="place">
              <w:r w:rsidRPr="00702331">
                <w:rPr>
                  <w:lang w:val="en-US"/>
                </w:rPr>
                <w:t>North Caucasus</w:t>
              </w:r>
            </w:smartTag>
            <w:r w:rsidRPr="00702331">
              <w:rPr>
                <w:lang w:val="en-US"/>
              </w:rPr>
              <w:t xml:space="preserve">” </w:t>
            </w:r>
          </w:p>
        </w:tc>
      </w:tr>
      <w:tr w:rsidR="00702331" w:rsidRPr="00702331" w:rsidTr="00702331">
        <w:tc>
          <w:tcPr>
            <w:tcW w:w="1524" w:type="dxa"/>
            <w:shd w:val="clear" w:color="auto" w:fill="auto"/>
          </w:tcPr>
          <w:p w:rsidR="007822A2" w:rsidRPr="00702331" w:rsidRDefault="007822A2" w:rsidP="00702331">
            <w:pPr>
              <w:adjustRightInd w:val="0"/>
              <w:rPr>
                <w:lang w:val="en-US"/>
              </w:rPr>
            </w:pPr>
            <w:r w:rsidRPr="00702331">
              <w:rPr>
                <w:lang w:val="en-US"/>
              </w:rPr>
              <w:t>Ingushetia</w:t>
            </w:r>
          </w:p>
        </w:tc>
        <w:tc>
          <w:tcPr>
            <w:tcW w:w="2210" w:type="dxa"/>
            <w:shd w:val="clear" w:color="auto" w:fill="auto"/>
          </w:tcPr>
          <w:p w:rsidR="007822A2" w:rsidRPr="00702331" w:rsidRDefault="007822A2" w:rsidP="00702331">
            <w:pPr>
              <w:adjustRightInd w:val="0"/>
              <w:rPr>
                <w:lang w:val="en-US"/>
              </w:rPr>
            </w:pPr>
            <w:r w:rsidRPr="00702331">
              <w:rPr>
                <w:lang w:val="en-US"/>
              </w:rPr>
              <w:t>Ministry of Youth policy, Sport and Tourism in Ingushetia</w:t>
            </w:r>
          </w:p>
          <w:p w:rsidR="007822A2" w:rsidRPr="00702331" w:rsidRDefault="007822A2" w:rsidP="00702331">
            <w:pPr>
              <w:adjustRightInd w:val="0"/>
              <w:rPr>
                <w:lang w:val="en-US"/>
              </w:rPr>
            </w:pPr>
          </w:p>
        </w:tc>
        <w:tc>
          <w:tcPr>
            <w:tcW w:w="2531" w:type="dxa"/>
            <w:shd w:val="clear" w:color="auto" w:fill="auto"/>
          </w:tcPr>
          <w:p w:rsidR="007822A2" w:rsidRPr="00702331" w:rsidRDefault="007822A2" w:rsidP="00702331">
            <w:pPr>
              <w:adjustRightInd w:val="0"/>
              <w:rPr>
                <w:lang w:val="en-US"/>
              </w:rPr>
            </w:pPr>
            <w:r w:rsidRPr="00702331">
              <w:rPr>
                <w:lang w:val="en-US"/>
              </w:rPr>
              <w:t>No related laws</w:t>
            </w:r>
          </w:p>
        </w:tc>
        <w:tc>
          <w:tcPr>
            <w:tcW w:w="3305" w:type="dxa"/>
            <w:shd w:val="clear" w:color="auto" w:fill="auto"/>
          </w:tcPr>
          <w:p w:rsidR="007822A2" w:rsidRPr="00702331" w:rsidRDefault="007822A2" w:rsidP="00310716">
            <w:pPr>
              <w:rPr>
                <w:lang w:val="en-US"/>
              </w:rPr>
            </w:pPr>
            <w:r w:rsidRPr="00702331">
              <w:rPr>
                <w:lang w:val="en-US"/>
              </w:rPr>
              <w:t xml:space="preserve">Agency for Rehabilitation and Development, Care Canada, Chechen Refugee and Displaced Persons Council, Let’s Save the Generation, MINGA, Serlo, Voice of the Mountains, Center for Prevention of Humanitariam\n Catastrophes, CPCD (Centre for Peacemaking and Community Development), ACF (Action Contra le Faim, France), Caritas Internationalis (Czech Republic), Danish Refugee Council, Let’s Save the Generation      </w:t>
            </w:r>
          </w:p>
          <w:p w:rsidR="007822A2" w:rsidRPr="00702331" w:rsidRDefault="007822A2" w:rsidP="00310716">
            <w:pPr>
              <w:rPr>
                <w:lang w:val="en-US"/>
              </w:rPr>
            </w:pPr>
            <w:r w:rsidRPr="00702331">
              <w:rPr>
                <w:lang w:val="en-US"/>
              </w:rPr>
              <w:t xml:space="preserve"> </w:t>
            </w:r>
          </w:p>
          <w:p w:rsidR="007822A2" w:rsidRPr="00702331" w:rsidRDefault="007822A2" w:rsidP="00310716">
            <w:pPr>
              <w:rPr>
                <w:lang w:val="en-US"/>
              </w:rPr>
            </w:pPr>
            <w:r w:rsidRPr="00702331">
              <w:rPr>
                <w:lang w:val="en-US"/>
              </w:rPr>
              <w:t xml:space="preserve">      </w:t>
            </w:r>
          </w:p>
          <w:p w:rsidR="007822A2" w:rsidRPr="00702331" w:rsidRDefault="007822A2" w:rsidP="00702331">
            <w:pPr>
              <w:adjustRightInd w:val="0"/>
              <w:rPr>
                <w:lang w:val="en-US"/>
              </w:rPr>
            </w:pPr>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Ryazan</w:t>
                </w:r>
              </w:smartTag>
            </w:smartTag>
            <w:r w:rsidRPr="00702331">
              <w:rPr>
                <w:lang w:val="en-US"/>
              </w:rPr>
              <w:t xml:space="preserve"> oblast</w:t>
            </w:r>
          </w:p>
        </w:tc>
        <w:tc>
          <w:tcPr>
            <w:tcW w:w="2210" w:type="dxa"/>
            <w:shd w:val="clear" w:color="auto" w:fill="auto"/>
          </w:tcPr>
          <w:p w:rsidR="007822A2" w:rsidRPr="00702331" w:rsidRDefault="007822A2" w:rsidP="00702331">
            <w:pPr>
              <w:adjustRightInd w:val="0"/>
              <w:rPr>
                <w:lang w:val="en-US"/>
              </w:rPr>
            </w:pPr>
            <w:r w:rsidRPr="00702331">
              <w:rPr>
                <w:lang w:val="en-US"/>
              </w:rPr>
              <w:t xml:space="preserve">Department on education, science and youth affairs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Law of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About youth” (1998)</w:t>
            </w:r>
          </w:p>
          <w:p w:rsidR="007822A2" w:rsidRPr="00702331" w:rsidRDefault="007822A2" w:rsidP="00702331">
            <w:pPr>
              <w:pStyle w:val="ConsNonformat"/>
              <w:widowControl/>
              <w:ind w:right="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support of young specialists of agricultural industr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Ryazan</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540"/>
              <w:jc w:val="right"/>
              <w:rPr>
                <w:lang w:val="en-US"/>
              </w:rPr>
            </w:pPr>
          </w:p>
        </w:tc>
        <w:tc>
          <w:tcPr>
            <w:tcW w:w="3305" w:type="dxa"/>
            <w:shd w:val="clear" w:color="auto" w:fill="auto"/>
          </w:tcPr>
          <w:p w:rsidR="007822A2" w:rsidRPr="00C749DE" w:rsidRDefault="007822A2" w:rsidP="00702331">
            <w:pPr>
              <w:adjustRightInd w:val="0"/>
            </w:pPr>
            <w:r w:rsidRPr="00702331">
              <w:rPr>
                <w:lang w:val="en-US"/>
              </w:rPr>
              <w:t xml:space="preserve">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Novosibirsk</w:t>
                </w:r>
              </w:smartTag>
            </w:smartTag>
            <w:r w:rsidRPr="00702331">
              <w:rPr>
                <w:lang w:val="en-US"/>
              </w:rPr>
              <w:t xml:space="preserve"> oblast</w:t>
            </w:r>
          </w:p>
        </w:tc>
        <w:tc>
          <w:tcPr>
            <w:tcW w:w="2210" w:type="dxa"/>
            <w:shd w:val="clear" w:color="auto" w:fill="auto"/>
          </w:tcPr>
          <w:p w:rsidR="007822A2" w:rsidRPr="00C749DE" w:rsidRDefault="007822A2" w:rsidP="00702331">
            <w:pPr>
              <w:adjustRightInd w:val="0"/>
            </w:pPr>
            <w:r w:rsidRPr="00702331">
              <w:rPr>
                <w:lang w:val="en-US"/>
              </w:rPr>
              <w:t>Committee</w:t>
            </w:r>
            <w:r w:rsidRPr="00C749DE">
              <w:t xml:space="preserve"> </w:t>
            </w:r>
            <w:r w:rsidRPr="00702331">
              <w:rPr>
                <w:lang w:val="en-US"/>
              </w:rPr>
              <w:t>of</w:t>
            </w:r>
            <w:r w:rsidRPr="00C749DE">
              <w:t xml:space="preserve"> </w:t>
            </w:r>
            <w:r w:rsidRPr="00702331">
              <w:rPr>
                <w:lang w:val="en-US"/>
              </w:rPr>
              <w:t>youth</w:t>
            </w:r>
            <w:r w:rsidRPr="00C749DE">
              <w:t xml:space="preserve"> </w:t>
            </w:r>
            <w:r w:rsidRPr="00702331">
              <w:rPr>
                <w:lang w:val="en-US"/>
              </w:rPr>
              <w:t>affairs</w:t>
            </w:r>
            <w:r w:rsidRPr="00C749DE">
              <w:t xml:space="preserve"> </w:t>
            </w:r>
          </w:p>
        </w:tc>
        <w:tc>
          <w:tcPr>
            <w:tcW w:w="2531" w:type="dxa"/>
            <w:shd w:val="clear" w:color="auto" w:fill="auto"/>
          </w:tcPr>
          <w:p w:rsidR="007822A2" w:rsidRPr="00702331" w:rsidRDefault="007822A2" w:rsidP="00702331">
            <w:pPr>
              <w:pStyle w:val="ConsNormal"/>
              <w:ind w:right="0" w:firstLine="0"/>
              <w:jc w:val="both"/>
              <w:rPr>
                <w:rFonts w:ascii="Times New Roman" w:hAnsi="Times New Roman" w:cs="Times New Roman"/>
                <w:sz w:val="24"/>
                <w:szCs w:val="24"/>
                <w:lang w:val="en-US"/>
              </w:rPr>
            </w:pPr>
            <w:r w:rsidRPr="00702331">
              <w:rPr>
                <w:rFonts w:ascii="Times New Roman" w:hAnsi="Times New Roman" w:cs="Times New Roman"/>
                <w:sz w:val="24"/>
                <w:szCs w:val="24"/>
                <w:lang w:val="en-US"/>
              </w:rPr>
              <w:t xml:space="preserve">“On state youth policy in </w:t>
            </w:r>
            <w:smartTag w:uri="urn:schemas-microsoft-com:office:smarttags" w:element="City">
              <w:smartTag w:uri="urn:schemas-microsoft-com:office:smarttags" w:element="place">
                <w:r w:rsidRPr="00702331">
                  <w:rPr>
                    <w:rFonts w:ascii="Times New Roman" w:hAnsi="Times New Roman" w:cs="Times New Roman"/>
                    <w:sz w:val="24"/>
                    <w:szCs w:val="24"/>
                    <w:lang w:val="en-US"/>
                  </w:rPr>
                  <w:t>Novosibirsk</w:t>
                </w:r>
              </w:smartTag>
            </w:smartTag>
            <w:r w:rsidRPr="00702331">
              <w:rPr>
                <w:rFonts w:ascii="Times New Roman" w:hAnsi="Times New Roman" w:cs="Times New Roman"/>
                <w:sz w:val="24"/>
                <w:szCs w:val="24"/>
                <w:lang w:val="en-US"/>
              </w:rPr>
              <w:t xml:space="preserve"> oblast” (2004)</w:t>
            </w:r>
          </w:p>
          <w:p w:rsidR="007822A2" w:rsidRPr="00702331" w:rsidRDefault="007822A2" w:rsidP="00702331">
            <w:pPr>
              <w:pStyle w:val="ConsNormal"/>
              <w:ind w:right="0" w:firstLine="0"/>
              <w:rPr>
                <w:lang w:val="en-US"/>
              </w:rPr>
            </w:pP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p>
        </w:tc>
      </w:tr>
      <w:tr w:rsidR="00702331" w:rsidRPr="00702331" w:rsidTr="00702331">
        <w:tc>
          <w:tcPr>
            <w:tcW w:w="1524" w:type="dxa"/>
            <w:shd w:val="clear" w:color="auto" w:fill="auto"/>
          </w:tcPr>
          <w:p w:rsidR="007822A2" w:rsidRPr="00702331" w:rsidRDefault="007822A2" w:rsidP="00702331">
            <w:pPr>
              <w:adjustRightInd w:val="0"/>
              <w:rPr>
                <w:lang w:val="en-US"/>
              </w:rPr>
            </w:pPr>
            <w:smartTag w:uri="urn:schemas-microsoft-com:office:smarttags" w:element="City">
              <w:smartTag w:uri="urn:schemas-microsoft-com:office:smarttags" w:element="place">
                <w:r w:rsidRPr="00702331">
                  <w:rPr>
                    <w:lang w:val="en-US"/>
                  </w:rPr>
                  <w:t>Moscow</w:t>
                </w:r>
              </w:smartTag>
            </w:smartTag>
          </w:p>
        </w:tc>
        <w:tc>
          <w:tcPr>
            <w:tcW w:w="2210" w:type="dxa"/>
            <w:shd w:val="clear" w:color="auto" w:fill="auto"/>
          </w:tcPr>
          <w:p w:rsidR="007822A2" w:rsidRPr="00702331" w:rsidRDefault="007822A2" w:rsidP="00702331">
            <w:pPr>
              <w:adjustRightInd w:val="0"/>
              <w:rPr>
                <w:lang w:val="en-US"/>
              </w:rPr>
            </w:pPr>
            <w:r w:rsidRPr="00702331">
              <w:rPr>
                <w:lang w:val="en-US"/>
              </w:rPr>
              <w:t>Committee of family and youth affairs</w:t>
            </w:r>
          </w:p>
        </w:tc>
        <w:tc>
          <w:tcPr>
            <w:tcW w:w="2531" w:type="dxa"/>
            <w:shd w:val="clear" w:color="auto" w:fill="auto"/>
          </w:tcPr>
          <w:p w:rsidR="007822A2" w:rsidRPr="00702331" w:rsidRDefault="007822A2" w:rsidP="00702331">
            <w:pPr>
              <w:pStyle w:val="ConsTitle"/>
              <w:widowControl/>
              <w:suppressAutoHyphens/>
              <w:ind w:right="0"/>
              <w:jc w:val="center"/>
              <w:rPr>
                <w:rFonts w:ascii="Times New Roman" w:hAnsi="Times New Roman" w:cs="Times New Roman"/>
                <w:b w:val="0"/>
                <w:sz w:val="24"/>
                <w:szCs w:val="24"/>
                <w:lang w:val="en-US"/>
              </w:rPr>
            </w:pPr>
            <w:r w:rsidRPr="00702331">
              <w:rPr>
                <w:rFonts w:ascii="Times New Roman" w:hAnsi="Times New Roman" w:cs="Times New Roman"/>
                <w:b w:val="0"/>
                <w:sz w:val="24"/>
                <w:szCs w:val="24"/>
                <w:lang w:val="en-US"/>
              </w:rPr>
              <w:t>Target program ”Youth of Moscow” (2004-2006)</w:t>
            </w:r>
          </w:p>
        </w:tc>
        <w:tc>
          <w:tcPr>
            <w:tcW w:w="3305" w:type="dxa"/>
            <w:shd w:val="clear" w:color="auto" w:fill="auto"/>
          </w:tcPr>
          <w:p w:rsidR="007822A2" w:rsidRPr="00702331" w:rsidRDefault="007822A2" w:rsidP="00702331">
            <w:pPr>
              <w:adjustRightInd w:val="0"/>
              <w:rPr>
                <w:lang w:val="en-US"/>
              </w:rPr>
            </w:pPr>
            <w:r w:rsidRPr="00702331">
              <w:rPr>
                <w:lang w:val="en-US"/>
              </w:rPr>
              <w:t xml:space="preserve">New Civilization,  Russian Youth </w:t>
            </w:r>
            <w:smartTag w:uri="urn:schemas-microsoft-com:office:smarttags" w:element="place">
              <w:r w:rsidRPr="00702331">
                <w:rPr>
                  <w:lang w:val="en-US"/>
                </w:rPr>
                <w:t>Union</w:t>
              </w:r>
            </w:smartTag>
            <w:r w:rsidRPr="00702331">
              <w:rPr>
                <w:lang w:val="en-US"/>
              </w:rPr>
              <w:t>, Association of Young Leaders</w:t>
            </w:r>
          </w:p>
        </w:tc>
      </w:tr>
    </w:tbl>
    <w:p w:rsidR="007822A2" w:rsidRPr="00C749DE" w:rsidRDefault="007822A2" w:rsidP="007822A2">
      <w:pPr>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Dagestan</w:t>
        </w:r>
      </w:smartTag>
    </w:p>
    <w:p w:rsidR="007822A2" w:rsidRPr="00C749DE" w:rsidRDefault="007822A2" w:rsidP="007822A2">
      <w:pPr>
        <w:spacing w:after="120"/>
        <w:jc w:val="both"/>
        <w:rPr>
          <w:lang w:val="en-US"/>
        </w:rPr>
      </w:pPr>
      <w:r w:rsidRPr="00C749DE">
        <w:rPr>
          <w:lang w:val="en-US"/>
        </w:rPr>
        <w:t xml:space="preserve">In 1996 the parliament of Dagestan has passed the law “On state youth policy in </w:t>
      </w:r>
      <w:smartTag w:uri="urn:schemas-microsoft-com:office:smarttags" w:element="place">
        <w:r w:rsidRPr="00C749DE">
          <w:rPr>
            <w:lang w:val="en-US"/>
          </w:rPr>
          <w:t>Dagestan</w:t>
        </w:r>
      </w:smartTag>
      <w:r w:rsidRPr="00C749DE">
        <w:rPr>
          <w:lang w:val="en-US"/>
        </w:rPr>
        <w:t>”. The law determines the goals of state youth policy in the region. It also determines the competence of republican and local authorities in the sphere of youth policy.  Republican authorities are responsible for:</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passing laws on youth issu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of new directions of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defining standards of social services provided for the young;</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elaboration and passing of earmarked programs in the areas of labor, employment, education, housing, business support, social protection;</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targeted financing of state youth policy;</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formation of non-budget funds with the purpose to support youth enterprisers and programs;</w:t>
      </w:r>
    </w:p>
    <w:p w:rsidR="007822A2" w:rsidRPr="00C749DE" w:rsidRDefault="007822A2" w:rsidP="007822A2">
      <w:pPr>
        <w:numPr>
          <w:ilvl w:val="0"/>
          <w:numId w:val="17"/>
        </w:numPr>
        <w:tabs>
          <w:tab w:val="left" w:pos="720"/>
        </w:tabs>
        <w:spacing w:after="120"/>
        <w:ind w:left="720" w:hanging="360"/>
        <w:jc w:val="both"/>
        <w:rPr>
          <w:lang w:val="en-US"/>
        </w:rPr>
      </w:pPr>
      <w:r w:rsidRPr="00C749DE">
        <w:rPr>
          <w:lang w:val="en-US"/>
        </w:rPr>
        <w:t>assistance to organizations in the sphere of youth contacts.</w:t>
      </w:r>
    </w:p>
    <w:p w:rsidR="007822A2" w:rsidRPr="00C749DE" w:rsidRDefault="007822A2" w:rsidP="007822A2">
      <w:pPr>
        <w:spacing w:after="120"/>
        <w:jc w:val="both"/>
        <w:rPr>
          <w:lang w:val="en-US"/>
        </w:rPr>
      </w:pPr>
      <w:r w:rsidRPr="00C749DE">
        <w:rPr>
          <w:lang w:val="en-US"/>
        </w:rPr>
        <w:t>Local self-governance authorities are responsible for:</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state youth policy implementation on the municipal level;</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elaboration of local earmarked programs;</w:t>
      </w:r>
    </w:p>
    <w:p w:rsidR="007822A2" w:rsidRPr="00C749DE" w:rsidRDefault="007822A2" w:rsidP="007822A2">
      <w:pPr>
        <w:numPr>
          <w:ilvl w:val="0"/>
          <w:numId w:val="13"/>
        </w:numPr>
        <w:tabs>
          <w:tab w:val="left" w:pos="720"/>
        </w:tabs>
        <w:spacing w:after="120"/>
        <w:ind w:left="720" w:hanging="360"/>
        <w:jc w:val="both"/>
        <w:rPr>
          <w:lang w:val="en-US"/>
        </w:rPr>
      </w:pPr>
      <w:r w:rsidRPr="00C749DE">
        <w:rPr>
          <w:lang w:val="en-US"/>
        </w:rPr>
        <w:t>creation of municipal youth authorities.</w:t>
      </w:r>
    </w:p>
    <w:p w:rsidR="007822A2" w:rsidRPr="00C749DE" w:rsidRDefault="007822A2" w:rsidP="007822A2">
      <w:pPr>
        <w:spacing w:after="120"/>
        <w:jc w:val="both"/>
        <w:rPr>
          <w:lang w:val="en-US"/>
        </w:rPr>
      </w:pPr>
      <w:r w:rsidRPr="00C749DE">
        <w:rPr>
          <w:lang w:val="en-US"/>
        </w:rPr>
        <w:t>An article of the law concerns guarantees to the young in the domains of labor and employment. The law states necessity to aid employment of socially vulnerable groups of the young. Economic incentives for employers hiring the young are stated in the legislation. In particular, youth enterprises are to pay only 50% of  registration payment. Several youth enterprises are freed of paying a part of profit tax. Municipal authorities have the right to set additional privileges for young businessmen.  The law also encourages creation of working places for the young, their education and retraining. The incentives include tax privileges are other means. The document emphasizes the importance of assistance to the young during school-to-work transition process by means of specialized employment and vocational orientation centers and public work programs.</w:t>
      </w:r>
    </w:p>
    <w:p w:rsidR="007822A2" w:rsidRPr="00C749DE" w:rsidRDefault="007822A2" w:rsidP="007822A2">
      <w:pPr>
        <w:spacing w:after="120"/>
        <w:jc w:val="both"/>
        <w:rPr>
          <w:lang w:val="en-US"/>
        </w:rPr>
      </w:pPr>
      <w:r w:rsidRPr="00C749DE">
        <w:rPr>
          <w:lang w:val="en-US"/>
        </w:rPr>
        <w:t xml:space="preserve">At the republican level the Ministry of Youth, Sports and Tourism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Dagestan</w:t>
          </w:r>
        </w:smartTag>
      </w:smartTag>
      <w:r w:rsidRPr="00C749DE">
        <w:rPr>
          <w:lang w:val="en-US"/>
        </w:rPr>
        <w:t xml:space="preserve"> is responsible for state youth policy. In the sphere of youth policy the basic targets of the ministry are:</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implementation of state youth policy, cross-sectoral coordination in that field;</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staff policy, education and retraining of youth policy specialist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articipation in preparation of legislation concerning youth issues;</w:t>
      </w:r>
    </w:p>
    <w:p w:rsidR="007822A2" w:rsidRPr="00C749DE" w:rsidRDefault="007822A2" w:rsidP="007822A2">
      <w:pPr>
        <w:numPr>
          <w:ilvl w:val="0"/>
          <w:numId w:val="2"/>
        </w:numPr>
        <w:tabs>
          <w:tab w:val="left" w:pos="720"/>
        </w:tabs>
        <w:spacing w:after="120"/>
        <w:ind w:left="720" w:hanging="360"/>
        <w:jc w:val="both"/>
        <w:rPr>
          <w:lang w:val="en-US"/>
        </w:rPr>
      </w:pPr>
      <w:r w:rsidRPr="00C749DE">
        <w:rPr>
          <w:lang w:val="en-US"/>
        </w:rPr>
        <w:t>protection of rights and legal interests of young citizens, assistance to solution to material and housing problems, organization of education, employment and leisure, support of youth public unions.</w:t>
      </w:r>
    </w:p>
    <w:p w:rsidR="007822A2" w:rsidRPr="00C749DE" w:rsidRDefault="007822A2" w:rsidP="007822A2">
      <w:pPr>
        <w:spacing w:after="120"/>
        <w:jc w:val="both"/>
        <w:rPr>
          <w:lang w:val="en-US"/>
        </w:rPr>
      </w:pPr>
      <w:r w:rsidRPr="00C749DE">
        <w:rPr>
          <w:lang w:val="en-US"/>
        </w:rPr>
        <w:t xml:space="preserve">In May, 2004 the parliament of </w:t>
      </w:r>
      <w:smartTag w:uri="urn:schemas-microsoft-com:office:smarttags" w:element="place">
        <w:r w:rsidRPr="00C749DE">
          <w:rPr>
            <w:lang w:val="en-US"/>
          </w:rPr>
          <w:t>Dagestan</w:t>
        </w:r>
      </w:smartTag>
      <w:r w:rsidRPr="00C749DE">
        <w:rPr>
          <w:lang w:val="en-US"/>
        </w:rPr>
        <w:t xml:space="preserve"> issued a decree on the creation of a youth parliament. The youth parliament of </w:t>
      </w:r>
      <w:smartTag w:uri="urn:schemas-microsoft-com:office:smarttags" w:element="place">
        <w:r w:rsidRPr="00C749DE">
          <w:rPr>
            <w:lang w:val="en-US"/>
          </w:rPr>
          <w:t>Dagestan</w:t>
        </w:r>
      </w:smartTag>
      <w:r w:rsidRPr="00C749DE">
        <w:rPr>
          <w:lang w:val="en-US"/>
        </w:rPr>
        <w:t xml:space="preserve"> is a deliberative organ and acts on a voluntary basis. The basic goals and targets of the republican youth parliament are:</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development and implementation of state youth policy in </w:t>
      </w:r>
      <w:smartTag w:uri="urn:schemas-microsoft-com:office:smarttags" w:element="place">
        <w:r w:rsidRPr="00C749DE">
          <w:rPr>
            <w:lang w:val="en-US"/>
          </w:rPr>
          <w:t>Dagestan</w:t>
        </w:r>
      </w:smartTag>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youth citizens’ involvement in parliamentary activity, support to social activity of the young</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laboration of recommendations in the sphere of youth policy, including recommendations on amendments to republican and municipal legislation;</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participation in discussion of republican draft laws and earmarked programs concerning youth affairs;</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assistance to informational, analytical, and consultative activity in the sphere of youth policy; </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examination of  the opinions of the young about the activities of republican and municipal authorities in the sphere of youth policy;</w:t>
      </w:r>
    </w:p>
    <w:p w:rsidR="007822A2" w:rsidRPr="00C749DE" w:rsidRDefault="007822A2" w:rsidP="007822A2">
      <w:pPr>
        <w:numPr>
          <w:ilvl w:val="0"/>
          <w:numId w:val="23"/>
        </w:numPr>
        <w:tabs>
          <w:tab w:val="left" w:pos="720"/>
        </w:tabs>
        <w:spacing w:after="120"/>
        <w:ind w:left="720" w:hanging="360"/>
        <w:jc w:val="both"/>
        <w:rPr>
          <w:lang w:val="en-US"/>
        </w:rPr>
      </w:pPr>
      <w:r w:rsidRPr="00C749DE">
        <w:rPr>
          <w:lang w:val="en-US"/>
        </w:rPr>
        <w:t xml:space="preserve">coordination with the Public Youth Chamber attached to the State Duma of the </w:t>
      </w:r>
      <w:smartTag w:uri="urn:schemas-microsoft-com:office:smarttags" w:element="country-region">
        <w:r w:rsidRPr="00C749DE">
          <w:rPr>
            <w:lang w:val="en-US"/>
          </w:rPr>
          <w:t>Russian Federation</w:t>
        </w:r>
      </w:smartTag>
      <w:r w:rsidRPr="00C749DE">
        <w:rPr>
          <w:lang w:val="en-US"/>
        </w:rPr>
        <w:t xml:space="preserve"> and other youth unions attached to the state authorities of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w:t>
      </w:r>
    </w:p>
    <w:p w:rsidR="007822A2" w:rsidRPr="00C749DE" w:rsidRDefault="007822A2" w:rsidP="007822A2">
      <w:pPr>
        <w:spacing w:after="120"/>
        <w:jc w:val="both"/>
        <w:rPr>
          <w:lang w:val="en-US"/>
        </w:rPr>
      </w:pPr>
      <w:r w:rsidRPr="00C749DE">
        <w:rPr>
          <w:lang w:val="en-US"/>
        </w:rPr>
        <w:t xml:space="preserve">For the last few years an infrastructure for assistance to small business has been formed in the republic. It includes republican state authorities, non-profit and business organizations, the republican youth business incubator. However most municipalities, especially in mountain areas, lack developed industries on their territories. Weak infrastructure hampers development of the regional economy, which is the basic reason for high unemployment rate, and youth migration from mountain areas. </w:t>
      </w:r>
    </w:p>
    <w:p w:rsidR="007822A2" w:rsidRPr="00C749DE" w:rsidRDefault="007822A2" w:rsidP="007822A2">
      <w:pPr>
        <w:pStyle w:val="4"/>
        <w:tabs>
          <w:tab w:val="left" w:pos="0"/>
        </w:tabs>
        <w:spacing w:after="120"/>
        <w:jc w:val="both"/>
        <w:rPr>
          <w:lang w:val="en-US"/>
        </w:rPr>
      </w:pPr>
      <w:r w:rsidRPr="00C749DE">
        <w:rPr>
          <w:lang w:val="en-US"/>
        </w:rPr>
        <w:t>Kabardino-Balkaria</w:t>
      </w:r>
    </w:p>
    <w:p w:rsidR="007822A2" w:rsidRPr="00C749DE" w:rsidRDefault="007822A2" w:rsidP="007822A2">
      <w:pPr>
        <w:spacing w:after="120"/>
        <w:jc w:val="both"/>
        <w:rPr>
          <w:lang w:val="en-US"/>
        </w:rPr>
      </w:pPr>
      <w:r w:rsidRPr="00C749DE">
        <w:rPr>
          <w:lang w:val="en-US"/>
        </w:rPr>
        <w:t xml:space="preserve">The republican parliament has passed the laws “On state youth policy in Kabardino-Balkarya” (1993), and “On state support to youth and child public unions” (1996). According to the law “On state youth policy in Kabardino-Balkarya” one of the main principles of state youth policy is the involvement of the young in elaboration and implementation of programs concerning political, social and economic development of the republic. Like most other similar regional laws it determines the competence of the republic in the sphere of state youth policy.  The republican authorities are responsible for: </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protection of the rights and freedoms of the young;</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republican youth policy author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formation of a republican youth fund for financing earmark programs and youth policy activitie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regulation of participation of enterprises, organizations, and citizens in the formation of youth fund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defining republican social standards determining the development of the young and guarantees of its right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elaboration of youth earmarked programs;</w:t>
      </w:r>
    </w:p>
    <w:p w:rsidR="007822A2" w:rsidRPr="00C749DE" w:rsidRDefault="007822A2" w:rsidP="007822A2">
      <w:pPr>
        <w:numPr>
          <w:ilvl w:val="0"/>
          <w:numId w:val="3"/>
        </w:numPr>
        <w:tabs>
          <w:tab w:val="left" w:pos="720"/>
        </w:tabs>
        <w:spacing w:after="120"/>
        <w:ind w:left="720" w:hanging="360"/>
        <w:jc w:val="both"/>
        <w:rPr>
          <w:lang w:val="en-US"/>
        </w:rPr>
      </w:pPr>
      <w:r w:rsidRPr="00C749DE">
        <w:rPr>
          <w:lang w:val="en-US"/>
        </w:rPr>
        <w:t>interregional and international contacts within the competence of the republic.</w:t>
      </w:r>
    </w:p>
    <w:p w:rsidR="007822A2" w:rsidRPr="00C749DE" w:rsidRDefault="007822A2" w:rsidP="007822A2">
      <w:pPr>
        <w:spacing w:after="120"/>
        <w:jc w:val="both"/>
        <w:rPr>
          <w:lang w:val="en-US"/>
        </w:rPr>
      </w:pPr>
      <w:r w:rsidRPr="00C749DE">
        <w:rPr>
          <w:lang w:val="en-US"/>
        </w:rPr>
        <w:t>The law states that the government of Kabardino-Balkarya must assist to creation of student and other youth enterprises by providing them with privileged credits and tax privileges. In the sphere of  employment assurance the law in addition guarantee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free consultation, professional orientation, information and vocational trainings for young unemploye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setting quotas for workplaces for young citizens;</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roviding graduates with jobs within a three year period according to applications submitted in advance. if an enterprise refuses to employ such graduates it is subject to payments to the population employment fund;</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 xml:space="preserve">scholarships during vocational trainings and retraining; </w:t>
      </w:r>
    </w:p>
    <w:p w:rsidR="007822A2" w:rsidRPr="00C749DE" w:rsidRDefault="007822A2" w:rsidP="007822A2">
      <w:pPr>
        <w:numPr>
          <w:ilvl w:val="0"/>
          <w:numId w:val="7"/>
        </w:numPr>
        <w:tabs>
          <w:tab w:val="left" w:pos="720"/>
        </w:tabs>
        <w:spacing w:after="120"/>
        <w:ind w:left="720" w:hanging="360"/>
        <w:jc w:val="both"/>
        <w:rPr>
          <w:lang w:val="en-US"/>
        </w:rPr>
      </w:pPr>
      <w:r w:rsidRPr="00C749DE">
        <w:rPr>
          <w:lang w:val="en-US"/>
        </w:rPr>
        <w:t>possibility to participate in public works.</w:t>
      </w:r>
    </w:p>
    <w:p w:rsidR="007822A2" w:rsidRPr="00C749DE" w:rsidRDefault="007822A2" w:rsidP="007822A2">
      <w:pPr>
        <w:spacing w:after="120"/>
        <w:jc w:val="both"/>
        <w:rPr>
          <w:lang w:val="en-US"/>
        </w:rPr>
      </w:pPr>
      <w:r w:rsidRPr="00C749DE">
        <w:rPr>
          <w:lang w:val="en-US"/>
        </w:rPr>
        <w:t xml:space="preserve">The law also provides for privileged conditions in employment to graduates from professional education institutions and young retired servicemen. </w:t>
      </w:r>
    </w:p>
    <w:p w:rsidR="007822A2" w:rsidRPr="00C749DE" w:rsidRDefault="007822A2" w:rsidP="007822A2">
      <w:pPr>
        <w:spacing w:after="120"/>
        <w:jc w:val="both"/>
        <w:rPr>
          <w:lang w:val="en-US"/>
        </w:rPr>
      </w:pPr>
      <w:r w:rsidRPr="00C749DE">
        <w:rPr>
          <w:lang w:val="en-US"/>
        </w:rPr>
        <w:t>Programs of social and economic development of Kabardino-Balkarya provide activities directed at providing young citizens with education, vocational trainings spiritual and physical development. The republican and local budgets contain financial resources directed at youth policy and youth programs implementation. The law “On state youth policy in Kabardino-Balkarya” allows creation of youth funds in order to finance local youth programs and activities in the sphere of youth policy. Youth funds are formed from local budget resources, voluntary payments of enterprises, public unions and citizens. Payments to youth funds are subject to tax privileges. There is also a republican youth fund created to finance youth policy and earmarked programs at the republican level.</w:t>
      </w:r>
    </w:p>
    <w:p w:rsidR="007822A2" w:rsidRPr="00C749DE" w:rsidRDefault="007822A2" w:rsidP="007822A2">
      <w:pPr>
        <w:spacing w:after="120"/>
        <w:jc w:val="both"/>
        <w:rPr>
          <w:lang w:val="en-US"/>
        </w:rPr>
      </w:pPr>
      <w:r w:rsidRPr="00C749DE">
        <w:rPr>
          <w:lang w:val="en-US"/>
        </w:rPr>
        <w:t>According to the laws on “On state youth policy in Kabardino-Balkarya”, and “On state support to youth and child public unions” republican authorities can provide registered youth unions with material, organizational and financial support. Financial support takes the form of privileged taxation of profit connected with youth program implementation. New youth, adolescent, and child organization also can get free budget subsidies. According to a governmental decree issued in 1998 several youth organizations are eligible for budget subsidies within financial resources allocated for youth policy activities. The law “On state support to youth and child public unions” provides for subsidies paid for activities of youth organizations connected with social support of the young, vocational training, education, leisure activities, staff development, maintenance of youth organization, international and interregional cooperation.</w:t>
      </w:r>
    </w:p>
    <w:p w:rsidR="007822A2" w:rsidRPr="00C749DE" w:rsidRDefault="007822A2" w:rsidP="007822A2">
      <w:pPr>
        <w:spacing w:after="120"/>
        <w:jc w:val="both"/>
        <w:rPr>
          <w:lang w:val="en-US"/>
        </w:rPr>
      </w:pPr>
      <w:r w:rsidRPr="00C749DE">
        <w:rPr>
          <w:lang w:val="en-US"/>
        </w:rPr>
        <w:t>Young citizens constitute around 30% of unemployed in Kabardino-Balkarya. The framework of the earmarked “Program of employment assistance in Kabardino-Balkarya” (2002-2006) directs actions in the sphere social adaptation and employment assistance to socially vulnerable citizens: the young entering the labor market for the first time, young specialists, disabled children, retired servicemen. The program provides assistance to professional orientation during the school-to-work transition process. One of the targets of the program is reducing the share of unemployed among the graduates of professional educational institutions. In the sphere of youth employment assistance the program also stat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Securing priorities of professional education of vulnerable groups of citize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Providing the young with information about professional educational opportunitie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assistance to employment and professional adaptation of graduates of professional educational institutions;</w:t>
      </w:r>
    </w:p>
    <w:p w:rsidR="007822A2" w:rsidRPr="00C749DE" w:rsidRDefault="007822A2" w:rsidP="007822A2">
      <w:pPr>
        <w:numPr>
          <w:ilvl w:val="0"/>
          <w:numId w:val="18"/>
        </w:numPr>
        <w:tabs>
          <w:tab w:val="left" w:pos="720"/>
        </w:tabs>
        <w:spacing w:after="120"/>
        <w:ind w:left="720" w:hanging="360"/>
        <w:jc w:val="both"/>
        <w:rPr>
          <w:lang w:val="en-US"/>
        </w:rPr>
      </w:pPr>
      <w:r w:rsidRPr="00C749DE">
        <w:rPr>
          <w:lang w:val="en-US"/>
        </w:rPr>
        <w:t xml:space="preserve">organization of part-time employment of minors within the 14-16 age group. </w:t>
      </w:r>
    </w:p>
    <w:p w:rsidR="007822A2" w:rsidRPr="00C749DE" w:rsidRDefault="007822A2" w:rsidP="007822A2">
      <w:pPr>
        <w:spacing w:after="120"/>
        <w:jc w:val="both"/>
        <w:rPr>
          <w:lang w:val="en-US"/>
        </w:rPr>
      </w:pPr>
      <w:r w:rsidRPr="00C749DE">
        <w:rPr>
          <w:lang w:val="en-US"/>
        </w:rPr>
        <w:t>Another republican earmarked program directed at youth employment assistance is “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In that sphere the program contains actions directed at youth employment assurance, reducing of unemployment by means of seasonal and part-time jobs, creation of workplaces for the young. The program also claims to provide involvement of the young in social and political life of the republic, encouraging promotion of young leaders.</w:t>
      </w:r>
    </w:p>
    <w:p w:rsidR="007822A2" w:rsidRPr="00C749DE" w:rsidRDefault="007822A2" w:rsidP="007822A2">
      <w:pPr>
        <w:spacing w:after="120"/>
        <w:jc w:val="both"/>
        <w:rPr>
          <w:lang w:val="en-US"/>
        </w:rPr>
      </w:pPr>
      <w:r w:rsidRPr="00C749DE">
        <w:rPr>
          <w:lang w:val="en-US"/>
        </w:rPr>
        <w:t>According to the head of the Department on Youth affairs, recent administrative reform suspense activity in region’s youth policy. For example, “New Eurasia” Foundation has a ground in the region and plans to carry on its projects there, but at present reorganization is in process and they are waiting till it is complete</w:t>
      </w:r>
      <w:r w:rsidRPr="00C749DE">
        <w:rPr>
          <w:rStyle w:val="a6"/>
          <w:lang w:val="en-US"/>
        </w:rPr>
        <w:footnoteReference w:id="792"/>
      </w:r>
      <w:r w:rsidRPr="00C749DE">
        <w:rPr>
          <w:lang w:val="en-US"/>
        </w:rPr>
        <w:t xml:space="preserve">. </w:t>
      </w:r>
    </w:p>
    <w:p w:rsidR="007822A2" w:rsidRPr="00C749DE" w:rsidRDefault="007822A2" w:rsidP="007822A2">
      <w:pPr>
        <w:pStyle w:val="4"/>
        <w:tabs>
          <w:tab w:val="left" w:pos="0"/>
        </w:tabs>
        <w:spacing w:after="120"/>
        <w:jc w:val="both"/>
        <w:rPr>
          <w:lang w:val="en-US"/>
        </w:rPr>
      </w:pPr>
      <w:r w:rsidRPr="00C749DE">
        <w:rPr>
          <w:lang w:val="en-US"/>
        </w:rPr>
        <w:t>Stavropolsky Kray</w:t>
      </w:r>
    </w:p>
    <w:p w:rsidR="007822A2" w:rsidRPr="00C749DE" w:rsidRDefault="007822A2" w:rsidP="007822A2">
      <w:pPr>
        <w:spacing w:after="120"/>
        <w:jc w:val="both"/>
        <w:rPr>
          <w:lang w:val="en-US"/>
        </w:rPr>
      </w:pPr>
      <w:r w:rsidRPr="00C749DE">
        <w:rPr>
          <w:lang w:val="en-US"/>
        </w:rPr>
        <w:t xml:space="preserve">Stavropolsky Kray is believed to be the leader in the field of youth policy among other </w:t>
      </w:r>
      <w:smartTag w:uri="urn:schemas-microsoft-com:office:smarttags" w:element="place">
        <w:r w:rsidRPr="00C749DE">
          <w:rPr>
            <w:lang w:val="en-US"/>
          </w:rPr>
          <w:t>North Caucasus</w:t>
        </w:r>
      </w:smartTag>
      <w:r w:rsidRPr="00C749DE">
        <w:rPr>
          <w:lang w:val="en-US"/>
        </w:rPr>
        <w:t xml:space="preserve"> regions we analyze. The main youth policy legislation of the region is the law “On state youth policy in Stavropolsky kray” (1996). State regulation and cross-sectoral coordination in the field of state youth policy is carried out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The committee develops and implements state youth policy in the region. It coordinates the activities of regional and municipal authorities, public unions in the field of work with the young.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creates institutions dealing with organization of leisure, employment, vocational training of the young. </w:t>
      </w:r>
    </w:p>
    <w:p w:rsidR="007822A2" w:rsidRPr="00C749DE" w:rsidRDefault="007822A2" w:rsidP="007822A2">
      <w:pPr>
        <w:spacing w:after="120"/>
        <w:jc w:val="both"/>
        <w:rPr>
          <w:lang w:val="en-US"/>
        </w:rPr>
      </w:pPr>
      <w:r w:rsidRPr="00C749DE">
        <w:rPr>
          <w:lang w:val="en-US"/>
        </w:rPr>
        <w:t xml:space="preserve">In 2000 the Ministry of property relations and the </w:t>
      </w:r>
      <w:smartTag w:uri="urn:schemas-microsoft-com:office:smarttags" w:element="City">
        <w:r w:rsidRPr="00C749DE">
          <w:rPr>
            <w:lang w:val="en-US"/>
          </w:rPr>
          <w:t>Stavropol</w:t>
        </w:r>
      </w:smartTag>
      <w:r w:rsidRPr="00C749DE">
        <w:rPr>
          <w:lang w:val="en-US"/>
        </w:rPr>
        <w:t xml:space="preserve"> kray’s committee on youth affairs established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The institution was founded in order to assist youth employment, school-to-work transition, student labor groups, development of youth enterprises, housing for the young, and to provide informational support to state youth policy. The center coordinates with the regional employment department, municipal employment centers, student bodies. In 2004 the committee proceeded to creation of youth employment assistance centers in regional educational institution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the center in cooperation with the municipal employment center and student employment assistance centers created a youth vacancy database. Now that information is available for the students of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w:t>
      </w:r>
    </w:p>
    <w:p w:rsidR="007822A2" w:rsidRPr="00C749DE" w:rsidRDefault="007822A2" w:rsidP="007822A2">
      <w:pPr>
        <w:spacing w:after="120"/>
        <w:jc w:val="both"/>
        <w:rPr>
          <w:lang w:val="en-US"/>
        </w:rPr>
      </w:pPr>
      <w:r w:rsidRPr="00C749DE">
        <w:rPr>
          <w:lang w:val="en-US"/>
        </w:rPr>
        <w:t xml:space="preserve">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participates in vacancy fairs providing consultations for the young. The center takes actions in order to assist student labor groups. One of the basic activities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enter for employment and informational assistance of the young is informational support of the youth of Stavropolsky kray. </w:t>
      </w:r>
    </w:p>
    <w:p w:rsidR="007822A2" w:rsidRPr="00C749DE" w:rsidRDefault="007822A2" w:rsidP="007822A2">
      <w:pPr>
        <w:spacing w:after="120"/>
        <w:jc w:val="both"/>
        <w:rPr>
          <w:lang w:val="en-US"/>
        </w:rPr>
      </w:pPr>
      <w:r w:rsidRPr="00C749DE">
        <w:rPr>
          <w:lang w:val="en-US"/>
        </w:rPr>
        <w:t>Regional child and youth organizations actively participate in social life. Within the Youth of Russia 2001-2005 earmarked program a series of child and youth conferences and workshops has been carried out. One of the priorities of the regional committee on youth affairs is organization and coordination of child and youth movement in the region.  </w:t>
      </w:r>
      <w:r w:rsidRPr="00C749DE">
        <w:rPr>
          <w:lang w:val="en-US"/>
        </w:rPr>
        <w:br/>
        <w:t xml:space="preserve">During the regional festival “student spring” in April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forum “employment, invigoration, leisure” was held. One of the basic goals of the forum was elaboration of proposals to support school-to-work transition and employment of the young. </w:t>
      </w:r>
    </w:p>
    <w:p w:rsidR="007822A2" w:rsidRPr="00C749DE" w:rsidRDefault="007822A2" w:rsidP="007822A2">
      <w:pPr>
        <w:spacing w:after="120"/>
        <w:jc w:val="both"/>
        <w:rPr>
          <w:lang w:val="en-US"/>
        </w:rPr>
      </w:pPr>
      <w:r w:rsidRPr="00C749DE">
        <w:rPr>
          <w:lang w:val="en-US"/>
        </w:rPr>
        <w:t xml:space="preserve">In September </w:t>
      </w:r>
      <w:smartTag w:uri="urn:schemas-microsoft-com:office:smarttags" w:element="metricconverter">
        <w:smartTagPr>
          <w:attr w:name="ProductID" w:val="2004 a"/>
        </w:smartTagPr>
        <w:r w:rsidRPr="00C749DE">
          <w:rPr>
            <w:lang w:val="en-US"/>
          </w:rPr>
          <w:t>2004 a</w:t>
        </w:r>
      </w:smartTag>
      <w:r w:rsidRPr="00C749DE">
        <w:rPr>
          <w:lang w:val="en-US"/>
        </w:rPr>
        <w:t xml:space="preserve"> student camp of young leaders was held in Kislovodsk. In October a rally of volunteers of Stavropolsky kray was held. The rally was organized by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and some regional public organizations. The program of the rally consisted of educational, culture and leisure parts.</w:t>
      </w:r>
    </w:p>
    <w:p w:rsidR="007822A2" w:rsidRPr="00C749DE" w:rsidRDefault="007822A2" w:rsidP="007822A2">
      <w:pPr>
        <w:spacing w:after="120"/>
        <w:jc w:val="both"/>
        <w:rPr>
          <w:lang w:val="en-US"/>
        </w:rPr>
      </w:pPr>
      <w:r w:rsidRPr="00C749DE">
        <w:rPr>
          <w:lang w:val="en-US"/>
        </w:rPr>
        <w:t xml:space="preserve">According to the 2004 annual report of the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kray’s committee on youth affairs, last summer vacation above 170 thousand minors took part in labor activities. 15 thousand high and vocational school students got employed with the help of employment centers. In 2004 49 thousand young citizens applied to employment centers. Above two thousand young people at the age from 16 to 29 were involved in vocational training financed from the federal budget. The regional network of student working group is actively developing in the region. It gets support from the regional authorities, enterprises and other organizations.</w:t>
      </w:r>
    </w:p>
    <w:p w:rsidR="007822A2" w:rsidRPr="00C749DE" w:rsidRDefault="007822A2" w:rsidP="007822A2">
      <w:pPr>
        <w:spacing w:after="120"/>
        <w:jc w:val="both"/>
        <w:rPr>
          <w:lang w:val="en-US"/>
        </w:rPr>
      </w:pPr>
      <w:r w:rsidRPr="00C749DE">
        <w:rPr>
          <w:lang w:val="en-US"/>
        </w:rPr>
        <w:t xml:space="preserve">In December </w:t>
      </w:r>
      <w:smartTag w:uri="urn:schemas-microsoft-com:office:smarttags" w:element="metricconverter">
        <w:smartTagPr>
          <w:attr w:name="ProductID" w:val="2004 a"/>
        </w:smartTagPr>
        <w:r w:rsidRPr="00C749DE">
          <w:rPr>
            <w:lang w:val="en-US"/>
          </w:rPr>
          <w:t>2004 a</w:t>
        </w:r>
      </w:smartTag>
      <w:r w:rsidRPr="00C749DE">
        <w:rPr>
          <w:lang w:val="en-US"/>
        </w:rPr>
        <w:t xml:space="preserve"> youth chamber was established in </w:t>
      </w:r>
      <w:smartTag w:uri="urn:schemas-microsoft-com:office:smarttags" w:element="City">
        <w:smartTag w:uri="urn:schemas-microsoft-com:office:smarttags" w:element="place">
          <w:r w:rsidRPr="00C749DE">
            <w:rPr>
              <w:lang w:val="en-US"/>
            </w:rPr>
            <w:t>Stavropol</w:t>
          </w:r>
        </w:smartTag>
      </w:smartTag>
      <w:r w:rsidRPr="00C749DE">
        <w:rPr>
          <w:lang w:val="en-US"/>
        </w:rPr>
        <w:t>. The main purpose of the chamber is effective implementation of state youth policy in the city. The chamber consists of higher educational institutions and vocational educational institutions. The chamber pursues the following target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clusion of active young citizens in administrative activity;</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cooperation with municipal authorities and public organization on state youth policy issu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participation in urban public activities;</w:t>
      </w:r>
    </w:p>
    <w:p w:rsidR="007822A2" w:rsidRPr="00C749DE" w:rsidRDefault="007822A2" w:rsidP="007822A2">
      <w:pPr>
        <w:numPr>
          <w:ilvl w:val="0"/>
          <w:numId w:val="27"/>
        </w:numPr>
        <w:tabs>
          <w:tab w:val="left" w:pos="720"/>
        </w:tabs>
        <w:spacing w:after="120"/>
        <w:ind w:left="720" w:hanging="360"/>
        <w:jc w:val="both"/>
        <w:rPr>
          <w:lang w:val="en-US"/>
        </w:rPr>
      </w:pPr>
      <w:r w:rsidRPr="00C749DE">
        <w:rPr>
          <w:lang w:val="en-US"/>
        </w:rPr>
        <w:t>informational activity.</w:t>
      </w:r>
    </w:p>
    <w:p w:rsidR="007822A2" w:rsidRPr="00C749DE" w:rsidRDefault="007822A2" w:rsidP="007822A2">
      <w:pPr>
        <w:spacing w:after="120"/>
        <w:jc w:val="both"/>
        <w:rPr>
          <w:lang w:val="en-US"/>
        </w:rPr>
      </w:pPr>
      <w:r w:rsidRPr="00C749DE">
        <w:rPr>
          <w:lang w:val="en-US"/>
        </w:rPr>
        <w:t xml:space="preserve">In 2003 the regional government issued a decree defining activities undertaken in Stavropolsky kray within the Youth of Russia federal program 2001-2005 federal program. </w:t>
      </w:r>
    </w:p>
    <w:p w:rsidR="007822A2" w:rsidRPr="00C749DE" w:rsidRDefault="007822A2" w:rsidP="007822A2">
      <w:pPr>
        <w:spacing w:after="120"/>
        <w:jc w:val="both"/>
        <w:rPr>
          <w:lang w:val="en-US"/>
        </w:rPr>
      </w:pPr>
    </w:p>
    <w:p w:rsidR="007822A2" w:rsidRPr="00C749DE" w:rsidRDefault="007822A2" w:rsidP="007822A2">
      <w:pPr>
        <w:pStyle w:val="4"/>
        <w:tabs>
          <w:tab w:val="left" w:pos="0"/>
        </w:tabs>
        <w:spacing w:after="120"/>
        <w:jc w:val="both"/>
        <w:rPr>
          <w:lang w:val="en-US"/>
        </w:rPr>
      </w:pPr>
      <w:smartTag w:uri="urn:schemas-microsoft-com:office:smarttags" w:element="place">
        <w:r w:rsidRPr="00C749DE">
          <w:rPr>
            <w:lang w:val="en-US"/>
          </w:rPr>
          <w:t>North Ossetia</w:t>
        </w:r>
      </w:smartTag>
    </w:p>
    <w:p w:rsidR="007822A2" w:rsidRPr="00C749DE" w:rsidRDefault="007822A2" w:rsidP="007822A2">
      <w:pPr>
        <w:spacing w:after="120"/>
        <w:jc w:val="both"/>
        <w:rPr>
          <w:lang w:val="en-US"/>
        </w:rPr>
      </w:pPr>
      <w:r w:rsidRPr="00C749DE">
        <w:rPr>
          <w:lang w:val="en-US"/>
        </w:rPr>
        <w:t xml:space="preserve">The legal base in the domain of state youth policy in the republic consists of the laws: “On state youth policy in the </w:t>
      </w:r>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r w:rsidRPr="00C749DE">
        <w:rPr>
          <w:lang w:val="en-US"/>
        </w:rPr>
        <w:t xml:space="preserve">” 2003, and “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xml:space="preserve">” 2004. The former law determines principles, priorities, and goals of state youth policy in the republic. </w:t>
      </w:r>
    </w:p>
    <w:p w:rsidR="007822A2" w:rsidRPr="00C749DE" w:rsidRDefault="007822A2" w:rsidP="007822A2">
      <w:pPr>
        <w:spacing w:after="120"/>
        <w:jc w:val="both"/>
        <w:rPr>
          <w:lang w:val="en-US"/>
        </w:rPr>
      </w:pPr>
      <w:r w:rsidRPr="00C749DE">
        <w:rPr>
          <w:lang w:val="en-US"/>
        </w:rPr>
        <w:t>In the sphere of youth employment assistance the law provid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organizations working with the young in the field of employment, professional orientation, vocational training;</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creation and support of youth business center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setting quotas for young employees in several groups of enterprises;</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development and implementation of youth social adaptation and competitiveness increase of the young in the labor market;</w:t>
      </w:r>
    </w:p>
    <w:p w:rsidR="007822A2" w:rsidRPr="00C749DE" w:rsidRDefault="007822A2" w:rsidP="007822A2">
      <w:pPr>
        <w:numPr>
          <w:ilvl w:val="0"/>
          <w:numId w:val="10"/>
        </w:numPr>
        <w:tabs>
          <w:tab w:val="left" w:pos="720"/>
        </w:tabs>
        <w:spacing w:after="120"/>
        <w:ind w:left="720" w:hanging="360"/>
        <w:jc w:val="both"/>
        <w:rPr>
          <w:lang w:val="en-US"/>
        </w:rPr>
      </w:pPr>
      <w:r w:rsidRPr="00C749DE">
        <w:rPr>
          <w:lang w:val="en-US"/>
        </w:rPr>
        <w:t>elaboration of long-term measures of school to work transition support.</w:t>
      </w:r>
    </w:p>
    <w:p w:rsidR="007822A2" w:rsidRPr="00C749DE" w:rsidRDefault="007822A2" w:rsidP="007822A2">
      <w:pPr>
        <w:spacing w:after="120"/>
        <w:jc w:val="both"/>
        <w:rPr>
          <w:lang w:val="en-US"/>
        </w:rPr>
      </w:pPr>
      <w:r w:rsidRPr="00C749DE">
        <w:rPr>
          <w:lang w:val="en-US"/>
        </w:rPr>
        <w:t xml:space="preserve">State youth policy at the republican level is implemented by the Ministry of youth affairs, physical culture and sports of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 Alania</w:t>
          </w:r>
        </w:smartTag>
      </w:smartTag>
      <w:r w:rsidRPr="00C749DE">
        <w:rPr>
          <w:lang w:val="en-US"/>
        </w:rPr>
        <w:t xml:space="preserve">. With regards to youth employment assistance the ministry is responsible for state youth policy implementation in </w:t>
      </w:r>
      <w:smartTag w:uri="urn:schemas-microsoft-com:office:smarttags" w:element="place">
        <w:r w:rsidRPr="00C749DE">
          <w:rPr>
            <w:lang w:val="en-US"/>
          </w:rPr>
          <w:t>North Ossetia</w:t>
        </w:r>
      </w:smartTag>
      <w:r w:rsidRPr="00C749DE">
        <w:rPr>
          <w:lang w:val="en-US"/>
        </w:rPr>
        <w:t xml:space="preserve">, coordination of executive institution in the sphere of youth policy, interaction with all subjects of state youth policy, ordering earmarked programs in the sphere of youth policy, assistance to youth employment centers, contribution to school-to-work transition of young citizens. The law does not clearly outline the competence of local self-governance authorities. It only notes that local self-governance authorities have the right to take decisions about youth issues independently in compliance with federal and republican legislation. </w:t>
      </w:r>
    </w:p>
    <w:p w:rsidR="007822A2" w:rsidRPr="00C749DE" w:rsidRDefault="007822A2" w:rsidP="007822A2">
      <w:pPr>
        <w:spacing w:after="120"/>
        <w:jc w:val="both"/>
        <w:rPr>
          <w:lang w:val="en-US"/>
        </w:rPr>
      </w:pPr>
      <w:r w:rsidRPr="00C749DE">
        <w:rPr>
          <w:lang w:val="en-US"/>
        </w:rPr>
        <w:t>State support of child and youth public organizations in the republic is based on the law “On state support of youth and child public unions in the republic of North Ossetia-Alania” and takes the form of informational assistance, subsidies, compensational payments, state support of projects of youth and child organizations.</w:t>
      </w:r>
    </w:p>
    <w:p w:rsidR="007822A2" w:rsidRPr="00C749DE" w:rsidRDefault="007822A2" w:rsidP="007822A2">
      <w:pPr>
        <w:spacing w:after="120"/>
        <w:jc w:val="both"/>
        <w:rPr>
          <w:lang w:val="en-US"/>
        </w:rPr>
      </w:pPr>
      <w:r w:rsidRPr="00C749DE">
        <w:rPr>
          <w:lang w:val="en-US"/>
        </w:rPr>
        <w:t>The number of graduates from all educational institutions in the republic is growing. However discrepancies between educational services and labor demand as well as low activity of the young in the labor market increases the number of unemployed. The number of graduates searching a job for the first time is also increasing. Labor market analysis suggests that low competitiveness of the young is due to lack of professional knowledge, skills, qualification and low activity in the sphere of employment. Lack of information about the labor market and wrong choice of profession is also a reason of unemployment and labor force turnover.</w:t>
      </w:r>
    </w:p>
    <w:p w:rsidR="007822A2" w:rsidRPr="00C749DE" w:rsidRDefault="007822A2" w:rsidP="007822A2">
      <w:pPr>
        <w:spacing w:after="120"/>
        <w:jc w:val="both"/>
        <w:rPr>
          <w:lang w:val="en-US"/>
        </w:rPr>
      </w:pPr>
      <w:r w:rsidRPr="00C749DE">
        <w:rPr>
          <w:lang w:val="en-US"/>
        </w:rPr>
        <w:t xml:space="preserve">In 2001-2003 North </w:t>
      </w:r>
      <w:smartTag w:uri="urn:schemas-microsoft-com:office:smarttags" w:element="place">
        <w:r w:rsidRPr="00C749DE">
          <w:rPr>
            <w:lang w:val="en-US"/>
          </w:rPr>
          <w:t>Ossetia</w:t>
        </w:r>
      </w:smartTag>
      <w:r w:rsidRPr="00C749DE">
        <w:rPr>
          <w:lang w:val="en-US"/>
        </w:rPr>
        <w:t xml:space="preserve"> ran an earmarked program of youth employment assistance. The program directed the following activities: vocational training, employment assistance, professional orientation, fixing working place quotas, creation of new working places, informational support. The program involved the republican employment department, the ministry of education, the Ministry of youth affairs, physical culture and sports, the Ministry of ecology, employees, the media and other organizations. </w:t>
      </w:r>
    </w:p>
    <w:p w:rsidR="007822A2" w:rsidRPr="00C749DE" w:rsidRDefault="007822A2" w:rsidP="007822A2">
      <w:pPr>
        <w:spacing w:after="120"/>
        <w:jc w:val="both"/>
        <w:rPr>
          <w:lang w:val="en-US"/>
        </w:rPr>
      </w:pPr>
      <w:r w:rsidRPr="00C749DE">
        <w:rPr>
          <w:lang w:val="en-US"/>
        </w:rPr>
        <w:t xml:space="preserve">The program implementation has permitted to place in a job 422 and to create 323 working places during the first year of program implementation. During the program period young citizens got professional education, participated in public works, and received part-time jobs. Around 7 thousand high school graduates received professional orientation services. Outcome indicators of the program reported for the first year of the implementation (inclusion in professional education, part-time employment, professional orientation) argue that most target indicators were reached and exceeded. Evaluation of the program requires data for the whole period of the implementation. However this information is unavailable in official documents we reviewed. Compared to neighboring regions budget allocations in the republic tend to exceed youth policy spending in other North-Caucasus republics. </w:t>
      </w:r>
    </w:p>
    <w:p w:rsidR="007822A2" w:rsidRPr="00C749DE" w:rsidRDefault="007822A2" w:rsidP="007822A2">
      <w:pPr>
        <w:pStyle w:val="4"/>
        <w:tabs>
          <w:tab w:val="left" w:pos="0"/>
        </w:tabs>
        <w:spacing w:after="120"/>
        <w:jc w:val="both"/>
        <w:rPr>
          <w:lang w:val="en-US"/>
        </w:rPr>
      </w:pPr>
      <w:smartTag w:uri="urn:schemas-microsoft-com:office:smarttags" w:element="country-region">
        <w:smartTag w:uri="urn:schemas-microsoft-com:office:smarttags" w:element="place">
          <w:r w:rsidRPr="00C749DE">
            <w:rPr>
              <w:lang w:val="en-US"/>
            </w:rPr>
            <w:t>Chechnya</w:t>
          </w:r>
        </w:smartTag>
      </w:smartTag>
    </w:p>
    <w:p w:rsidR="007822A2" w:rsidRPr="00C749DE" w:rsidRDefault="007822A2" w:rsidP="007822A2">
      <w:pPr>
        <w:spacing w:after="120"/>
        <w:jc w:val="both"/>
        <w:rPr>
          <w:lang w:val="en-US"/>
        </w:rPr>
      </w:pPr>
      <w:r w:rsidRPr="00C749DE">
        <w:rPr>
          <w:lang w:val="en-US"/>
        </w:rPr>
        <w:t xml:space="preserve">The budget of the Republic completely consists of Federal transfers, hence it has special status and not participate in co-financing of arrangements through federal program “the Youth of Russia”. </w:t>
      </w:r>
      <w:smartTag w:uri="urn:schemas-microsoft-com:office:smarttags" w:element="country-region">
        <w:r w:rsidRPr="00C749DE">
          <w:rPr>
            <w:lang w:val="en-US"/>
          </w:rPr>
          <w:t>Chechnya</w:t>
        </w:r>
      </w:smartTag>
      <w:r w:rsidRPr="00C749DE">
        <w:rPr>
          <w:lang w:val="en-US"/>
        </w:rPr>
        <w:t xml:space="preserve"> does not have youth legislation or regional youth program, though Chechen children and youth are the subject of special attention of the programs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places in camps, educational programs and so on). According to the Department on Youth affairs experts some special capacity-building programs and seminars for developing youth policy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exist.  Experts also note that at present public organizations grow rapidly there and have satisfactory contact with governmental structures though the head of youth policy organs changes every year. </w:t>
      </w:r>
    </w:p>
    <w:p w:rsidR="007822A2" w:rsidRPr="00C749DE" w:rsidRDefault="007822A2" w:rsidP="007822A2">
      <w:pPr>
        <w:spacing w:after="120"/>
        <w:jc w:val="both"/>
        <w:rPr>
          <w:lang w:val="en-US"/>
        </w:rPr>
      </w:pPr>
      <w:r w:rsidRPr="00C749DE">
        <w:rPr>
          <w:lang w:val="en-US"/>
        </w:rPr>
        <w:t xml:space="preserve">In the beginning of 2005 Public organization “Youth League” and Committee of youth affairs open Youth labour exchange in Grozniy. Regional public organization “Generation of Leaders”, headed by R. Kadyrov plans to form and finance at the first stage the students labour troops. Chechen students have not participated in the action for 10 years and now they will have the opportunity to join mixed troops in </w:t>
      </w:r>
      <w:smartTag w:uri="urn:schemas-microsoft-com:office:smarttags" w:element="City">
        <w:smartTag w:uri="urn:schemas-microsoft-com:office:smarttags" w:element="place">
          <w:r w:rsidRPr="00C749DE">
            <w:rPr>
              <w:lang w:val="en-US"/>
            </w:rPr>
            <w:t>Stavropol</w:t>
          </w:r>
        </w:smartTag>
      </w:smartTag>
      <w:r w:rsidRPr="00C749DE">
        <w:rPr>
          <w:lang w:val="en-US"/>
        </w:rPr>
        <w:t xml:space="preserve">, for example. </w:t>
      </w:r>
    </w:p>
    <w:p w:rsidR="007822A2" w:rsidRPr="00C749DE" w:rsidRDefault="007822A2" w:rsidP="007822A2">
      <w:pPr>
        <w:spacing w:after="120"/>
        <w:jc w:val="both"/>
        <w:rPr>
          <w:lang w:val="en-US"/>
        </w:rPr>
      </w:pPr>
      <w:smartTag w:uri="urn:schemas-microsoft-com:office:smarttags" w:element="country-region">
        <w:r w:rsidRPr="00C749DE">
          <w:rPr>
            <w:lang w:val="en-US"/>
          </w:rPr>
          <w:t>Chechnya</w:t>
        </w:r>
      </w:smartTag>
      <w:r w:rsidRPr="00C749DE">
        <w:rPr>
          <w:lang w:val="en-US"/>
        </w:rPr>
        <w:t xml:space="preserve"> is the only region for whose university entrants practice of target places in institutes of higher education across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exists. In 2004-2005 school-year there were 460 budget places in 79 educational institutions of Central and South federal districts. Currently there are 3 higher educational institutions and above 20 vocational schools in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 itself.</w:t>
      </w:r>
    </w:p>
    <w:p w:rsidR="007822A2" w:rsidRPr="00C749DE" w:rsidRDefault="007822A2" w:rsidP="007822A2">
      <w:pPr>
        <w:spacing w:after="120"/>
        <w:jc w:val="both"/>
        <w:rPr>
          <w:lang w:val="en-US"/>
        </w:rPr>
      </w:pPr>
      <w:r w:rsidRPr="00C749DE">
        <w:rPr>
          <w:lang w:val="en-US"/>
        </w:rPr>
        <w:t xml:space="preserve">In April the first session of </w:t>
      </w:r>
      <w:smartTag w:uri="urn:schemas-microsoft-com:office:smarttags" w:element="country-region">
        <w:smartTag w:uri="urn:schemas-microsoft-com:office:smarttags" w:element="place">
          <w:r w:rsidRPr="00C749DE">
            <w:rPr>
              <w:lang w:val="en-US"/>
            </w:rPr>
            <w:t>Chechnya</w:t>
          </w:r>
        </w:smartTag>
      </w:smartTag>
      <w:r w:rsidRPr="00C749DE">
        <w:rPr>
          <w:lang w:val="en-US"/>
        </w:rPr>
        <w:t xml:space="preserve">’s youth parliament was held in Grozniy.  A deputy chairman of the Government committee of </w:t>
      </w:r>
      <w:smartTag w:uri="urn:schemas-microsoft-com:office:smarttags" w:element="place">
        <w:smartTag w:uri="urn:schemas-microsoft-com:office:smarttags" w:element="PlaceName">
          <w:r w:rsidRPr="00C749DE">
            <w:rPr>
              <w:lang w:val="en-US"/>
            </w:rPr>
            <w:t>Cheche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xml:space="preserve"> on youth affairs was elected the chairman of the youth parliament. The parliament united representatives from all faculties and educational institutions, youth public unions, the most active young citizens from districts and towns (60 people). Commissions on work organization, social and economical problems, employment, youth legal protection, healthy life, sport, culture and education.      </w:t>
      </w:r>
    </w:p>
    <w:p w:rsidR="007822A2" w:rsidRPr="00C749DE" w:rsidRDefault="007822A2" w:rsidP="007822A2">
      <w:pPr>
        <w:pStyle w:val="4"/>
        <w:tabs>
          <w:tab w:val="left" w:pos="0"/>
        </w:tabs>
        <w:spacing w:after="120"/>
        <w:jc w:val="both"/>
        <w:rPr>
          <w:lang w:val="en-US"/>
        </w:rPr>
      </w:pPr>
      <w:r w:rsidRPr="00C749DE">
        <w:rPr>
          <w:lang w:val="en-US"/>
        </w:rPr>
        <w:t>Ingushetia</w:t>
      </w:r>
    </w:p>
    <w:p w:rsidR="007822A2" w:rsidRPr="00C749DE" w:rsidRDefault="007822A2" w:rsidP="007822A2">
      <w:pPr>
        <w:spacing w:after="120"/>
        <w:jc w:val="both"/>
        <w:rPr>
          <w:lang w:val="en-US"/>
        </w:rPr>
      </w:pPr>
      <w:r w:rsidRPr="00C749DE">
        <w:rPr>
          <w:lang w:val="en-US"/>
        </w:rPr>
        <w:t xml:space="preserve">There is no special legislation concerning youth affairs in the Republic. For Ingushetia the common youth unemployment problem of the </w:t>
      </w:r>
      <w:smartTag w:uri="urn:schemas-microsoft-com:office:smarttags" w:element="place">
        <w:r w:rsidRPr="00C749DE">
          <w:rPr>
            <w:lang w:val="en-US"/>
          </w:rPr>
          <w:t>North Caucasus</w:t>
        </w:r>
      </w:smartTag>
      <w:r w:rsidRPr="00C749DE">
        <w:rPr>
          <w:lang w:val="en-US"/>
        </w:rPr>
        <w:t xml:space="preserve"> is one of the most vital ones and the most acute. It resulted from poor economic development and a stream of refugees. At present the level of registered unemployment is 33,1%, for comparison the average indicator for the Southern Federal District is – 5,8% and for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 1,5%. Ministry of education, Ministry of youth affairs and Employment service Department of Ingushetia worked out a program of population employment for 2004-2006. Vacancy fairs and steps to support  small and middle business are presumed in it. It is claimed that program would reduce the level of registered unemployment on 2-3% by employing constantly not less than 10 thousand and temporary more than 9 thousand people.  </w:t>
      </w:r>
    </w:p>
    <w:p w:rsidR="007822A2" w:rsidRPr="00C749DE" w:rsidRDefault="007822A2" w:rsidP="007822A2">
      <w:pPr>
        <w:spacing w:after="120"/>
        <w:jc w:val="both"/>
        <w:rPr>
          <w:lang w:val="en-US"/>
        </w:rPr>
      </w:pPr>
      <w:r w:rsidRPr="00C749DE">
        <w:rPr>
          <w:lang w:val="en-US"/>
        </w:rPr>
        <w:t>According to the Minister of youth policy, tourism, and sports of Ingushetia youth movement is actively developing in the republic. Under the auspices of the ministry student festivals are held. In 2004 the Youth League of Ingushetia was established with the participation of the ministry. Currently several thousand young citizens are included in the republican youth organizations.</w:t>
      </w:r>
    </w:p>
    <w:p w:rsidR="007822A2" w:rsidRPr="00C749DE" w:rsidRDefault="007822A2" w:rsidP="007822A2">
      <w:pPr>
        <w:spacing w:after="120"/>
        <w:jc w:val="both"/>
        <w:rPr>
          <w:lang w:val="en-US"/>
        </w:rPr>
      </w:pPr>
    </w:p>
    <w:p w:rsidR="007822A2" w:rsidRPr="00C749DE" w:rsidRDefault="007822A2" w:rsidP="007822A2">
      <w:pPr>
        <w:pStyle w:val="2"/>
        <w:tabs>
          <w:tab w:val="left" w:pos="0"/>
        </w:tabs>
      </w:pPr>
      <w:r w:rsidRPr="00C749DE">
        <w:t>Some initial suggestions</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The initial results of the study suggest that the most crucial institutional problems of youth policy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are lack of responsibility, declarativeness, absence of solid evidence-based studies used to inform policy, patchwork legislation and ineffective management. Public programs aiming at helping young people to be more productive members of the society should radically change their emphasis from dealing with the consequences such as delinquency and youth unemployment to prevention. Education system is to play a key role here, not the system of higher educational institutions, but the one of secondary schooling, vocational training and assistance in initial job placement. Given highly unequal level of opportunities offered to the young generation by large and small localities, especially rural and remote ones, prevention strategies should be strengthened by such important elements as education loans that increase labor mobility of young people, and ‘job start’-like programs. Apprenticeship systems that help build linkages between school and work can be an effective addition as well. As for employment programs (including direct job placement and public works) they should not be focused on the overall cohort of young people, but should be better targeted towards mostly disadvantaged among the young, including those with special needs and disabilities, coming from residential institutions, poor or dysfunctional families.</w:t>
      </w:r>
    </w:p>
    <w:p w:rsidR="007822A2" w:rsidRPr="00C749DE" w:rsidRDefault="007822A2" w:rsidP="007822A2">
      <w:pPr>
        <w:spacing w:after="120"/>
        <w:jc w:val="both"/>
        <w:rPr>
          <w:lang w:val="en-US"/>
        </w:rPr>
      </w:pPr>
      <w:r w:rsidRPr="00C749DE">
        <w:rPr>
          <w:lang w:val="en-US"/>
        </w:rPr>
        <w:t xml:space="preserve">The concept of youth policy remains rather vague and a variety of issues are mentioned but not prioritized. Activities carried out at the federal and regional levels are mostly aimed at the development of infrastructure and professional orientation and employment of the young, perfection of legislation, assuring efficient employment of young citizens, informational and methodical assistance to youth structures in the subjects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and stimulation of youth entrepreneurial activity. Institutional environment and authorities involved in youth policy do not appear to give strong incentives for youth to participate in civil activities. Volunteers’ movement and other forms of youth inclusion in society need to be extended, and public awareness campaigns are lacking so far resulting in low level of understanding and readiness to implement inclusive policies. National policies and lack thereof translate rather uniformly to the regional and then local level. At the regional level dependence upon decisions in the youth policy made at the federal level is often felt and regional authorities tend to copy generic policies and mechanisms that are from true evidence-based needs of young people.</w:t>
      </w:r>
    </w:p>
    <w:p w:rsidR="007822A2" w:rsidRPr="00C749DE" w:rsidRDefault="007822A2" w:rsidP="007822A2">
      <w:pPr>
        <w:spacing w:after="120"/>
        <w:jc w:val="both"/>
        <w:rPr>
          <w:lang w:val="en-US"/>
        </w:rPr>
      </w:pPr>
      <w:r w:rsidRPr="00C749DE">
        <w:rPr>
          <w:lang w:val="en-US"/>
        </w:rPr>
        <w:t>Youth policy is not being informed by appropriate analysis. Topical studies are rare and mostly if not always qualitative, while statistical basis for cost-benefit analysis, needs assessment or implementation monitoring and evaluation is weak or absent. Improvements in statistical information on youth issues are much needed and have to be introduced at different levels, starting from the national statistical agency. Special studies have to be designed to address labor market issues, social capital formation among the young people, other acute issues. Policies need to be evaluated and costed out, also on the basis of appropriate data. Administrative barriers for young entrepreneurship, volunteer activities, potential for new youth and students’ movements also need to be studied by standard methods.</w:t>
      </w:r>
    </w:p>
    <w:p w:rsidR="007822A2" w:rsidRPr="00C749DE" w:rsidRDefault="007822A2" w:rsidP="007822A2">
      <w:pPr>
        <w:spacing w:after="120"/>
        <w:jc w:val="both"/>
        <w:rPr>
          <w:lang w:val="en-US"/>
        </w:rPr>
      </w:pPr>
      <w:r w:rsidRPr="00C749DE">
        <w:rPr>
          <w:lang w:val="en-US"/>
        </w:rPr>
        <w:t>An important aspect of the school-to-work transition and programs in this area is establishing a link between such major reforms as education reform and enterprise restructuring. No programs targeting narrow aspects of youth employment can be solved without increased adequacy and efficiency of Russian education, without productivity growth and diversification of the economy, so that jobs and opportunities on the labor market are created for young people not through administrative ruling supplemented by lean funding, but by efficient work of the market mechanisms.</w:t>
      </w:r>
    </w:p>
    <w:p w:rsidR="007822A2" w:rsidRPr="00C749DE" w:rsidRDefault="007822A2" w:rsidP="007822A2">
      <w:pPr>
        <w:spacing w:after="120"/>
        <w:jc w:val="both"/>
        <w:rPr>
          <w:lang w:val="en-US"/>
        </w:rPr>
      </w:pPr>
      <w:r w:rsidRPr="00C749DE">
        <w:rPr>
          <w:lang w:val="en-US"/>
        </w:rPr>
        <w:t xml:space="preserve">It is necessary to create the conditions for active participation by young people in the life of society, to focus particular attention on restoration and consolidation of the traditions of youth associations, children’s sports schools and groups, interest clubs and youth leisure organizations. The potential of youth associations and even informal groups can be attracted by local communities to even improve the quality of life in their towns and leisure environment, but public authorities have to be trained and receive clear guidance on how to most effectively interact with their young population, how to allocate resources to support business initiatives of the young people, how to involve them in the shared decision making process that may influence life of a town/village/district etc. Peer education, peer counseling, young people as researchers and young people in advocacy can be named as practical suggestions of mechanisms that involve young people in many aspects ranging from assessment of local needs to administration, design and implementation of activities, many of which can also be aimed at inclusion of other young people in the community life and thus preventing them from getting engaged into illegal or harmful activities. </w:t>
      </w:r>
    </w:p>
    <w:p w:rsidR="007822A2" w:rsidRPr="00C749DE" w:rsidRDefault="007822A2" w:rsidP="007822A2">
      <w:pPr>
        <w:spacing w:after="120"/>
        <w:jc w:val="both"/>
        <w:rPr>
          <w:lang w:val="en-US"/>
        </w:rPr>
      </w:pPr>
      <w:r w:rsidRPr="00C749DE">
        <w:rPr>
          <w:lang w:val="en-US"/>
        </w:rPr>
        <w:t>Awareness campaigns related to increasing young people’s roles in the society could be a way to match the demand for information existing among the young people and address this cohort in a way that corresponds to their perception and values. Efforts of the public campaigns might focus on increasing the ‘prestige’ of socially responsible actions, healthy and protective habits, productive employment’. Verbal dissemination of information has to be strengthened by a wide use of Internet channels, sport and cultural events that reach out not only to large cities but even to rural areas.</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1. Regional expenditures on youth policy</w:t>
      </w:r>
    </w:p>
    <w:p w:rsidR="007822A2" w:rsidRPr="00C749DE" w:rsidRDefault="007822A2" w:rsidP="007822A2">
      <w:pPr>
        <w:rPr>
          <w:lang w:val="en-US"/>
        </w:rPr>
      </w:pPr>
    </w:p>
    <w:tbl>
      <w:tblPr>
        <w:tblW w:w="9904" w:type="dxa"/>
        <w:tblInd w:w="93" w:type="dxa"/>
        <w:tblLook w:val="0000" w:firstRow="0" w:lastRow="0" w:firstColumn="0" w:lastColumn="0" w:noHBand="0" w:noVBand="0"/>
      </w:tblPr>
      <w:tblGrid>
        <w:gridCol w:w="1905"/>
        <w:gridCol w:w="931"/>
        <w:gridCol w:w="1083"/>
        <w:gridCol w:w="916"/>
        <w:gridCol w:w="1083"/>
        <w:gridCol w:w="910"/>
        <w:gridCol w:w="1083"/>
        <w:gridCol w:w="910"/>
        <w:gridCol w:w="1083"/>
      </w:tblGrid>
      <w:tr w:rsidR="007822A2" w:rsidRPr="00C749DE" w:rsidTr="00310716">
        <w:trPr>
          <w:trHeight w:val="255"/>
        </w:trPr>
        <w:tc>
          <w:tcPr>
            <w:tcW w:w="1905"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val="en-US" w:eastAsia="ru-RU"/>
              </w:rPr>
            </w:pPr>
            <w:r w:rsidRPr="00C749DE">
              <w:rPr>
                <w:rFonts w:ascii="Arial CYR" w:hAnsi="Arial CYR" w:cs="Arial CYR"/>
                <w:sz w:val="20"/>
                <w:szCs w:val="20"/>
                <w:lang w:val="en-US" w:eastAsia="ru-RU"/>
              </w:rPr>
              <w:t> </w:t>
            </w:r>
          </w:p>
        </w:tc>
        <w:tc>
          <w:tcPr>
            <w:tcW w:w="4013"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3</w:t>
            </w:r>
          </w:p>
        </w:tc>
        <w:tc>
          <w:tcPr>
            <w:tcW w:w="3986" w:type="dxa"/>
            <w:gridSpan w:val="4"/>
            <w:tcBorders>
              <w:top w:val="single" w:sz="4" w:space="0" w:color="auto"/>
              <w:left w:val="nil"/>
              <w:bottom w:val="single" w:sz="4" w:space="0" w:color="auto"/>
              <w:right w:val="single" w:sz="4" w:space="0" w:color="auto"/>
            </w:tcBorders>
            <w:shd w:val="clear" w:color="auto" w:fill="auto"/>
            <w:noWrap/>
            <w:vAlign w:val="bottom"/>
          </w:tcPr>
          <w:p w:rsidR="007822A2" w:rsidRPr="00C749DE" w:rsidRDefault="007822A2" w:rsidP="00310716">
            <w:pPr>
              <w:suppressAutoHyphens w:val="0"/>
              <w:jc w:val="center"/>
              <w:rPr>
                <w:rFonts w:ascii="Arial CYR" w:hAnsi="Arial CYR" w:cs="Arial CYR"/>
                <w:sz w:val="20"/>
                <w:szCs w:val="20"/>
                <w:lang w:eastAsia="ru-RU"/>
              </w:rPr>
            </w:pPr>
            <w:r w:rsidRPr="00C749DE">
              <w:rPr>
                <w:rFonts w:ascii="Arial CYR" w:hAnsi="Arial CYR" w:cs="Arial CYR"/>
                <w:sz w:val="20"/>
                <w:szCs w:val="20"/>
                <w:lang w:eastAsia="ru-RU"/>
              </w:rPr>
              <w:t>2002</w:t>
            </w:r>
          </w:p>
        </w:tc>
      </w:tr>
      <w:tr w:rsidR="007822A2" w:rsidRPr="00C749DE" w:rsidTr="00310716">
        <w:trPr>
          <w:trHeight w:val="315"/>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9"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Consolidated</w:t>
            </w:r>
          </w:p>
        </w:tc>
        <w:tc>
          <w:tcPr>
            <w:tcW w:w="199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Regional budgets </w:t>
            </w:r>
          </w:p>
        </w:tc>
      </w:tr>
      <w:tr w:rsidR="007822A2" w:rsidRPr="00C749DE" w:rsidTr="00310716">
        <w:trPr>
          <w:trHeight w:val="600"/>
        </w:trPr>
        <w:tc>
          <w:tcPr>
            <w:tcW w:w="1905"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2014"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9"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c>
          <w:tcPr>
            <w:tcW w:w="1993" w:type="dxa"/>
            <w:gridSpan w:val="2"/>
            <w:tcBorders>
              <w:top w:val="single" w:sz="4" w:space="0" w:color="auto"/>
              <w:left w:val="nil"/>
              <w:bottom w:val="single" w:sz="4" w:space="0" w:color="auto"/>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eastAsia="ru-RU"/>
              </w:rPr>
              <w:t>(regional and municipal)</w:t>
            </w:r>
          </w:p>
        </w:tc>
        <w:tc>
          <w:tcPr>
            <w:tcW w:w="1993"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7822A2" w:rsidRPr="00C749DE" w:rsidRDefault="007822A2" w:rsidP="00310716">
            <w:pPr>
              <w:suppressAutoHyphens w:val="0"/>
              <w:rPr>
                <w:lang w:eastAsia="ru-RU"/>
              </w:rPr>
            </w:pPr>
          </w:p>
        </w:tc>
      </w:tr>
      <w:tr w:rsidR="007822A2" w:rsidRPr="00C749DE" w:rsidTr="00310716">
        <w:trPr>
          <w:trHeight w:val="1270"/>
        </w:trPr>
        <w:tc>
          <w:tcPr>
            <w:tcW w:w="1905" w:type="dxa"/>
            <w:tcBorders>
              <w:top w:val="nil"/>
              <w:left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p w:rsidR="007822A2" w:rsidRPr="00C749DE" w:rsidRDefault="007822A2" w:rsidP="00310716">
            <w:pPr>
              <w:rPr>
                <w:rFonts w:ascii="Arial CYR" w:hAnsi="Arial CYR" w:cs="Arial CYR"/>
                <w:sz w:val="20"/>
                <w:szCs w:val="20"/>
                <w:lang w:eastAsia="ru-RU"/>
              </w:rPr>
            </w:pPr>
            <w:r w:rsidRPr="00C749DE">
              <w:rPr>
                <w:rFonts w:ascii="Arial CYR" w:hAnsi="Arial CYR" w:cs="Arial CYR"/>
                <w:sz w:val="20"/>
                <w:szCs w:val="20"/>
                <w:lang w:val="en-US" w:eastAsia="ru-RU"/>
              </w:rPr>
              <w:t>Region</w:t>
            </w:r>
          </w:p>
        </w:tc>
        <w:tc>
          <w:tcPr>
            <w:tcW w:w="931"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6"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c>
          <w:tcPr>
            <w:tcW w:w="910"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million</w:t>
            </w:r>
          </w:p>
          <w:p w:rsidR="007822A2" w:rsidRPr="00C749DE" w:rsidRDefault="007822A2" w:rsidP="00310716">
            <w:pPr>
              <w:jc w:val="both"/>
              <w:rPr>
                <w:lang w:eastAsia="ru-RU"/>
              </w:rPr>
            </w:pPr>
            <w:r w:rsidRPr="00C749DE">
              <w:rPr>
                <w:lang w:eastAsia="ru-RU"/>
              </w:rPr>
              <w:t>rubles</w:t>
            </w:r>
          </w:p>
        </w:tc>
        <w:tc>
          <w:tcPr>
            <w:tcW w:w="1083" w:type="dxa"/>
            <w:tcBorders>
              <w:top w:val="nil"/>
              <w:left w:val="nil"/>
              <w:right w:val="single" w:sz="4" w:space="0" w:color="auto"/>
            </w:tcBorders>
            <w:shd w:val="clear" w:color="auto" w:fill="auto"/>
            <w:vAlign w:val="bottom"/>
          </w:tcPr>
          <w:p w:rsidR="007822A2" w:rsidRPr="00C749DE" w:rsidRDefault="007822A2" w:rsidP="00310716">
            <w:pPr>
              <w:suppressAutoHyphens w:val="0"/>
              <w:jc w:val="both"/>
              <w:rPr>
                <w:lang w:eastAsia="ru-RU"/>
              </w:rPr>
            </w:pPr>
            <w:r w:rsidRPr="00C749DE">
              <w:rPr>
                <w:lang w:val="en-US" w:eastAsia="ru-RU"/>
              </w:rPr>
              <w:t xml:space="preserve">% of total  </w:t>
            </w:r>
          </w:p>
          <w:p w:rsidR="007822A2" w:rsidRPr="00C749DE" w:rsidRDefault="007822A2" w:rsidP="00310716">
            <w:pPr>
              <w:jc w:val="both"/>
              <w:rPr>
                <w:lang w:eastAsia="ru-RU"/>
              </w:rPr>
            </w:pPr>
            <w:r w:rsidRPr="00C749DE">
              <w:rPr>
                <w:lang w:eastAsia="ru-RU"/>
              </w:rPr>
              <w:t>budget spending</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Vladimi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ry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van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ug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ostrom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oscow</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Oryol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9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yaz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mole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Tve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ul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Yaroslavl</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Bel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ronezh</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u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ipe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amb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rel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om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rkhangel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ogd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Murma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t. Petersburg</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8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Le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goro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sk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alinin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almykia</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Astrakha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Volgograd</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dygeya</w:t>
                </w:r>
              </w:smartTag>
            </w:smartTag>
            <w:r w:rsidRPr="00C749DE">
              <w:rPr>
                <w:sz w:val="20"/>
                <w:szCs w:val="20"/>
                <w:lang w:val="en-US" w:eastAsia="ru-RU"/>
              </w:rPr>
              <w:t xml:space="preserve"> (Adygey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Dage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Ingush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bardino-Balkaria</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Karachayevo-Cherkess</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North Osse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Chechen</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dar</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tavropol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Ros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ari</w:t>
                </w:r>
              </w:smartTag>
            </w:smartTag>
            <w:r w:rsidRPr="00C749DE">
              <w:rPr>
                <w:sz w:val="20"/>
                <w:szCs w:val="20"/>
                <w:lang w:val="en-US" w:eastAsia="ru-RU"/>
              </w:rPr>
              <w:t xml:space="preserve"> El</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Mordov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Name">
              <w:r w:rsidRPr="00C749DE">
                <w:rPr>
                  <w:sz w:val="20"/>
                  <w:szCs w:val="20"/>
                  <w:lang w:val="en-US" w:eastAsia="ru-RU"/>
                </w:rPr>
                <w:t>Chu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 </w:t>
            </w:r>
            <w:smartTag w:uri="urn:schemas-microsoft-com:office:smarttags" w:element="place">
              <w:smartTag w:uri="urn:schemas-microsoft-com:office:smarttags" w:element="PlaceName">
                <w:r w:rsidRPr="00C749DE">
                  <w:rPr>
                    <w:sz w:val="20"/>
                    <w:szCs w:val="20"/>
                    <w:lang w:val="en-US" w:eastAsia="ru-RU"/>
                  </w:rPr>
                  <w:t>Chavash</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s</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ir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Nizhny Novgorod</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atarstan</w:t>
                </w:r>
              </w:smartTag>
            </w:smartTag>
            <w:r w:rsidRPr="00C749DE">
              <w:rPr>
                <w:sz w:val="20"/>
                <w:szCs w:val="20"/>
                <w:lang w:val="en-US" w:eastAsia="ru-RU"/>
              </w:rPr>
              <w:t xml:space="preserve"> </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nz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Samara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aratov</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Ulyan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ashkortostan</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Name">
                <w:r w:rsidRPr="00C749DE">
                  <w:rPr>
                    <w:sz w:val="20"/>
                    <w:szCs w:val="20"/>
                    <w:lang w:val="en-US" w:eastAsia="ru-RU"/>
                  </w:rPr>
                  <w:t>Udmurt</w:t>
                </w:r>
              </w:smartTag>
              <w:r w:rsidRPr="00C749DE">
                <w:rPr>
                  <w:sz w:val="20"/>
                  <w:szCs w:val="20"/>
                  <w:lang w:val="en-US" w:eastAsia="ru-RU"/>
                </w:rPr>
                <w:t xml:space="preserve"> </w:t>
              </w:r>
              <w:smartTag w:uri="urn:schemas-microsoft-com:office:smarttags" w:element="PlaceType">
                <w:r w:rsidRPr="00C749DE">
                  <w:rPr>
                    <w:sz w:val="20"/>
                    <w:szCs w:val="20"/>
                    <w:lang w:val="en-US" w:eastAsia="ru-RU"/>
                  </w:rPr>
                  <w:t>Republic</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renburg</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Perm</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7</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urga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Sverdlov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elyabin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yumen</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Altai</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ltai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emerovo</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Novosibir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3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42</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9</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Tom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Buryat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Tuv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Khakasia</w:t>
                </w:r>
              </w:smartTag>
            </w:smartTag>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rasnoyar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1</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Irkutsk</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24</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Chita</w:t>
                </w:r>
              </w:smartTag>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smartTag w:uri="urn:schemas-microsoft-com:office:smarttags" w:element="PlaceType">
                <w:r w:rsidRPr="00C749DE">
                  <w:rPr>
                    <w:sz w:val="20"/>
                    <w:szCs w:val="20"/>
                    <w:lang w:val="en-US" w:eastAsia="ru-RU"/>
                  </w:rPr>
                  <w:t>Republic</w:t>
                </w:r>
              </w:smartTag>
              <w:r w:rsidRPr="00C749DE">
                <w:rPr>
                  <w:sz w:val="20"/>
                  <w:szCs w:val="20"/>
                  <w:lang w:val="en-US" w:eastAsia="ru-RU"/>
                </w:rPr>
                <w:t xml:space="preserve"> of </w:t>
              </w:r>
              <w:smartTag w:uri="urn:schemas-microsoft-com:office:smarttags" w:element="PlaceName">
                <w:r w:rsidRPr="00C749DE">
                  <w:rPr>
                    <w:sz w:val="20"/>
                    <w:szCs w:val="20"/>
                    <w:lang w:val="en-US" w:eastAsia="ru-RU"/>
                  </w:rPr>
                  <w:t>Sakha</w:t>
                </w:r>
              </w:smartTag>
            </w:smartTag>
            <w:r w:rsidRPr="00C749DE">
              <w:rPr>
                <w:sz w:val="20"/>
                <w:szCs w:val="20"/>
                <w:lang w:val="en-US" w:eastAsia="ru-RU"/>
              </w:rPr>
              <w:t xml:space="preserve"> (Yakuti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Jewish Autonomous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8</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r>
      <w:tr w:rsidR="007822A2" w:rsidRPr="00C749DE" w:rsidTr="00310716">
        <w:trPr>
          <w:trHeight w:val="510"/>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Chukotsky Autonomous Area</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7</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eastAsia="ru-RU"/>
              </w:rPr>
              <w:t> Primorsky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val="en-US" w:eastAsia="ru-RU"/>
              </w:rPr>
              <w:t>0,</w:t>
            </w:r>
            <w:r w:rsidRPr="00C749DE">
              <w:rPr>
                <w:rFonts w:ascii="Arial CYR" w:hAnsi="Arial CYR" w:cs="Arial CYR"/>
                <w:sz w:val="20"/>
                <w:szCs w:val="20"/>
                <w:lang w:eastAsia="ru-RU"/>
              </w:rPr>
              <w:t>26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rPr>
                <w:rFonts w:ascii="Arial CYR" w:hAnsi="Arial CYR" w:cs="Arial CYR"/>
                <w:sz w:val="20"/>
                <w:szCs w:val="20"/>
                <w:lang w:eastAsia="ru-RU"/>
              </w:rPr>
            </w:pPr>
            <w:r w:rsidRPr="00C749DE">
              <w:rPr>
                <w:rFonts w:ascii="Arial CYR" w:hAnsi="Arial CYR" w:cs="Arial CYR"/>
                <w:sz w:val="20"/>
                <w:szCs w:val="20"/>
                <w:lang w:eastAsia="ru-RU"/>
              </w:rPr>
              <w:t> </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City">
              <w:smartTag w:uri="urn:schemas-microsoft-com:office:smarttags" w:element="place">
                <w:r w:rsidRPr="00C749DE">
                  <w:rPr>
                    <w:sz w:val="20"/>
                    <w:szCs w:val="20"/>
                    <w:lang w:val="en-US" w:eastAsia="ru-RU"/>
                  </w:rPr>
                  <w:t>Khabarovsk</w:t>
                </w:r>
              </w:smartTag>
            </w:smartTag>
            <w:r w:rsidRPr="00C749DE">
              <w:rPr>
                <w:sz w:val="20"/>
                <w:szCs w:val="20"/>
                <w:lang w:val="en-US" w:eastAsia="ru-RU"/>
              </w:rPr>
              <w:t xml:space="preserve"> Kray</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7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4</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5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8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38</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58</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Amur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7</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6</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2</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Kamchatka</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1</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8</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2</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6</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6</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r w:rsidRPr="00C749DE">
              <w:rPr>
                <w:rFonts w:ascii="Arial CYR" w:hAnsi="Arial CYR" w:cs="Arial CYR"/>
                <w:sz w:val="20"/>
                <w:szCs w:val="20"/>
                <w:lang w:val="en-US" w:eastAsia="ru-RU"/>
              </w:rPr>
              <w:t>,</w:t>
            </w:r>
            <w:r w:rsidRPr="00C749DE">
              <w:rPr>
                <w:rFonts w:ascii="Arial CYR" w:hAnsi="Arial CYR" w:cs="Arial CYR"/>
                <w:sz w:val="20"/>
                <w:szCs w:val="20"/>
                <w:lang w:eastAsia="ru-RU"/>
              </w:rPr>
              <w:t>1</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9</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r w:rsidRPr="00C749DE">
              <w:rPr>
                <w:sz w:val="20"/>
                <w:szCs w:val="20"/>
                <w:lang w:val="en-US" w:eastAsia="ru-RU"/>
              </w:rPr>
              <w:t>Magadan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10</w:t>
            </w:r>
            <w:r w:rsidRPr="00C749DE">
              <w:rPr>
                <w:rFonts w:ascii="Arial CYR" w:hAnsi="Arial CYR" w:cs="Arial CYR"/>
                <w:sz w:val="20"/>
                <w:szCs w:val="20"/>
                <w:lang w:val="en-US" w:eastAsia="ru-RU"/>
              </w:rPr>
              <w:t>,</w:t>
            </w:r>
            <w:r w:rsidRPr="00C749DE">
              <w:rPr>
                <w:rFonts w:ascii="Arial CYR" w:hAnsi="Arial CYR" w:cs="Arial CYR"/>
                <w:sz w:val="20"/>
                <w:szCs w:val="20"/>
                <w:lang w:eastAsia="ru-RU"/>
              </w:rPr>
              <w:t>4</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val="en-US"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2</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9</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10</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2</w:t>
            </w:r>
            <w:r w:rsidRPr="00C749DE">
              <w:rPr>
                <w:rFonts w:ascii="Arial CYR" w:hAnsi="Arial CYR" w:cs="Arial CYR"/>
                <w:sz w:val="20"/>
                <w:szCs w:val="20"/>
                <w:lang w:val="en-US" w:eastAsia="ru-RU"/>
              </w:rPr>
              <w:t>,</w:t>
            </w:r>
            <w:r w:rsidRPr="00C749DE">
              <w:rPr>
                <w:rFonts w:ascii="Arial CYR" w:hAnsi="Arial CYR" w:cs="Arial CYR"/>
                <w:sz w:val="20"/>
                <w:szCs w:val="20"/>
                <w:lang w:eastAsia="ru-RU"/>
              </w:rPr>
              <w:t>3</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5</w:t>
            </w:r>
          </w:p>
        </w:tc>
      </w:tr>
      <w:tr w:rsidR="007822A2" w:rsidRPr="00C749DE" w:rsidTr="00310716">
        <w:trPr>
          <w:trHeight w:val="255"/>
        </w:trPr>
        <w:tc>
          <w:tcPr>
            <w:tcW w:w="1905" w:type="dxa"/>
            <w:tcBorders>
              <w:top w:val="nil"/>
              <w:left w:val="single" w:sz="4" w:space="0" w:color="auto"/>
              <w:bottom w:val="single" w:sz="4" w:space="0" w:color="auto"/>
              <w:right w:val="single" w:sz="4" w:space="0" w:color="auto"/>
            </w:tcBorders>
            <w:shd w:val="clear" w:color="auto" w:fill="auto"/>
          </w:tcPr>
          <w:p w:rsidR="007822A2" w:rsidRPr="00C749DE" w:rsidRDefault="007822A2" w:rsidP="00310716">
            <w:pPr>
              <w:suppressAutoHyphens w:val="0"/>
              <w:rPr>
                <w:sz w:val="20"/>
                <w:szCs w:val="20"/>
                <w:lang w:eastAsia="ru-RU"/>
              </w:rPr>
            </w:pPr>
            <w:smartTag w:uri="urn:schemas-microsoft-com:office:smarttags" w:element="place">
              <w:r w:rsidRPr="00C749DE">
                <w:rPr>
                  <w:sz w:val="20"/>
                  <w:szCs w:val="20"/>
                  <w:lang w:val="en-US" w:eastAsia="ru-RU"/>
                </w:rPr>
                <w:t>Sakhalin</w:t>
              </w:r>
            </w:smartTag>
            <w:r w:rsidRPr="00C749DE">
              <w:rPr>
                <w:sz w:val="20"/>
                <w:szCs w:val="20"/>
                <w:lang w:val="en-US" w:eastAsia="ru-RU"/>
              </w:rPr>
              <w:t xml:space="preserve"> Oblast</w:t>
            </w:r>
          </w:p>
        </w:tc>
        <w:tc>
          <w:tcPr>
            <w:tcW w:w="931" w:type="dxa"/>
            <w:tcBorders>
              <w:top w:val="nil"/>
              <w:left w:val="nil"/>
              <w:bottom w:val="single" w:sz="4" w:space="0" w:color="auto"/>
              <w:right w:val="single" w:sz="4" w:space="0" w:color="auto"/>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5</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3</w:t>
            </w:r>
          </w:p>
        </w:tc>
        <w:tc>
          <w:tcPr>
            <w:tcW w:w="916"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3</w:t>
            </w:r>
            <w:r w:rsidRPr="00C749DE">
              <w:rPr>
                <w:rFonts w:ascii="Arial CYR" w:hAnsi="Arial CYR" w:cs="Arial CYR"/>
                <w:sz w:val="20"/>
                <w:szCs w:val="20"/>
                <w:lang w:val="en-US" w:eastAsia="ru-RU"/>
              </w:rPr>
              <w:t>,</w:t>
            </w:r>
            <w:r w:rsidRPr="00C749DE">
              <w:rPr>
                <w:rFonts w:ascii="Arial CYR" w:hAnsi="Arial CYR" w:cs="Arial CYR"/>
                <w:sz w:val="20"/>
                <w:szCs w:val="20"/>
                <w:lang w:eastAsia="ru-RU"/>
              </w:rPr>
              <w:t>07</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4</w:t>
            </w:r>
            <w:r w:rsidRPr="00C749DE">
              <w:rPr>
                <w:rFonts w:ascii="Arial CYR" w:hAnsi="Arial CYR" w:cs="Arial CYR"/>
                <w:sz w:val="20"/>
                <w:szCs w:val="20"/>
                <w:lang w:val="en-US" w:eastAsia="ru-RU"/>
              </w:rPr>
              <w:t>,</w:t>
            </w:r>
            <w:r w:rsidRPr="00C749DE">
              <w:rPr>
                <w:rFonts w:ascii="Arial CYR" w:hAnsi="Arial CYR" w:cs="Arial CYR"/>
                <w:sz w:val="20"/>
                <w:szCs w:val="20"/>
                <w:lang w:eastAsia="ru-RU"/>
              </w:rPr>
              <w:t>9</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4</w:t>
            </w:r>
          </w:p>
        </w:tc>
        <w:tc>
          <w:tcPr>
            <w:tcW w:w="910" w:type="dxa"/>
            <w:tcBorders>
              <w:top w:val="nil"/>
              <w:left w:val="nil"/>
              <w:bottom w:val="single" w:sz="4" w:space="0" w:color="000000"/>
              <w:right w:val="single" w:sz="4" w:space="0" w:color="000000"/>
            </w:tcBorders>
            <w:shd w:val="clear" w:color="auto" w:fill="auto"/>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w:t>
            </w:r>
          </w:p>
        </w:tc>
        <w:tc>
          <w:tcPr>
            <w:tcW w:w="1083" w:type="dxa"/>
            <w:tcBorders>
              <w:top w:val="nil"/>
              <w:left w:val="single" w:sz="4" w:space="0" w:color="auto"/>
              <w:bottom w:val="single" w:sz="4" w:space="0" w:color="auto"/>
              <w:right w:val="single" w:sz="4" w:space="0" w:color="auto"/>
            </w:tcBorders>
            <w:shd w:val="clear" w:color="auto" w:fill="auto"/>
            <w:noWrap/>
            <w:vAlign w:val="bottom"/>
          </w:tcPr>
          <w:p w:rsidR="007822A2" w:rsidRPr="00C749DE" w:rsidRDefault="007822A2" w:rsidP="00310716">
            <w:pPr>
              <w:suppressAutoHyphens w:val="0"/>
              <w:jc w:val="right"/>
              <w:rPr>
                <w:rFonts w:ascii="Arial CYR" w:hAnsi="Arial CYR" w:cs="Arial CYR"/>
                <w:sz w:val="20"/>
                <w:szCs w:val="20"/>
                <w:lang w:eastAsia="ru-RU"/>
              </w:rPr>
            </w:pPr>
            <w:r w:rsidRPr="00C749DE">
              <w:rPr>
                <w:rFonts w:ascii="Arial CYR" w:hAnsi="Arial CYR" w:cs="Arial CYR"/>
                <w:sz w:val="20"/>
                <w:szCs w:val="20"/>
                <w:lang w:eastAsia="ru-RU"/>
              </w:rPr>
              <w:t>0,00</w:t>
            </w:r>
          </w:p>
        </w:tc>
      </w:tr>
    </w:tbl>
    <w:p w:rsidR="007822A2" w:rsidRPr="00C749DE" w:rsidRDefault="007822A2" w:rsidP="007822A2"/>
    <w:p w:rsidR="007822A2" w:rsidRPr="00C749DE" w:rsidRDefault="007822A2" w:rsidP="007822A2">
      <w:pPr>
        <w:pStyle w:val="2"/>
        <w:spacing w:after="120"/>
        <w:jc w:val="both"/>
      </w:pPr>
      <w:r w:rsidRPr="00C749DE">
        <w:br w:type="page"/>
        <w:t>Annex 2. Interviews conducted in preparation of the report</w:t>
      </w:r>
    </w:p>
    <w:p w:rsidR="007822A2" w:rsidRPr="00C749DE" w:rsidRDefault="007822A2" w:rsidP="007822A2">
      <w:pPr>
        <w:spacing w:after="120"/>
        <w:jc w:val="both"/>
        <w:rPr>
          <w:lang w:val="en-US"/>
        </w:rPr>
      </w:pPr>
      <w:r w:rsidRPr="00C749DE">
        <w:rPr>
          <w:lang w:val="en-US"/>
        </w:rPr>
        <w:t xml:space="preserve"> </w:t>
      </w:r>
    </w:p>
    <w:p w:rsidR="007822A2" w:rsidRPr="00C749DE" w:rsidRDefault="007822A2" w:rsidP="007822A2">
      <w:pPr>
        <w:spacing w:after="120"/>
        <w:jc w:val="both"/>
        <w:rPr>
          <w:lang w:val="en-US"/>
        </w:rPr>
      </w:pPr>
      <w:r w:rsidRPr="00C749DE">
        <w:rPr>
          <w:lang w:val="en-US"/>
        </w:rPr>
        <w:t>Sergey Barinov (Head of the Department on Youth affairs) 27 May 2005</w:t>
      </w:r>
    </w:p>
    <w:p w:rsidR="007822A2" w:rsidRPr="00C749DE" w:rsidRDefault="007822A2" w:rsidP="007822A2">
      <w:pPr>
        <w:spacing w:after="120"/>
        <w:jc w:val="both"/>
        <w:rPr>
          <w:lang w:val="en-US"/>
        </w:rPr>
      </w:pPr>
      <w:r w:rsidRPr="00C749DE">
        <w:rPr>
          <w:lang w:val="en-US"/>
        </w:rPr>
        <w:t xml:space="preserve">Liubov Babaytseva (“Youth plus” program manager, New Eurasia Foundation) 26 May 2005 </w:t>
      </w:r>
    </w:p>
    <w:p w:rsidR="007822A2" w:rsidRPr="00C749DE" w:rsidRDefault="007822A2" w:rsidP="007822A2">
      <w:pPr>
        <w:spacing w:after="120"/>
        <w:jc w:val="both"/>
        <w:rPr>
          <w:lang w:val="en-US"/>
        </w:rPr>
      </w:pPr>
      <w:r w:rsidRPr="00C749DE">
        <w:rPr>
          <w:lang w:val="en-US"/>
        </w:rPr>
        <w:t>Natalia Kapelianskaya (Institute for Tolerance) 19 May 2005</w:t>
      </w:r>
    </w:p>
    <w:p w:rsidR="007822A2" w:rsidRPr="00C749DE" w:rsidRDefault="007822A2" w:rsidP="007822A2">
      <w:pPr>
        <w:spacing w:after="120"/>
        <w:jc w:val="both"/>
        <w:rPr>
          <w:lang w:val="en-US"/>
        </w:rPr>
      </w:pPr>
      <w:r w:rsidRPr="00C749DE">
        <w:rPr>
          <w:lang w:val="en-US"/>
        </w:rPr>
        <w:t>Irina Ryjuhina (Substitute head of</w:t>
      </w:r>
      <w:r w:rsidRPr="00C749DE">
        <w:rPr>
          <w:rFonts w:ascii="Arial" w:hAnsi="Arial" w:cs="Arial"/>
          <w:sz w:val="19"/>
          <w:szCs w:val="19"/>
          <w:lang w:val="en-US"/>
        </w:rPr>
        <w:t xml:space="preserve"> the </w:t>
      </w:r>
      <w:r w:rsidRPr="00C749DE">
        <w:rPr>
          <w:lang w:val="en-US"/>
        </w:rPr>
        <w:t>Department on Youth affairs) 27 May 2005</w:t>
      </w:r>
    </w:p>
    <w:p w:rsidR="007822A2" w:rsidRPr="00C749DE" w:rsidRDefault="007822A2" w:rsidP="007822A2">
      <w:pPr>
        <w:spacing w:after="120"/>
        <w:jc w:val="both"/>
        <w:rPr>
          <w:lang w:val="en-US"/>
        </w:rPr>
      </w:pPr>
      <w:r w:rsidRPr="00C749DE">
        <w:rPr>
          <w:lang w:val="en-US"/>
        </w:rPr>
        <w:t>Alexander Sokolov (Chairman of National council of youth and child unions) 23 May 2005</w:t>
      </w:r>
    </w:p>
    <w:p w:rsidR="007822A2" w:rsidRPr="00C749DE" w:rsidRDefault="007822A2" w:rsidP="007822A2">
      <w:pPr>
        <w:spacing w:after="120"/>
        <w:jc w:val="both"/>
        <w:rPr>
          <w:lang w:val="en-US"/>
        </w:rPr>
      </w:pPr>
      <w:r w:rsidRPr="00C749DE">
        <w:rPr>
          <w:lang w:val="en-US"/>
        </w:rPr>
        <w:t>Anna Trapkova (youth wing of Russian Democratic Party “Yabloko”, “Liberal mission” Foundation) 26 May 2005</w:t>
      </w:r>
    </w:p>
    <w:p w:rsidR="007822A2" w:rsidRPr="00C749DE" w:rsidRDefault="007822A2" w:rsidP="007822A2">
      <w:pPr>
        <w:spacing w:after="120"/>
        <w:jc w:val="both"/>
        <w:rPr>
          <w:lang w:val="en-US"/>
        </w:rPr>
      </w:pPr>
      <w:r w:rsidRPr="00C749DE">
        <w:rPr>
          <w:lang w:val="en-US"/>
        </w:rPr>
        <w:t xml:space="preserve">IUE expert Nadejda Sharavskaya (former active member of Tolyatty youth parliament) 25 May 2005 </w:t>
      </w:r>
    </w:p>
    <w:p w:rsidR="007822A2" w:rsidRPr="00C749DE" w:rsidRDefault="007822A2" w:rsidP="007822A2">
      <w:pPr>
        <w:spacing w:after="120"/>
        <w:jc w:val="both"/>
        <w:rPr>
          <w:lang w:val="en-US"/>
        </w:rPr>
      </w:pPr>
      <w:r w:rsidRPr="00C749DE">
        <w:rPr>
          <w:lang w:val="en-US"/>
        </w:rPr>
        <w:t>IUE staff Ekaterina Handrabura (social partnership department) and Kirill Zendrikov (social partnership department) 25 May 2005</w:t>
      </w:r>
    </w:p>
    <w:p w:rsidR="007822A2" w:rsidRPr="00C749DE" w:rsidRDefault="007822A2" w:rsidP="007822A2">
      <w:pPr>
        <w:spacing w:after="120"/>
        <w:jc w:val="both"/>
        <w:rPr>
          <w:lang w:val="en-US"/>
        </w:rPr>
      </w:pPr>
      <w:r w:rsidRPr="00C749DE">
        <w:rPr>
          <w:lang w:val="en-US"/>
        </w:rPr>
        <w:t>IUE experts have participated in a Donor Forum meeting on youth policy issues held in Moscow on May 12 and scientific conference “Youth policy and youth movement in Russia: 15 years of transition” on May 30.</w:t>
      </w:r>
    </w:p>
    <w:p w:rsidR="007822A2" w:rsidRPr="00C749DE" w:rsidRDefault="007822A2" w:rsidP="007822A2">
      <w:pPr>
        <w:spacing w:after="120"/>
        <w:jc w:val="both"/>
        <w:rPr>
          <w:lang w:val="en-US"/>
        </w:rPr>
      </w:pPr>
    </w:p>
    <w:p w:rsidR="007822A2" w:rsidRPr="00C749DE" w:rsidRDefault="007822A2" w:rsidP="007822A2">
      <w:pPr>
        <w:rPr>
          <w:b/>
          <w:bCs/>
          <w:lang w:val="en-US"/>
        </w:rPr>
      </w:pPr>
      <w:r w:rsidRPr="00C749DE">
        <w:br w:type="page"/>
        <w:t>Annex 3. Legislation reviewed</w:t>
      </w:r>
    </w:p>
    <w:p w:rsidR="007822A2" w:rsidRPr="00C749DE" w:rsidRDefault="007822A2" w:rsidP="007822A2">
      <w:pPr>
        <w:spacing w:after="120"/>
        <w:jc w:val="both"/>
        <w:rPr>
          <w:lang w:val="en-US"/>
        </w:rPr>
      </w:pPr>
    </w:p>
    <w:p w:rsidR="007822A2" w:rsidRPr="00C749DE" w:rsidRDefault="007822A2" w:rsidP="007822A2">
      <w:pPr>
        <w:spacing w:after="120"/>
        <w:jc w:val="both"/>
        <w:rPr>
          <w:lang w:val="en-US"/>
        </w:rPr>
      </w:pPr>
      <w:r w:rsidRPr="00C749DE">
        <w:rPr>
          <w:lang w:val="en-US"/>
        </w:rPr>
        <w:t xml:space="preserve">“On priority measures in the field of national youth policy in the </w:t>
      </w:r>
      <w:smartTag w:uri="urn:schemas-microsoft-com:office:smarttags" w:element="country-region">
        <w:r w:rsidRPr="00C749DE">
          <w:rPr>
            <w:lang w:val="en-US"/>
          </w:rPr>
          <w:t>Russian Federation</w:t>
        </w:r>
      </w:smartTag>
      <w:r w:rsidRPr="00C749DE">
        <w:rPr>
          <w:lang w:val="en-US"/>
        </w:rPr>
        <w:t xml:space="preserve">”,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75, September 16, 1992</w:t>
      </w:r>
    </w:p>
    <w:p w:rsidR="007822A2" w:rsidRPr="00C749DE" w:rsidRDefault="007822A2" w:rsidP="007822A2">
      <w:pPr>
        <w:spacing w:after="120"/>
        <w:jc w:val="both"/>
        <w:rPr>
          <w:lang w:val="en-US"/>
        </w:rPr>
      </w:pPr>
      <w:r w:rsidRPr="00C749DE">
        <w:rPr>
          <w:lang w:val="en-US"/>
        </w:rPr>
        <w:t xml:space="preserve">“On the basic directions of the national youth policy in the </w:t>
      </w:r>
      <w:smartTag w:uri="urn:schemas-microsoft-com:office:smarttags" w:element="country-region">
        <w:r w:rsidRPr="00C749DE">
          <w:rPr>
            <w:lang w:val="en-US"/>
          </w:rPr>
          <w:t>Russian Federation</w:t>
        </w:r>
      </w:smartTag>
      <w:r w:rsidRPr="00C749DE">
        <w:rPr>
          <w:lang w:val="en-US"/>
        </w:rPr>
        <w:t xml:space="preserve">”, decree of the Supreme Sovie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5990-1, June 3, 1993</w:t>
      </w:r>
    </w:p>
    <w:p w:rsidR="007822A2" w:rsidRPr="00C749DE" w:rsidRDefault="007822A2" w:rsidP="007822A2">
      <w:pPr>
        <w:spacing w:after="120"/>
        <w:jc w:val="both"/>
        <w:rPr>
          <w:lang w:val="en-US"/>
        </w:rPr>
      </w:pPr>
      <w:r w:rsidRPr="00C749DE">
        <w:rPr>
          <w:lang w:val="en-US"/>
        </w:rPr>
        <w:t>“On the state support for youth and child unions”, Federal law N98, June 28, 1995</w:t>
      </w:r>
    </w:p>
    <w:p w:rsidR="007822A2" w:rsidRPr="00C749DE" w:rsidRDefault="007822A2" w:rsidP="007822A2">
      <w:pPr>
        <w:spacing w:after="120"/>
        <w:jc w:val="both"/>
        <w:rPr>
          <w:lang w:val="en-US"/>
        </w:rPr>
      </w:pPr>
      <w:r w:rsidRPr="00C749DE">
        <w:rPr>
          <w:lang w:val="en-US"/>
        </w:rPr>
        <w:t>“On Amendments to Legislative Acts of the Russian Federation and Recognising the Annulations of Several Legislative Acts of RF in Connection with Adopting of the Federal Laws ‘On amendments to the federal law ‘On General Principles of Organisation of Legislative (Representative) and Executive Bodies in the Administrative Regions of the Russian Federation’ and ‘On General Principles of Local Self-government Organisation in the Russian Federation’’”, Federal law 122, August 22, 2004</w:t>
      </w:r>
    </w:p>
    <w:p w:rsidR="007822A2" w:rsidRPr="00C749DE" w:rsidRDefault="007822A2" w:rsidP="007822A2">
      <w:pPr>
        <w:spacing w:after="120"/>
        <w:jc w:val="both"/>
        <w:rPr>
          <w:lang w:val="en-US"/>
        </w:rPr>
      </w:pPr>
      <w:r w:rsidRPr="00C749DE">
        <w:rPr>
          <w:lang w:val="en-US"/>
        </w:rPr>
        <w:t xml:space="preserve"> “On additional support measures to the youth in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387, April 3, 1996</w:t>
      </w:r>
    </w:p>
    <w:p w:rsidR="007822A2" w:rsidRPr="00C749DE" w:rsidRDefault="007822A2" w:rsidP="007822A2">
      <w:pPr>
        <w:spacing w:after="120"/>
        <w:jc w:val="both"/>
        <w:rPr>
          <w:lang w:val="en-US"/>
        </w:rPr>
      </w:pPr>
      <w:r w:rsidRPr="00C749DE">
        <w:rPr>
          <w:lang w:val="en-US"/>
        </w:rPr>
        <w:t xml:space="preserve">“On the Basic Guarantees of the Rights of the Child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N124, July 24, 1998</w:t>
      </w:r>
    </w:p>
    <w:p w:rsidR="007822A2" w:rsidRPr="00C749DE" w:rsidRDefault="007822A2" w:rsidP="007822A2">
      <w:pPr>
        <w:spacing w:after="120"/>
        <w:jc w:val="both"/>
        <w:rPr>
          <w:lang w:val="en-US"/>
        </w:rPr>
      </w:pPr>
      <w:r w:rsidRPr="00C749DE">
        <w:rPr>
          <w:lang w:val="en-US"/>
        </w:rPr>
        <w:t xml:space="preserve">“On the base of state youth policy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Draft law, decree of the State Duma, N 4470-II, October 27, 1999</w:t>
      </w:r>
    </w:p>
    <w:p w:rsidR="007822A2" w:rsidRPr="00C749DE" w:rsidRDefault="007822A2" w:rsidP="007822A2">
      <w:pPr>
        <w:spacing w:after="120"/>
        <w:jc w:val="both"/>
        <w:rPr>
          <w:lang w:val="en-US"/>
        </w:rPr>
      </w:pPr>
      <w:r w:rsidRPr="00C749DE">
        <w:rPr>
          <w:lang w:val="en-US"/>
        </w:rPr>
        <w:t xml:space="preserve">“The Statute of the Ministry of education and science of the </w:t>
      </w:r>
      <w:smartTag w:uri="urn:schemas-microsoft-com:office:smarttags" w:element="country-region">
        <w:r w:rsidRPr="00C749DE">
          <w:rPr>
            <w:lang w:val="en-US"/>
          </w:rPr>
          <w:t>Russian Federation</w:t>
        </w:r>
      </w:smartTag>
      <w:r w:rsidRPr="00C749DE">
        <w:rPr>
          <w:lang w:val="en-US"/>
        </w:rPr>
        <w:t xml:space="preserve">”,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280, June 5, 2004</w:t>
      </w:r>
    </w:p>
    <w:p w:rsidR="007822A2" w:rsidRPr="00C749DE" w:rsidRDefault="007822A2" w:rsidP="007822A2">
      <w:pPr>
        <w:spacing w:after="120"/>
        <w:jc w:val="both"/>
        <w:rPr>
          <w:lang w:val="en-US"/>
        </w:rPr>
      </w:pPr>
      <w:r w:rsidRPr="00C749DE">
        <w:rPr>
          <w:lang w:val="en-US"/>
        </w:rPr>
        <w:t xml:space="preserve">“On General Principles of Local Self-governance in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31, October 6, 2003</w:t>
      </w:r>
    </w:p>
    <w:p w:rsidR="007822A2" w:rsidRPr="00C749DE" w:rsidRDefault="007822A2" w:rsidP="007822A2">
      <w:pPr>
        <w:spacing w:after="120"/>
        <w:jc w:val="both"/>
        <w:rPr>
          <w:lang w:val="en-US"/>
        </w:rPr>
      </w:pPr>
      <w:r w:rsidRPr="00C749DE">
        <w:rPr>
          <w:lang w:val="en-US"/>
        </w:rPr>
        <w:t>“The Concept of state youth policy”, approved by the Government commission for Youth affairs, N4, December 5, 2001</w:t>
      </w:r>
    </w:p>
    <w:p w:rsidR="007822A2" w:rsidRPr="00C749DE" w:rsidRDefault="007822A2" w:rsidP="007822A2">
      <w:pPr>
        <w:spacing w:after="120"/>
        <w:jc w:val="both"/>
        <w:rPr>
          <w:lang w:val="en-US"/>
        </w:rPr>
      </w:pPr>
      <w:r w:rsidRPr="00C749DE">
        <w:rPr>
          <w:lang w:val="en-US"/>
        </w:rPr>
        <w:t xml:space="preserve">“The doctrine of state youth policy in the </w:t>
      </w:r>
      <w:smartTag w:uri="urn:schemas-microsoft-com:office:smarttags" w:element="country-region">
        <w:r w:rsidRPr="00C749DE">
          <w:rPr>
            <w:lang w:val="en-US"/>
          </w:rPr>
          <w:t>Russian Federation</w:t>
        </w:r>
      </w:smartTag>
      <w:r w:rsidRPr="00C749DE">
        <w:rPr>
          <w:lang w:val="en-US"/>
        </w:rPr>
        <w:t xml:space="preserve">”, prepared by the working group on state youth policy issues, attached to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2</w:t>
      </w:r>
    </w:p>
    <w:p w:rsidR="007822A2" w:rsidRPr="00C749DE" w:rsidRDefault="007822A2" w:rsidP="007822A2">
      <w:pPr>
        <w:spacing w:after="120"/>
        <w:jc w:val="both"/>
        <w:rPr>
          <w:lang w:val="en-US"/>
        </w:rPr>
      </w:pPr>
      <w:r w:rsidRPr="00C749DE">
        <w:rPr>
          <w:lang w:val="en-US"/>
        </w:rPr>
        <w:t xml:space="preserve">“The Labor Code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federal law 197, December 30, 2001</w:t>
      </w:r>
    </w:p>
    <w:p w:rsidR="007822A2" w:rsidRPr="00C749DE" w:rsidRDefault="007822A2" w:rsidP="007822A2">
      <w:pPr>
        <w:spacing w:after="120"/>
        <w:jc w:val="both"/>
        <w:rPr>
          <w:lang w:val="en-US"/>
        </w:rPr>
      </w:pPr>
      <w:r w:rsidRPr="00C749DE">
        <w:rPr>
          <w:lang w:val="en-US"/>
        </w:rPr>
        <w:t xml:space="preserve">“The Youth of Russia”, federal program, decree of the Presid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922, September 15, 1994</w:t>
      </w:r>
    </w:p>
    <w:p w:rsidR="007822A2" w:rsidRPr="00C749DE" w:rsidRDefault="007822A2" w:rsidP="007822A2">
      <w:pPr>
        <w:spacing w:after="120"/>
        <w:jc w:val="both"/>
        <w:rPr>
          <w:lang w:val="en-US"/>
        </w:rPr>
      </w:pPr>
      <w:r w:rsidRPr="00C749DE">
        <w:rPr>
          <w:lang w:val="en-US"/>
        </w:rPr>
        <w:t xml:space="preserve">“The Youth of Russia” 1998-2000,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746, June 18, 1997</w:t>
      </w:r>
    </w:p>
    <w:p w:rsidR="007822A2" w:rsidRPr="00C749DE" w:rsidRDefault="007822A2" w:rsidP="007822A2">
      <w:pPr>
        <w:spacing w:after="120"/>
        <w:jc w:val="both"/>
        <w:rPr>
          <w:lang w:val="en-US"/>
        </w:rPr>
      </w:pPr>
      <w:r w:rsidRPr="00C749DE">
        <w:rPr>
          <w:lang w:val="en-US"/>
        </w:rPr>
        <w:t xml:space="preserve">“Patriotic education of Russian citizens”,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22, February 16, 2001</w:t>
      </w:r>
    </w:p>
    <w:p w:rsidR="007822A2" w:rsidRPr="00C749DE" w:rsidRDefault="007822A2" w:rsidP="007822A2">
      <w:pPr>
        <w:spacing w:after="120"/>
        <w:jc w:val="both"/>
        <w:rPr>
          <w:lang w:val="en-US"/>
        </w:rPr>
      </w:pPr>
      <w:r w:rsidRPr="00C749DE">
        <w:rPr>
          <w:lang w:val="en-US"/>
        </w:rPr>
        <w:t xml:space="preserve">“The Youth of Russia” 2001-2005,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1015, December 27, 2000</w:t>
      </w:r>
    </w:p>
    <w:p w:rsidR="007822A2" w:rsidRPr="00C749DE" w:rsidRDefault="007822A2" w:rsidP="007822A2">
      <w:pPr>
        <w:spacing w:after="120"/>
        <w:jc w:val="both"/>
        <w:rPr>
          <w:lang w:val="en-US"/>
        </w:rPr>
      </w:pPr>
      <w:r w:rsidRPr="00C749DE">
        <w:rPr>
          <w:lang w:val="en-US"/>
        </w:rPr>
        <w:t xml:space="preserve">The South of Russia 2002-2006, federal program, decree of the Government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N 581, August 8, 2001</w:t>
      </w:r>
    </w:p>
    <w:p w:rsidR="007822A2" w:rsidRPr="00C749DE" w:rsidRDefault="007822A2" w:rsidP="007822A2">
      <w:pPr>
        <w:spacing w:after="120"/>
        <w:jc w:val="both"/>
        <w:rPr>
          <w:lang w:val="en-US"/>
        </w:rPr>
      </w:pPr>
      <w:r w:rsidRPr="00C749DE">
        <w:rPr>
          <w:lang w:val="en-US"/>
        </w:rPr>
        <w:t xml:space="preserve">“On state youth policy in Dagestan”, law of </w:t>
      </w:r>
      <w:smartTag w:uri="urn:schemas-microsoft-com:office:smarttags" w:element="place">
        <w:smartTag w:uri="urn:schemas-microsoft-com:office:smarttags" w:element="PlaceName">
          <w:r w:rsidRPr="00C749DE">
            <w:rPr>
              <w:lang w:val="en-US"/>
            </w:rPr>
            <w:t>Dagestan</w:t>
          </w:r>
        </w:smartTag>
        <w:r w:rsidRPr="00C749DE">
          <w:rPr>
            <w:lang w:val="en-US"/>
          </w:rPr>
          <w:t xml:space="preserve"> </w:t>
        </w:r>
        <w:smartTag w:uri="urn:schemas-microsoft-com:office:smarttags" w:element="PlaceType">
          <w:r w:rsidRPr="00C749DE">
            <w:rPr>
              <w:lang w:val="en-US"/>
            </w:rPr>
            <w:t>Republic</w:t>
          </w:r>
        </w:smartTag>
      </w:smartTag>
      <w:r w:rsidRPr="00C749DE">
        <w:rPr>
          <w:lang w:val="en-US"/>
        </w:rPr>
        <w:t>, N3, January 13, 1997</w:t>
      </w:r>
    </w:p>
    <w:p w:rsidR="007822A2" w:rsidRPr="00C749DE" w:rsidRDefault="007822A2" w:rsidP="007822A2">
      <w:pPr>
        <w:spacing w:after="120"/>
        <w:jc w:val="both"/>
        <w:rPr>
          <w:lang w:val="en-US"/>
        </w:rPr>
      </w:pPr>
      <w:r w:rsidRPr="00C749DE">
        <w:rPr>
          <w:lang w:val="en-US"/>
        </w:rPr>
        <w:t>“On creation of the youth parliament attached to the National Assembly of Republic of Dagestan”, decree of the National Assembly of Republic of Dagestan, N 236-III, May 27, 2004</w:t>
      </w:r>
    </w:p>
    <w:p w:rsidR="007822A2" w:rsidRPr="00C749DE" w:rsidRDefault="007822A2" w:rsidP="007822A2">
      <w:pPr>
        <w:spacing w:after="120"/>
        <w:jc w:val="both"/>
        <w:rPr>
          <w:lang w:val="en-US"/>
        </w:rPr>
      </w:pPr>
      <w:r w:rsidRPr="00C749DE">
        <w:rPr>
          <w:lang w:val="en-US"/>
        </w:rPr>
        <w:t>“On state youth policy in Kabardino-Balkarya”, Law of republic of Kabardino-Balkarya, N1547-XII, July 22, 1993</w:t>
      </w:r>
    </w:p>
    <w:p w:rsidR="007822A2" w:rsidRPr="00C749DE" w:rsidRDefault="007822A2" w:rsidP="007822A2">
      <w:pPr>
        <w:spacing w:after="120"/>
        <w:jc w:val="both"/>
        <w:rPr>
          <w:lang w:val="en-US"/>
        </w:rPr>
      </w:pPr>
      <w:r w:rsidRPr="00C749DE">
        <w:rPr>
          <w:lang w:val="en-US"/>
        </w:rPr>
        <w:t>“On the state support for youth and child public unions”, Law of Kabardino-Balkarya Republic, N33, December 2, 1996</w:t>
      </w:r>
    </w:p>
    <w:p w:rsidR="007822A2" w:rsidRPr="00C749DE" w:rsidRDefault="007822A2" w:rsidP="007822A2">
      <w:pPr>
        <w:spacing w:after="120"/>
        <w:jc w:val="both"/>
        <w:rPr>
          <w:lang w:val="en-US"/>
        </w:rPr>
      </w:pPr>
      <w:r w:rsidRPr="00C749DE">
        <w:rPr>
          <w:lang w:val="en-US"/>
        </w:rPr>
        <w:t>“Program of employment assistance in Kabardino-Balkarya” 2002-2006, Law of Kabardino-Balkarya Republic, N76, November 11, 2002</w:t>
      </w:r>
    </w:p>
    <w:p w:rsidR="007822A2" w:rsidRPr="00C749DE" w:rsidRDefault="007822A2" w:rsidP="007822A2">
      <w:pPr>
        <w:spacing w:after="120"/>
        <w:jc w:val="both"/>
        <w:rPr>
          <w:lang w:val="en-US"/>
        </w:rPr>
      </w:pPr>
      <w:r w:rsidRPr="00C749DE">
        <w:rPr>
          <w:lang w:val="en-US"/>
        </w:rPr>
        <w:t>“The youth of Kabardino-Balkarya 2002-</w:t>
      </w:r>
      <w:smartTag w:uri="urn:schemas-microsoft-com:office:smarttags" w:element="metricconverter">
        <w:smartTagPr>
          <w:attr w:name="ProductID" w:val="2006”"/>
        </w:smartTagPr>
        <w:r w:rsidRPr="00C749DE">
          <w:rPr>
            <w:lang w:val="en-US"/>
          </w:rPr>
          <w:t>2006”</w:t>
        </w:r>
      </w:smartTag>
      <w:r w:rsidRPr="00C749DE">
        <w:rPr>
          <w:lang w:val="en-US"/>
        </w:rPr>
        <w:t>, republican program, decree of the parliament of republic of Kabardino-Balkarya, N 447, March 29, 2002</w:t>
      </w:r>
    </w:p>
    <w:p w:rsidR="007822A2" w:rsidRPr="00C749DE" w:rsidRDefault="007822A2" w:rsidP="007822A2">
      <w:pPr>
        <w:spacing w:after="120"/>
        <w:jc w:val="both"/>
        <w:rPr>
          <w:lang w:val="en-US"/>
        </w:rPr>
      </w:pPr>
      <w:r w:rsidRPr="00C749DE">
        <w:rPr>
          <w:lang w:val="en-US"/>
        </w:rPr>
        <w:t>“On state youth policy in Stavropolsky kray”, Law of Stavropolsky kray, N14, June 25, 1996</w:t>
      </w:r>
    </w:p>
    <w:p w:rsidR="007822A2" w:rsidRPr="00C749DE" w:rsidRDefault="007822A2" w:rsidP="007822A2">
      <w:pPr>
        <w:spacing w:after="120"/>
        <w:jc w:val="both"/>
        <w:rPr>
          <w:lang w:val="en-US"/>
        </w:rPr>
      </w:pPr>
      <w:r w:rsidRPr="00C749DE">
        <w:rPr>
          <w:lang w:val="en-US"/>
        </w:rPr>
        <w:t xml:space="preserve">“On state youth policy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4, January 14, 2003</w:t>
      </w:r>
    </w:p>
    <w:p w:rsidR="007822A2" w:rsidRPr="00C749DE" w:rsidRDefault="007822A2" w:rsidP="007822A2">
      <w:pPr>
        <w:spacing w:after="120"/>
        <w:jc w:val="both"/>
        <w:rPr>
          <w:lang w:val="en-US"/>
        </w:rPr>
      </w:pPr>
      <w:r w:rsidRPr="00C749DE">
        <w:rPr>
          <w:lang w:val="en-US"/>
        </w:rPr>
        <w:t xml:space="preserve">“On state support of youth and child public unions in the </w:t>
      </w:r>
      <w:smartTag w:uri="urn:schemas-microsoft-com:office:smarttags" w:element="place">
        <w:smartTag w:uri="urn:schemas-microsoft-com:office:smarttags" w:element="PlaceType">
          <w:r w:rsidRPr="00C749DE">
            <w:rPr>
              <w:lang w:val="en-US"/>
            </w:rPr>
            <w:t>republic</w:t>
          </w:r>
        </w:smartTag>
        <w:r w:rsidRPr="00C749DE">
          <w:rPr>
            <w:lang w:val="en-US"/>
          </w:rPr>
          <w:t xml:space="preserve"> of </w:t>
        </w:r>
        <w:smartTag w:uri="urn:schemas-microsoft-com:office:smarttags" w:element="PlaceName">
          <w:r w:rsidRPr="00C749DE">
            <w:rPr>
              <w:lang w:val="en-US"/>
            </w:rPr>
            <w:t>North Ossetia-Alania</w:t>
          </w:r>
        </w:smartTag>
      </w:smartTag>
      <w:r w:rsidRPr="00C749DE">
        <w:rPr>
          <w:lang w:val="en-US"/>
        </w:rPr>
        <w:t>”, Law of North Ossetia-Alania, N9, March 22, 2004</w:t>
      </w:r>
      <w:r w:rsidRPr="00C749DE">
        <w:br w:type="page"/>
      </w:r>
    </w:p>
    <w:p w:rsidR="007822A2" w:rsidRPr="00C749DE" w:rsidRDefault="007822A2" w:rsidP="007822A2">
      <w:pPr>
        <w:pStyle w:val="2"/>
        <w:tabs>
          <w:tab w:val="left" w:pos="0"/>
        </w:tabs>
        <w:spacing w:after="120"/>
        <w:jc w:val="both"/>
      </w:pPr>
      <w:r w:rsidRPr="00C749DE">
        <w:t xml:space="preserve">Annex </w:t>
      </w:r>
      <w:r w:rsidRPr="00C749DE">
        <w:rPr>
          <w:lang w:val="ru-RU"/>
        </w:rPr>
        <w:t>4</w:t>
      </w:r>
      <w:r w:rsidRPr="00C749DE">
        <w:t>. Other references and materials</w:t>
      </w:r>
    </w:p>
    <w:p w:rsidR="007822A2" w:rsidRPr="00C749DE" w:rsidRDefault="007822A2" w:rsidP="007822A2">
      <w:pPr>
        <w:spacing w:after="120"/>
        <w:jc w:val="both"/>
        <w:rPr>
          <w:lang w:val="en-US"/>
        </w:rPr>
      </w:pPr>
      <w:r w:rsidRPr="00C749DE">
        <w:rPr>
          <w:lang w:val="en-US"/>
        </w:rPr>
        <w:t xml:space="preserve">“The 2002 State youth policy report”, Ministry of Education of the </w:t>
      </w:r>
      <w:smartTag w:uri="urn:schemas-microsoft-com:office:smarttags" w:element="country-region">
        <w:r w:rsidRPr="00C749DE">
          <w:rPr>
            <w:lang w:val="en-US"/>
          </w:rPr>
          <w:t>Russian Federation</w:t>
        </w:r>
      </w:smartTag>
      <w:r w:rsidRPr="00C749DE">
        <w:rPr>
          <w:lang w:val="en-US"/>
        </w:rPr>
        <w:t xml:space="preserve">, </w:t>
      </w:r>
      <w:smartTag w:uri="urn:schemas-microsoft-com:office:smarttags" w:element="City">
        <w:smartTag w:uri="urn:schemas-microsoft-com:office:smarttags" w:element="place">
          <w:r w:rsidRPr="00C749DE">
            <w:rPr>
              <w:lang w:val="en-US"/>
            </w:rPr>
            <w:t>Moscow</w:t>
          </w:r>
        </w:smartTag>
      </w:smartTag>
      <w:r w:rsidRPr="00C749DE">
        <w:rPr>
          <w:lang w:val="en-US"/>
        </w:rPr>
        <w:t xml:space="preserve"> humanitarian social academy, 2002</w:t>
      </w:r>
    </w:p>
    <w:p w:rsidR="007822A2" w:rsidRPr="00C749DE" w:rsidRDefault="007822A2" w:rsidP="007822A2">
      <w:pPr>
        <w:spacing w:after="120"/>
        <w:jc w:val="both"/>
        <w:rPr>
          <w:lang w:val="en-US"/>
        </w:rPr>
      </w:pPr>
      <w:r w:rsidRPr="00C749DE">
        <w:rPr>
          <w:lang w:val="en-US"/>
        </w:rPr>
        <w:t>Formation mechanisms of youth parliaments. M. Minin (</w:t>
      </w:r>
      <w:hyperlink r:id="rId339" w:history="1">
        <w:r w:rsidRPr="00C749DE">
          <w:rPr>
            <w:rStyle w:val="a4"/>
            <w:color w:val="auto"/>
            <w:lang w:val="en-US"/>
          </w:rPr>
          <w:t>www.dumai.ru</w:t>
        </w:r>
      </w:hyperlink>
      <w:r w:rsidRPr="00C749DE">
        <w:rPr>
          <w:lang w:val="en-US"/>
        </w:rPr>
        <w:t xml:space="preserve">)  </w:t>
      </w:r>
    </w:p>
    <w:p w:rsidR="007822A2" w:rsidRPr="00C749DE" w:rsidRDefault="007822A2" w:rsidP="007822A2">
      <w:pPr>
        <w:spacing w:after="120"/>
        <w:jc w:val="both"/>
        <w:rPr>
          <w:lang w:val="en-US"/>
        </w:rPr>
      </w:pPr>
      <w:r w:rsidRPr="00C749DE">
        <w:rPr>
          <w:lang w:val="en-US"/>
        </w:rPr>
        <w:t xml:space="preserve">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xml:space="preserve">  (27 may 2004)</w:t>
      </w:r>
    </w:p>
    <w:p w:rsidR="007822A2" w:rsidRPr="00C749DE" w:rsidRDefault="007822A2" w:rsidP="007822A2">
      <w:pPr>
        <w:spacing w:after="120"/>
        <w:jc w:val="both"/>
        <w:rPr>
          <w:lang w:val="en-US"/>
        </w:rPr>
      </w:pPr>
      <w:r w:rsidRPr="00C749DE">
        <w:rPr>
          <w:lang w:val="en-US"/>
        </w:rPr>
        <w:t xml:space="preserve">Shorthand report of Conference “The role of youth in development of parliamentarizm in </w:t>
      </w:r>
      <w:smartTag w:uri="urn:schemas-microsoft-com:office:smarttags" w:element="country-region">
        <w:smartTag w:uri="urn:schemas-microsoft-com:office:smarttags" w:element="place">
          <w:r w:rsidRPr="00C749DE">
            <w:rPr>
              <w:lang w:val="en-US"/>
            </w:rPr>
            <w:t>Russia</w:t>
          </w:r>
        </w:smartTag>
      </w:smartTag>
      <w:r w:rsidRPr="00C749DE">
        <w:rPr>
          <w:lang w:val="en-US"/>
        </w:rPr>
        <w:t>” (24 June 2004)</w:t>
      </w:r>
    </w:p>
    <w:p w:rsidR="007822A2" w:rsidRPr="00C749DE" w:rsidRDefault="007822A2" w:rsidP="007822A2">
      <w:pPr>
        <w:spacing w:after="120"/>
        <w:jc w:val="both"/>
        <w:rPr>
          <w:lang w:val="en-US"/>
        </w:rPr>
      </w:pPr>
      <w:r w:rsidRPr="00C749DE">
        <w:rPr>
          <w:lang w:val="en-US"/>
        </w:rPr>
        <w:t xml:space="preserve">Youth socially useful activity in </w:t>
      </w:r>
      <w:smartTag w:uri="urn:schemas-microsoft-com:office:smarttags" w:element="country-region">
        <w:smartTag w:uri="urn:schemas-microsoft-com:office:smarttags" w:element="place">
          <w:r w:rsidRPr="00C749DE">
            <w:rPr>
              <w:lang w:val="en-US"/>
            </w:rPr>
            <w:t>Russia</w:t>
          </w:r>
        </w:smartTag>
      </w:smartTag>
      <w:r w:rsidRPr="00C749DE">
        <w:rPr>
          <w:lang w:val="en-US"/>
        </w:rPr>
        <w:t>. Moscow 2005 Constructive Approach Foundation</w:t>
      </w:r>
    </w:p>
    <w:p w:rsidR="007822A2" w:rsidRPr="00C749DE" w:rsidRDefault="007822A2" w:rsidP="007822A2">
      <w:pPr>
        <w:spacing w:after="120"/>
        <w:jc w:val="both"/>
        <w:rPr>
          <w:lang w:val="en-US"/>
        </w:rPr>
      </w:pPr>
      <w:r w:rsidRPr="00C749DE">
        <w:rPr>
          <w:lang w:val="en-US"/>
        </w:rPr>
        <w:t>Materials of Complex sociological research “Youth and elections” (</w:t>
      </w:r>
      <w:hyperlink r:id="rId340" w:history="1">
        <w:r w:rsidRPr="00C749DE">
          <w:rPr>
            <w:rStyle w:val="a4"/>
            <w:color w:val="auto"/>
            <w:lang w:val="en-US"/>
          </w:rPr>
          <w:t>http://www.cikrf.ru/rcoit/inf_zap/vuv_rek.htm</w:t>
        </w:r>
      </w:hyperlink>
      <w:r w:rsidRPr="00C749DE">
        <w:rPr>
          <w:lang w:val="en-US"/>
        </w:rPr>
        <w:t xml:space="preserve">) </w:t>
      </w:r>
    </w:p>
    <w:p w:rsidR="007822A2" w:rsidRPr="00C749DE" w:rsidRDefault="007822A2" w:rsidP="007822A2">
      <w:pPr>
        <w:spacing w:after="120"/>
        <w:jc w:val="both"/>
        <w:rPr>
          <w:lang w:val="en-US"/>
        </w:rPr>
      </w:pPr>
      <w:r w:rsidRPr="00C749DE">
        <w:rPr>
          <w:lang w:val="en-US"/>
        </w:rPr>
        <w:t>Consolidated Inter-Agency Appeal for Chechenya and neighboring republics (</w:t>
      </w:r>
      <w:smartTag w:uri="urn:schemas-microsoft-com:office:smarttags" w:element="country-region">
        <w:smartTag w:uri="urn:schemas-microsoft-com:office:smarttags" w:element="place">
          <w:r w:rsidRPr="00C749DE">
            <w:rPr>
              <w:lang w:val="en-US"/>
            </w:rPr>
            <w:t>Russian Federation</w:t>
          </w:r>
        </w:smartTag>
      </w:smartTag>
      <w:r w:rsidRPr="00C749DE">
        <w:rPr>
          <w:lang w:val="en-US"/>
        </w:rPr>
        <w:t>), 2004, UN office for the coordination of humanitarian affairs</w:t>
      </w:r>
    </w:p>
    <w:p w:rsidR="007822A2" w:rsidRPr="00C749DE" w:rsidRDefault="007822A2" w:rsidP="007822A2">
      <w:pPr>
        <w:spacing w:after="120"/>
        <w:jc w:val="both"/>
        <w:rPr>
          <w:lang w:val="en-US"/>
        </w:rPr>
      </w:pPr>
      <w:r w:rsidRPr="00C749DE">
        <w:rPr>
          <w:lang w:val="en-US"/>
        </w:rPr>
        <w:t>Internet sources:</w:t>
      </w:r>
    </w:p>
    <w:p w:rsidR="007822A2" w:rsidRPr="00C749DE" w:rsidRDefault="00D06AC0" w:rsidP="007822A2">
      <w:pPr>
        <w:spacing w:after="120"/>
        <w:jc w:val="both"/>
        <w:rPr>
          <w:lang w:val="en-US"/>
        </w:rPr>
      </w:pPr>
      <w:hyperlink r:id="rId341" w:history="1">
        <w:r w:rsidR="007822A2" w:rsidRPr="00C749DE">
          <w:rPr>
            <w:rStyle w:val="a4"/>
            <w:color w:val="auto"/>
            <w:lang w:val="en-US"/>
          </w:rPr>
          <w:t>www.dumai.ru</w:t>
        </w:r>
      </w:hyperlink>
      <w:r w:rsidR="007822A2" w:rsidRPr="00C749DE">
        <w:rPr>
          <w:lang w:val="en-US"/>
        </w:rPr>
        <w:t xml:space="preserve"> – Youth Duma of Russia</w:t>
      </w:r>
    </w:p>
    <w:p w:rsidR="007822A2" w:rsidRPr="00C749DE" w:rsidRDefault="00D06AC0" w:rsidP="007822A2">
      <w:pPr>
        <w:spacing w:after="120"/>
        <w:jc w:val="both"/>
        <w:rPr>
          <w:lang w:val="en-US"/>
        </w:rPr>
      </w:pPr>
      <w:hyperlink r:id="rId342" w:history="1">
        <w:r w:rsidR="007822A2" w:rsidRPr="00C749DE">
          <w:rPr>
            <w:rStyle w:val="a4"/>
            <w:color w:val="auto"/>
            <w:lang w:val="en-US"/>
          </w:rPr>
          <w:t>www.mparlament.ru</w:t>
        </w:r>
      </w:hyperlink>
      <w:r w:rsidR="007822A2" w:rsidRPr="00C749DE">
        <w:rPr>
          <w:lang w:val="en-US"/>
        </w:rPr>
        <w:t xml:space="preserve"> -Youth parliaments in </w:t>
      </w:r>
      <w:smartTag w:uri="urn:schemas-microsoft-com:office:smarttags" w:element="country-region">
        <w:smartTag w:uri="urn:schemas-microsoft-com:office:smarttags" w:element="place">
          <w:r w:rsidR="007822A2" w:rsidRPr="00C749DE">
            <w:rPr>
              <w:lang w:val="en-US"/>
            </w:rPr>
            <w:t>Russia</w:t>
          </w:r>
        </w:smartTag>
      </w:smartTag>
    </w:p>
    <w:p w:rsidR="007822A2" w:rsidRPr="00C749DE" w:rsidRDefault="00D06AC0" w:rsidP="007822A2">
      <w:pPr>
        <w:spacing w:after="120"/>
        <w:jc w:val="both"/>
        <w:rPr>
          <w:lang w:val="en-US"/>
        </w:rPr>
      </w:pPr>
      <w:hyperlink r:id="rId343" w:history="1">
        <w:r w:rsidR="007822A2" w:rsidRPr="00C749DE">
          <w:rPr>
            <w:rStyle w:val="a4"/>
            <w:color w:val="auto"/>
            <w:lang w:val="en-US"/>
          </w:rPr>
          <w:t>www.ed.gov.ru</w:t>
        </w:r>
      </w:hyperlink>
      <w:r w:rsidR="007822A2" w:rsidRPr="00C749DE">
        <w:rPr>
          <w:lang w:val="en-US"/>
        </w:rPr>
        <w:t xml:space="preserve"> – The State Agency on Education </w:t>
      </w:r>
    </w:p>
    <w:p w:rsidR="007822A2" w:rsidRPr="00C749DE" w:rsidRDefault="00D06AC0" w:rsidP="007822A2">
      <w:pPr>
        <w:spacing w:after="120"/>
        <w:jc w:val="both"/>
        <w:rPr>
          <w:lang w:val="en-US"/>
        </w:rPr>
      </w:pPr>
      <w:hyperlink r:id="rId344" w:history="1">
        <w:r w:rsidR="007822A2" w:rsidRPr="00C749DE">
          <w:rPr>
            <w:rStyle w:val="a4"/>
            <w:color w:val="auto"/>
            <w:lang w:val="en-US"/>
          </w:rPr>
          <w:t>www.chechnyafree.ru</w:t>
        </w:r>
      </w:hyperlink>
      <w:r w:rsidR="007822A2" w:rsidRPr="00C749DE">
        <w:rPr>
          <w:lang w:val="en-US"/>
        </w:rPr>
        <w:t xml:space="preserve"> – Chechen news, history, traditions, economics </w:t>
      </w:r>
    </w:p>
    <w:p w:rsidR="007822A2" w:rsidRPr="00C749DE" w:rsidRDefault="00D06AC0" w:rsidP="007822A2">
      <w:pPr>
        <w:spacing w:after="120"/>
        <w:jc w:val="both"/>
        <w:rPr>
          <w:lang w:val="en-US"/>
        </w:rPr>
      </w:pPr>
      <w:hyperlink r:id="rId345" w:history="1">
        <w:r w:rsidR="007822A2" w:rsidRPr="00C749DE">
          <w:rPr>
            <w:rStyle w:val="a4"/>
            <w:color w:val="auto"/>
            <w:lang w:val="en-US"/>
          </w:rPr>
          <w:t>www.kavkaz.memo.ru</w:t>
        </w:r>
      </w:hyperlink>
      <w:r w:rsidR="007822A2" w:rsidRPr="00C749DE">
        <w:rPr>
          <w:lang w:val="en-US"/>
        </w:rPr>
        <w:t xml:space="preserve"> – e-media about </w:t>
      </w:r>
      <w:smartTag w:uri="urn:schemas-microsoft-com:office:smarttags" w:element="place">
        <w:r w:rsidR="007822A2" w:rsidRPr="00C749DE">
          <w:rPr>
            <w:lang w:val="en-US"/>
          </w:rPr>
          <w:t>Caucasus</w:t>
        </w:r>
      </w:smartTag>
      <w:r w:rsidR="007822A2" w:rsidRPr="00C749DE">
        <w:rPr>
          <w:lang w:val="en-US"/>
        </w:rPr>
        <w:t xml:space="preserve"> news</w:t>
      </w:r>
    </w:p>
    <w:p w:rsidR="007822A2" w:rsidRPr="00C749DE" w:rsidRDefault="00D06AC0" w:rsidP="007822A2">
      <w:pPr>
        <w:spacing w:after="120"/>
        <w:jc w:val="both"/>
        <w:rPr>
          <w:lang w:val="en-US"/>
        </w:rPr>
      </w:pPr>
      <w:hyperlink r:id="rId346" w:history="1">
        <w:r w:rsidR="007822A2" w:rsidRPr="00C749DE">
          <w:rPr>
            <w:rStyle w:val="a4"/>
            <w:color w:val="auto"/>
            <w:lang w:val="en-US"/>
          </w:rPr>
          <w:t>www.ingushetia.ru</w:t>
        </w:r>
      </w:hyperlink>
      <w:r w:rsidR="007822A2" w:rsidRPr="00C749DE">
        <w:rPr>
          <w:lang w:val="en-US"/>
        </w:rPr>
        <w:t xml:space="preserve"> – official site of Government of Ingushetia</w:t>
      </w:r>
    </w:p>
    <w:p w:rsidR="007822A2" w:rsidRPr="00C749DE" w:rsidRDefault="00D06AC0" w:rsidP="007822A2">
      <w:pPr>
        <w:spacing w:after="120"/>
        <w:jc w:val="both"/>
        <w:rPr>
          <w:lang w:val="en-US"/>
        </w:rPr>
      </w:pPr>
      <w:hyperlink r:id="rId347" w:history="1">
        <w:r w:rsidR="007822A2" w:rsidRPr="00C749DE">
          <w:rPr>
            <w:rStyle w:val="a4"/>
            <w:color w:val="auto"/>
            <w:lang w:val="en-US"/>
          </w:rPr>
          <w:t>www.youthmsses.ru</w:t>
        </w:r>
      </w:hyperlink>
      <w:r w:rsidR="007822A2" w:rsidRPr="00C749DE">
        <w:rPr>
          <w:lang w:val="en-US"/>
        </w:rPr>
        <w:t xml:space="preserve"> – Committee on youth affairs of Stavrapolskiy Kray</w:t>
      </w:r>
    </w:p>
    <w:p w:rsidR="007822A2" w:rsidRPr="00C749DE" w:rsidRDefault="00D06AC0" w:rsidP="007822A2">
      <w:pPr>
        <w:spacing w:after="120"/>
        <w:jc w:val="both"/>
        <w:rPr>
          <w:lang w:val="en-US"/>
        </w:rPr>
      </w:pPr>
      <w:hyperlink r:id="rId348" w:history="1">
        <w:r w:rsidR="007822A2" w:rsidRPr="00C749DE">
          <w:rPr>
            <w:rStyle w:val="a4"/>
            <w:color w:val="auto"/>
            <w:lang w:val="en-US"/>
          </w:rPr>
          <w:t>www.miac-stavrapol.ru</w:t>
        </w:r>
      </w:hyperlink>
      <w:r w:rsidR="007822A2" w:rsidRPr="00C749DE">
        <w:rPr>
          <w:lang w:val="en-US"/>
        </w:rPr>
        <w:t xml:space="preserve"> – The union of </w:t>
      </w:r>
      <w:smartTag w:uri="urn:schemas-microsoft-com:office:smarttags" w:element="City">
        <w:smartTag w:uri="urn:schemas-microsoft-com:office:smarttags" w:element="place">
          <w:r w:rsidR="007822A2" w:rsidRPr="00C749DE">
            <w:rPr>
              <w:lang w:val="en-US"/>
            </w:rPr>
            <w:t>Stavropol</w:t>
          </w:r>
        </w:smartTag>
      </w:smartTag>
      <w:r w:rsidR="007822A2" w:rsidRPr="00C749DE">
        <w:rPr>
          <w:lang w:val="en-US"/>
        </w:rPr>
        <w:t>’s youth</w:t>
      </w:r>
    </w:p>
    <w:p w:rsidR="007822A2" w:rsidRPr="00C749DE" w:rsidRDefault="00D06AC0" w:rsidP="007822A2">
      <w:pPr>
        <w:spacing w:after="120"/>
        <w:jc w:val="both"/>
        <w:rPr>
          <w:lang w:val="en-US"/>
        </w:rPr>
      </w:pPr>
      <w:hyperlink r:id="rId349" w:history="1">
        <w:r w:rsidR="007822A2" w:rsidRPr="00C749DE">
          <w:rPr>
            <w:rStyle w:val="a4"/>
            <w:color w:val="auto"/>
            <w:lang w:val="en-US"/>
          </w:rPr>
          <w:t>www.rsm.ru</w:t>
        </w:r>
      </w:hyperlink>
      <w:r w:rsidR="007822A2" w:rsidRPr="00C749DE">
        <w:rPr>
          <w:lang w:val="en-US"/>
        </w:rPr>
        <w:t xml:space="preserve"> – </w:t>
      </w:r>
      <w:smartTag w:uri="urn:schemas-microsoft-com:office:smarttags" w:element="country-region">
        <w:smartTag w:uri="urn:schemas-microsoft-com:office:smarttags" w:element="place">
          <w:r w:rsidR="007822A2" w:rsidRPr="00C749DE">
            <w:rPr>
              <w:lang w:val="en-US"/>
            </w:rPr>
            <w:t>Russia</w:t>
          </w:r>
        </w:smartTag>
      </w:smartTag>
      <w:r w:rsidR="007822A2" w:rsidRPr="00C749DE">
        <w:rPr>
          <w:lang w:val="en-US"/>
        </w:rPr>
        <w:t xml:space="preserve">’s youth union </w:t>
      </w:r>
    </w:p>
    <w:p w:rsidR="007822A2" w:rsidRPr="00C749DE" w:rsidRDefault="00D06AC0" w:rsidP="007822A2">
      <w:pPr>
        <w:spacing w:after="120"/>
        <w:jc w:val="both"/>
        <w:rPr>
          <w:lang w:val="en-US"/>
        </w:rPr>
      </w:pPr>
      <w:hyperlink r:id="rId350" w:history="1">
        <w:r w:rsidR="007822A2" w:rsidRPr="00C749DE">
          <w:rPr>
            <w:rStyle w:val="a4"/>
            <w:color w:val="auto"/>
            <w:lang w:val="en-US"/>
          </w:rPr>
          <w:t>www.youthrussia.ru</w:t>
        </w:r>
      </w:hyperlink>
      <w:r w:rsidR="007822A2" w:rsidRPr="00C749DE">
        <w:rPr>
          <w:lang w:val="en-US"/>
        </w:rPr>
        <w:t xml:space="preserve"> – National counsel of youth and children’ public unions </w:t>
      </w:r>
    </w:p>
    <w:p w:rsidR="007822A2" w:rsidRPr="00C749DE" w:rsidRDefault="00D06AC0" w:rsidP="007822A2">
      <w:pPr>
        <w:spacing w:after="120"/>
        <w:jc w:val="both"/>
        <w:rPr>
          <w:lang w:val="en-US"/>
        </w:rPr>
      </w:pPr>
      <w:hyperlink r:id="rId351" w:history="1">
        <w:r w:rsidR="007822A2" w:rsidRPr="00C749DE">
          <w:rPr>
            <w:rStyle w:val="a4"/>
            <w:color w:val="auto"/>
            <w:lang w:val="en-US"/>
          </w:rPr>
          <w:t>www.youthrf.nm.ru</w:t>
        </w:r>
      </w:hyperlink>
      <w:r w:rsidR="007822A2" w:rsidRPr="00C749DE">
        <w:rPr>
          <w:lang w:val="en-US"/>
        </w:rPr>
        <w:t xml:space="preserve"> – Youth policy, education and children social safety Department</w:t>
      </w:r>
    </w:p>
    <w:p w:rsidR="007822A2" w:rsidRDefault="00D06AC0" w:rsidP="007822A2">
      <w:pPr>
        <w:spacing w:after="120"/>
        <w:jc w:val="both"/>
        <w:rPr>
          <w:lang w:val="en-US"/>
        </w:rPr>
      </w:pPr>
      <w:hyperlink r:id="rId352" w:history="1">
        <w:r w:rsidR="007822A2" w:rsidRPr="00C749DE">
          <w:rPr>
            <w:rStyle w:val="a4"/>
            <w:color w:val="auto"/>
            <w:lang w:val="en-US"/>
          </w:rPr>
          <w:t>http://bulletin.region.ulsu.ru/summer_school/discussions/2/</w:t>
        </w:r>
      </w:hyperlink>
      <w:r w:rsidR="007822A2" w:rsidRPr="00C749DE">
        <w:rPr>
          <w:lang w:val="en-US"/>
        </w:rPr>
        <w:t xml:space="preserve"> - Youth resource center: generation.net (</w:t>
      </w:r>
      <w:r w:rsidR="007822A2" w:rsidRPr="00C749DE">
        <w:t>поколения</w:t>
      </w:r>
      <w:r w:rsidR="007822A2" w:rsidRPr="00C749DE">
        <w:rPr>
          <w:lang w:val="en-US"/>
        </w:rPr>
        <w:t>.net)</w:t>
      </w: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Default="007822A2" w:rsidP="007822A2">
      <w:pPr>
        <w:spacing w:after="120"/>
        <w:jc w:val="both"/>
        <w:rPr>
          <w:lang w:val="en-US"/>
        </w:rPr>
      </w:pPr>
    </w:p>
    <w:p w:rsidR="007822A2" w:rsidRPr="00C749DE" w:rsidRDefault="007822A2" w:rsidP="007822A2">
      <w:pPr>
        <w:spacing w:after="120"/>
        <w:jc w:val="both"/>
        <w:rPr>
          <w:lang w:val="en-US"/>
        </w:rPr>
      </w:pPr>
    </w:p>
    <w:p w:rsidR="007822A2" w:rsidRPr="00C749DE" w:rsidRDefault="007822A2">
      <w:pPr>
        <w:spacing w:after="120"/>
        <w:jc w:val="both"/>
        <w:rPr>
          <w:lang w:val="en-US"/>
        </w:rPr>
      </w:pPr>
    </w:p>
    <w:sectPr w:rsidR="007822A2" w:rsidRPr="00C749DE">
      <w:type w:val="continuous"/>
      <w:pgSz w:w="11905" w:h="16837"/>
      <w:pgMar w:top="1134" w:right="850" w:bottom="1134" w:left="1701" w:header="720" w:footer="708"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6AC0" w:rsidRDefault="00D06AC0">
      <w:r>
        <w:separator/>
      </w:r>
    </w:p>
  </w:endnote>
  <w:endnote w:type="continuationSeparator" w:id="0">
    <w:p w:rsidR="00D06AC0" w:rsidRDefault="00D06A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Arial CYR">
    <w:panose1 w:val="020B0604020202020204"/>
    <w:charset w:val="CC"/>
    <w:family w:val="swiss"/>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244" w:rsidRDefault="005F4244">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5F4244" w:rsidRDefault="005F4244">
    <w:pPr>
      <w:pStyle w:val="ac"/>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55" type="#_x0000_t202" style="position:absolute;margin-left:0;margin-top:.05pt;width:6pt;height:13.75pt;z-index:7;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165</w:t>
                </w:r>
                <w:r>
                  <w:rPr>
                    <w:rStyle w:val="a5"/>
                  </w:rPr>
                  <w:fldChar w:fldCharType="end"/>
                </w:r>
              </w:p>
            </w:txbxContent>
          </v:textbox>
          <w10:wrap type="square" side="largest" anchorx="margin"/>
        </v:shape>
      </w:pic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191</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56" type="#_x0000_t202" style="position:absolute;margin-left:0;margin-top:.05pt;width:6pt;height:13.75pt;z-index:8;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57" type="#_x0000_t202" style="position:absolute;margin-left:0;margin-top:.05pt;width:6pt;height:13.75pt;z-index:9;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253</w:t>
                </w:r>
                <w:r>
                  <w:rPr>
                    <w:rStyle w:val="a5"/>
                  </w:rPr>
                  <w:fldChar w:fldCharType="end"/>
                </w:r>
              </w:p>
            </w:txbxContent>
          </v:textbox>
          <w10:wrap type="square" side="largest" anchorx="margin"/>
        </v:shape>
      </w:pict>
    </w: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254</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58" type="#_x0000_t202" style="position:absolute;margin-left:0;margin-top:.05pt;width:6pt;height:13.75pt;z-index:10;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1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59" type="#_x0000_t202" style="position:absolute;margin-left:0;margin-top:.05pt;width:6pt;height:13.75pt;z-index:11;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295</w:t>
                </w:r>
                <w:r>
                  <w:rPr>
                    <w:rStyle w:val="a5"/>
                  </w:rPr>
                  <w:fldChar w:fldCharType="end"/>
                </w:r>
              </w:p>
            </w:txbxContent>
          </v:textbox>
          <w10:wrap type="square" side="largest" anchorx="margin"/>
        </v:shape>
      </w:pict>
    </w:r>
  </w:p>
</w:ftr>
</file>

<file path=word/footer1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317</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60" type="#_x0000_t202" style="position:absolute;margin-left:0;margin-top:.05pt;width:6pt;height:13.75pt;z-index:12;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1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244" w:rsidRDefault="00D06AC0">
    <w:pPr>
      <w:pStyle w:val="ac"/>
    </w:pPr>
    <w:r>
      <w:pict>
        <v:shapetype id="_x0000_t202" coordsize="21600,21600" o:spt="202" path="m,l,21600r21600,l21600,xe">
          <v:stroke joinstyle="miter"/>
          <v:path gradientshapeok="t" o:connecttype="rect"/>
        </v:shapetype>
        <v:shape id="_x0000_s2049" type="#_x0000_t202" style="position:absolute;margin-left:0;margin-top:.05pt;width:6pt;height:13.75pt;z-index:1;mso-wrap-distance-left:0;mso-wrap-distance-right:0;mso-position-horizontal:center;mso-position-horizontal-relative:margin" stroked="f">
          <v:fill opacity="0" color2="black"/>
          <v:textbox inset="0,0,0,0">
            <w:txbxContent>
              <w:p w:rsidR="005F4244" w:rsidRDefault="005F4244">
                <w:pPr>
                  <w:pStyle w:val="ac"/>
                </w:pPr>
                <w:r>
                  <w:rPr>
                    <w:rStyle w:val="a5"/>
                  </w:rPr>
                  <w:fldChar w:fldCharType="begin"/>
                </w:r>
                <w:r>
                  <w:rPr>
                    <w:rStyle w:val="a5"/>
                  </w:rPr>
                  <w:instrText xml:space="preserve"> PAGE </w:instrText>
                </w:r>
                <w:r>
                  <w:rPr>
                    <w:rStyle w:val="a5"/>
                  </w:rPr>
                  <w:fldChar w:fldCharType="separate"/>
                </w:r>
                <w:r w:rsidR="00D06AC0">
                  <w:rPr>
                    <w:rStyle w:val="a5"/>
                    <w:noProof/>
                  </w:rPr>
                  <w:t>1</w:t>
                </w:r>
                <w:r>
                  <w:rPr>
                    <w:rStyle w:val="a5"/>
                  </w:rPr>
                  <w:fldChar w:fldCharType="end"/>
                </w:r>
              </w:p>
            </w:txbxContent>
          </v:textbox>
          <w10:wrap type="square" side="largest" anchorx="margin"/>
        </v:shape>
      </w:pict>
    </w:r>
  </w:p>
</w:ftr>
</file>

<file path=word/footer2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61" type="#_x0000_t202" style="position:absolute;margin-left:0;margin-top:.05pt;width:6pt;height:13.75pt;z-index:13;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379</w:t>
                </w:r>
                <w:r>
                  <w:rPr>
                    <w:rStyle w:val="a5"/>
                  </w:rPr>
                  <w:fldChar w:fldCharType="end"/>
                </w:r>
              </w:p>
            </w:txbxContent>
          </v:textbox>
          <w10:wrap type="square" side="largest" anchorx="margin"/>
        </v:shape>
      </w:pict>
    </w:r>
  </w:p>
</w:ftr>
</file>

<file path=word/footer2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380</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62" type="#_x0000_t202" style="position:absolute;margin-left:0;margin-top:.05pt;width:6pt;height:13.75pt;z-index:14;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2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2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63" type="#_x0000_t202" style="position:absolute;margin-left:0;margin-top:.05pt;width:6pt;height:13.75pt;z-index:15;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442</w:t>
                </w:r>
                <w:r>
                  <w:rPr>
                    <w:rStyle w:val="a5"/>
                  </w:rPr>
                  <w:fldChar w:fldCharType="end"/>
                </w:r>
              </w:p>
            </w:txbxContent>
          </v:textbox>
          <w10:wrap type="square" side="largest" anchorx="margin"/>
        </v:shape>
      </w:pict>
    </w:r>
  </w:p>
</w:ftr>
</file>

<file path=word/footer2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443</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64" type="#_x0000_t202" style="position:absolute;margin-left:0;margin-top:.05pt;width:6pt;height:13.75pt;z-index:16;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2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2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65" type="#_x0000_t202" style="position:absolute;margin-left:0;margin-top:.05pt;width:6pt;height:13.75pt;z-index:17;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505</w:t>
                </w:r>
                <w:r>
                  <w:rPr>
                    <w:rStyle w:val="a5"/>
                  </w:rPr>
                  <w:fldChar w:fldCharType="end"/>
                </w:r>
              </w:p>
            </w:txbxContent>
          </v:textbox>
          <w10:wrap type="square" side="largest" anchorx="margin"/>
        </v:shape>
      </w:pict>
    </w:r>
  </w:p>
</w:ftr>
</file>

<file path=word/footer2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506</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66" type="#_x0000_t202" style="position:absolute;margin-left:0;margin-top:.05pt;width:6pt;height:13.75pt;z-index:18;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2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2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67" type="#_x0000_t202" style="position:absolute;margin-left:0;margin-top:.05pt;width:6pt;height:13.75pt;z-index:19;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568</w:t>
                </w:r>
                <w:r>
                  <w:rPr>
                    <w:rStyle w:val="a5"/>
                  </w:rPr>
                  <w:fldChar w:fldCharType="end"/>
                </w:r>
              </w:p>
            </w:txbxContent>
          </v:textbox>
          <w10:wrap type="square" side="largest" anchorx="margin"/>
        </v:shape>
      </w:pic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244" w:rsidRDefault="005F4244">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2</w:t>
    </w:r>
    <w:r>
      <w:rPr>
        <w:rStyle w:val="a5"/>
      </w:rPr>
      <w:fldChar w:fldCharType="end"/>
    </w:r>
  </w:p>
  <w:p w:rsidR="005F4244" w:rsidRDefault="00D06AC0">
    <w:pPr>
      <w:pStyle w:val="ac"/>
    </w:pPr>
    <w:r>
      <w:pict>
        <v:shapetype id="_x0000_t202" coordsize="21600,21600" o:spt="202" path="m,l,21600r21600,l21600,xe">
          <v:stroke joinstyle="miter"/>
          <v:path gradientshapeok="t" o:connecttype="rect"/>
        </v:shapetype>
        <v:shape id="_x0000_s2050" type="#_x0000_t202" style="position:absolute;margin-left:0;margin-top:.05pt;width:6pt;height:13.75pt;z-index:2;mso-wrap-distance-left:0;mso-wrap-distance-right:0;mso-position-horizontal:center;mso-position-horizontal-relative:margin" stroked="f">
          <v:fill opacity="0" color2="black"/>
          <v:textbox inset="0,0,0,0">
            <w:txbxContent>
              <w:p w:rsidR="005F4244" w:rsidRDefault="005F4244">
                <w:pPr>
                  <w:pStyle w:val="ac"/>
                </w:pPr>
              </w:p>
            </w:txbxContent>
          </v:textbox>
          <w10:wrap type="square" side="largest" anchorx="margin"/>
        </v:shape>
      </w:pict>
    </w:r>
  </w:p>
</w:ftr>
</file>

<file path=word/footer3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569</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68" type="#_x0000_t202" style="position:absolute;margin-left:0;margin-top:.05pt;width:6pt;height:13.75pt;z-index:20;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3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3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69" type="#_x0000_t202" style="position:absolute;margin-left:0;margin-top:.05pt;width:6pt;height:13.75pt;z-index:21;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631</w:t>
                </w:r>
                <w:r>
                  <w:rPr>
                    <w:rStyle w:val="a5"/>
                  </w:rPr>
                  <w:fldChar w:fldCharType="end"/>
                </w:r>
              </w:p>
            </w:txbxContent>
          </v:textbox>
          <w10:wrap type="square" side="largest" anchorx="margin"/>
        </v:shape>
      </w:pict>
    </w:r>
  </w:p>
</w:ftr>
</file>

<file path=word/footer3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632</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70" type="#_x0000_t202" style="position:absolute;margin-left:0;margin-top:.05pt;width:6pt;height:13.75pt;z-index:22;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3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3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71" type="#_x0000_t202" style="position:absolute;margin-left:0;margin-top:.05pt;width:6pt;height:13.75pt;z-index:23;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694</w:t>
                </w:r>
                <w:r>
                  <w:rPr>
                    <w:rStyle w:val="a5"/>
                  </w:rPr>
                  <w:fldChar w:fldCharType="end"/>
                </w:r>
              </w:p>
            </w:txbxContent>
          </v:textbox>
          <w10:wrap type="square" side="largest" anchorx="margin"/>
        </v:shape>
      </w:pict>
    </w:r>
  </w:p>
</w:ftr>
</file>

<file path=word/footer3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695</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72" type="#_x0000_t202" style="position:absolute;margin-left:0;margin-top:.05pt;width:6pt;height:13.75pt;z-index:24;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3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3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73" type="#_x0000_t202" style="position:absolute;margin-left:0;margin-top:.05pt;width:6pt;height:13.75pt;z-index:25;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757</w:t>
                </w:r>
                <w:r>
                  <w:rPr>
                    <w:rStyle w:val="a5"/>
                  </w:rPr>
                  <w:fldChar w:fldCharType="end"/>
                </w:r>
              </w:p>
            </w:txbxContent>
          </v:textbox>
          <w10:wrap type="square" side="largest" anchorx="margin"/>
        </v:shape>
      </w:pict>
    </w:r>
  </w:p>
</w:ftr>
</file>

<file path=word/footer3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758</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74" type="#_x0000_t202" style="position:absolute;margin-left:0;margin-top:.05pt;width:6pt;height:13.75pt;z-index:26;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4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4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75" type="#_x0000_t202" style="position:absolute;margin-left:0;margin-top:.05pt;width:6pt;height:13.75pt;z-index:27;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820</w:t>
                </w:r>
                <w:r>
                  <w:rPr>
                    <w:rStyle w:val="a5"/>
                  </w:rPr>
                  <w:fldChar w:fldCharType="end"/>
                </w:r>
              </w:p>
            </w:txbxContent>
          </v:textbox>
          <w10:wrap type="square" side="largest" anchorx="margin"/>
        </v:shape>
      </w:pict>
    </w:r>
  </w:p>
</w:ftr>
</file>

<file path=word/footer4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821</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76" type="#_x0000_t202" style="position:absolute;margin-left:0;margin-top:.05pt;width:6pt;height:13.75pt;z-index:28;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4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4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77" type="#_x0000_t202" style="position:absolute;margin-left:0;margin-top:.05pt;width:6pt;height:13.75pt;z-index:29;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883</w:t>
                </w:r>
                <w:r>
                  <w:rPr>
                    <w:rStyle w:val="a5"/>
                  </w:rPr>
                  <w:fldChar w:fldCharType="end"/>
                </w:r>
              </w:p>
            </w:txbxContent>
          </v:textbox>
          <w10:wrap type="square" side="largest" anchorx="margin"/>
        </v:shape>
      </w:pict>
    </w:r>
  </w:p>
</w:ftr>
</file>

<file path=word/footer4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884</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78" type="#_x0000_t202" style="position:absolute;margin-left:0;margin-top:.05pt;width:6pt;height:13.75pt;z-index:30;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4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4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79" type="#_x0000_t202" style="position:absolute;margin-left:0;margin-top:.05pt;width:6pt;height:13.75pt;z-index:31;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946</w:t>
                </w:r>
                <w:r>
                  <w:rPr>
                    <w:rStyle w:val="a5"/>
                  </w:rPr>
                  <w:fldChar w:fldCharType="end"/>
                </w:r>
              </w:p>
            </w:txbxContent>
          </v:textbox>
          <w10:wrap type="square" side="largest" anchorx="margin"/>
        </v:shape>
      </w:pict>
    </w:r>
  </w:p>
</w:ftr>
</file>

<file path=word/footer4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947</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80" type="#_x0000_t202" style="position:absolute;margin-left:0;margin-top:.05pt;width:6pt;height:13.75pt;z-index:32;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4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51" type="#_x0000_t202" style="position:absolute;margin-left:0;margin-top:.05pt;width:6pt;height:13.75pt;z-index:3;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21</w:t>
                </w:r>
                <w:r>
                  <w:rPr>
                    <w:rStyle w:val="a5"/>
                  </w:rPr>
                  <w:fldChar w:fldCharType="end"/>
                </w:r>
              </w:p>
            </w:txbxContent>
          </v:textbox>
          <w10:wrap type="square" side="largest" anchorx="margin"/>
        </v:shape>
      </w:pict>
    </w:r>
  </w:p>
</w:ftr>
</file>

<file path=word/footer5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81" type="#_x0000_t202" style="position:absolute;margin-left:0;margin-top:.05pt;width:6pt;height:13.75pt;z-index:33;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1009</w:t>
                </w:r>
                <w:r>
                  <w:rPr>
                    <w:rStyle w:val="a5"/>
                  </w:rPr>
                  <w:fldChar w:fldCharType="end"/>
                </w:r>
              </w:p>
            </w:txbxContent>
          </v:textbox>
          <w10:wrap type="square" side="largest" anchorx="margin"/>
        </v:shape>
      </w:pict>
    </w:r>
  </w:p>
</w:ftr>
</file>

<file path=word/footer5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1010</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82" type="#_x0000_t202" style="position:absolute;margin-left:0;margin-top:.05pt;width:6pt;height:13.75pt;z-index:34;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5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5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83" type="#_x0000_t202" style="position:absolute;margin-left:0;margin-top:.05pt;width:6pt;height:13.75pt;z-index:35;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1072</w:t>
                </w:r>
                <w:r>
                  <w:rPr>
                    <w:rStyle w:val="a5"/>
                  </w:rPr>
                  <w:fldChar w:fldCharType="end"/>
                </w:r>
              </w:p>
            </w:txbxContent>
          </v:textbox>
          <w10:wrap type="square" side="largest" anchorx="margin"/>
        </v:shape>
      </w:pict>
    </w:r>
  </w:p>
</w:ftr>
</file>

<file path=word/footer5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1135</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84" type="#_x0000_t202" style="position:absolute;margin-left:0;margin-top:.05pt;width:6pt;height:13.75pt;z-index:36;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65</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52" type="#_x0000_t202" style="position:absolute;margin-left:0;margin-top:.05pt;width:6pt;height:13.75pt;z-index:4;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822A2" w:rsidRDefault="007822A2">
    <w:pPr>
      <w:pStyle w:val="ac"/>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D06AC0">
    <w:pPr>
      <w:pStyle w:val="ac"/>
    </w:pPr>
    <w:r>
      <w:pict>
        <v:shapetype id="_x0000_t202" coordsize="21600,21600" o:spt="202" path="m,l,21600r21600,l21600,xe">
          <v:stroke joinstyle="miter"/>
          <v:path gradientshapeok="t" o:connecttype="rect"/>
        </v:shapetype>
        <v:shape id="_x0000_s2053" type="#_x0000_t202" style="position:absolute;margin-left:0;margin-top:.05pt;width:6pt;height:13.75pt;z-index:5;mso-wrap-distance-left:0;mso-wrap-distance-right:0;mso-position-horizontal:center;mso-position-horizontal-relative:margin" stroked="f">
          <v:fill opacity="0" color2="black"/>
          <v:textbox inset="0,0,0,0">
            <w:txbxContent>
              <w:p w:rsidR="007822A2" w:rsidRDefault="007822A2">
                <w:pPr>
                  <w:pStyle w:val="ac"/>
                </w:pPr>
                <w:r>
                  <w:rPr>
                    <w:rStyle w:val="a5"/>
                  </w:rPr>
                  <w:fldChar w:fldCharType="begin"/>
                </w:r>
                <w:r>
                  <w:rPr>
                    <w:rStyle w:val="a5"/>
                  </w:rPr>
                  <w:instrText xml:space="preserve"> PAGE </w:instrText>
                </w:r>
                <w:r>
                  <w:rPr>
                    <w:rStyle w:val="a5"/>
                  </w:rPr>
                  <w:fldChar w:fldCharType="separate"/>
                </w:r>
                <w:r w:rsidR="008E2488">
                  <w:rPr>
                    <w:rStyle w:val="a5"/>
                    <w:noProof/>
                  </w:rPr>
                  <w:t>102</w:t>
                </w:r>
                <w:r>
                  <w:rPr>
                    <w:rStyle w:val="a5"/>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2A2" w:rsidRDefault="007822A2">
    <w:pPr>
      <w:pStyle w:val="ac"/>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8E2488">
      <w:rPr>
        <w:rStyle w:val="a5"/>
        <w:noProof/>
      </w:rPr>
      <w:t>128</w:t>
    </w:r>
    <w:r>
      <w:rPr>
        <w:rStyle w:val="a5"/>
      </w:rPr>
      <w:fldChar w:fldCharType="end"/>
    </w:r>
  </w:p>
  <w:p w:rsidR="007822A2" w:rsidRDefault="00D06AC0">
    <w:pPr>
      <w:pStyle w:val="ac"/>
    </w:pPr>
    <w:r>
      <w:pict>
        <v:shapetype id="_x0000_t202" coordsize="21600,21600" o:spt="202" path="m,l,21600r21600,l21600,xe">
          <v:stroke joinstyle="miter"/>
          <v:path gradientshapeok="t" o:connecttype="rect"/>
        </v:shapetype>
        <v:shape id="_x0000_s2054" type="#_x0000_t202" style="position:absolute;margin-left:0;margin-top:.05pt;width:6pt;height:13.75pt;z-index:6;mso-wrap-distance-left:0;mso-wrap-distance-right:0;mso-position-horizontal:center;mso-position-horizontal-relative:margin" stroked="f">
          <v:fill opacity="0" color2="black"/>
          <v:textbox inset="0,0,0,0">
            <w:txbxContent>
              <w:p w:rsidR="007822A2" w:rsidRDefault="007822A2">
                <w:pPr>
                  <w:pStyle w:val="ac"/>
                </w:pPr>
              </w:p>
            </w:txbxContent>
          </v:textbox>
          <w10:wrap type="square" side="largest" anchorx="margin"/>
        </v:shape>
      </w:pic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6AC0" w:rsidRDefault="00D06AC0">
      <w:r>
        <w:separator/>
      </w:r>
    </w:p>
  </w:footnote>
  <w:footnote w:type="continuationSeparator" w:id="0">
    <w:p w:rsidR="00D06AC0" w:rsidRDefault="00D06AC0">
      <w:r>
        <w:continuationSeparator/>
      </w:r>
    </w:p>
  </w:footnote>
  <w:footnote w:id="1">
    <w:p w:rsidR="005F4244" w:rsidRDefault="005F4244">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2">
    <w:p w:rsidR="005F4244" w:rsidRDefault="005F4244">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
    <w:p w:rsidR="005F4244" w:rsidRPr="00EC38E7" w:rsidRDefault="005F4244">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4">
    <w:p w:rsidR="005F4244" w:rsidRPr="00EF73A0" w:rsidRDefault="005F4244" w:rsidP="00EA587A">
      <w:pPr>
        <w:pStyle w:val="ad"/>
        <w:rPr>
          <w:lang w:val="en-US"/>
        </w:rPr>
      </w:pPr>
      <w:r>
        <w:rPr>
          <w:rStyle w:val="a6"/>
        </w:rPr>
        <w:footnoteRef/>
      </w:r>
      <w:r w:rsidRPr="00EF73A0">
        <w:rPr>
          <w:lang w:val="en-US"/>
        </w:rPr>
        <w:t xml:space="preserve"> http://www.pnp.ru/archive/17290124.html</w:t>
      </w:r>
    </w:p>
  </w:footnote>
  <w:footnote w:id="5">
    <w:p w:rsidR="005F4244" w:rsidRPr="00500707" w:rsidRDefault="005F4244">
      <w:pPr>
        <w:pStyle w:val="ad"/>
        <w:rPr>
          <w:lang w:val="en-US"/>
        </w:rPr>
      </w:pPr>
      <w:r>
        <w:rPr>
          <w:rStyle w:val="a6"/>
        </w:rPr>
        <w:footnoteRef/>
      </w:r>
      <w:r w:rsidRPr="00500707">
        <w:rPr>
          <w:lang w:val="en-US"/>
        </w:rPr>
        <w:t xml:space="preserve"> </w:t>
      </w:r>
      <w:r>
        <w:rPr>
          <w:lang w:val="en-US"/>
        </w:rPr>
        <w:t>See, for instance, http://mpa.pomorsu.ru/links</w:t>
      </w:r>
    </w:p>
  </w:footnote>
  <w:footnote w:id="6">
    <w:p w:rsidR="005F4244" w:rsidRPr="00B83D82" w:rsidRDefault="005F4244" w:rsidP="000D535F">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7">
    <w:p w:rsidR="005F4244" w:rsidRPr="00C749DE" w:rsidRDefault="005F4244">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8">
    <w:p w:rsidR="00462319" w:rsidRPr="00C749DE" w:rsidRDefault="00462319">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9">
    <w:p w:rsidR="005F4244" w:rsidRPr="00C749DE" w:rsidRDefault="005F4244">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10">
    <w:p w:rsidR="005F4244" w:rsidRPr="00C749DE" w:rsidRDefault="005F4244">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11">
    <w:p w:rsidR="005F4244" w:rsidRPr="00C749DE" w:rsidRDefault="005F4244">
      <w:pPr>
        <w:pStyle w:val="ad"/>
        <w:rPr>
          <w:lang w:val="en-US"/>
        </w:rPr>
      </w:pPr>
      <w:r>
        <w:rPr>
          <w:rStyle w:val="FootnoteCharacters"/>
        </w:rPr>
        <w:footnoteRef/>
      </w:r>
      <w:r>
        <w:rPr>
          <w:lang w:val="en-US"/>
        </w:rPr>
        <w:tab/>
        <w:t xml:space="preserve"> Analytical materials of Youth policy, education and children’ social safety Department, 2005 </w:t>
      </w:r>
      <w:hyperlink r:id="rId1" w:history="1">
        <w:r w:rsidRPr="00C749DE">
          <w:rPr>
            <w:rStyle w:val="a4"/>
            <w:color w:val="auto"/>
            <w:lang w:val="en-US"/>
          </w:rPr>
          <w:t>http://www.mon.gov.ru/children/anob/str-mol.doc</w:t>
        </w:r>
      </w:hyperlink>
    </w:p>
  </w:footnote>
  <w:footnote w:id="12">
    <w:p w:rsidR="005F4244" w:rsidRDefault="005F4244">
      <w:pPr>
        <w:pStyle w:val="ad"/>
        <w:rPr>
          <w:lang w:val="en-US"/>
        </w:rPr>
      </w:pPr>
      <w:r>
        <w:rPr>
          <w:rStyle w:val="FootnoteCharacters"/>
        </w:rPr>
        <w:footnoteRef/>
      </w:r>
      <w:r>
        <w:rPr>
          <w:lang w:val="en-US"/>
        </w:rPr>
        <w:t xml:space="preserve"> Ibid </w:t>
      </w:r>
    </w:p>
  </w:footnote>
  <w:footnote w:id="13">
    <w:p w:rsidR="005F4244" w:rsidRPr="0015443A" w:rsidRDefault="005F4244">
      <w:pPr>
        <w:pStyle w:val="ad"/>
        <w:rPr>
          <w:lang w:val="en-US"/>
        </w:rPr>
      </w:pPr>
      <w:r>
        <w:rPr>
          <w:rStyle w:val="a6"/>
        </w:rPr>
        <w:footnoteRef/>
      </w:r>
      <w:r w:rsidRPr="0015443A">
        <w:rPr>
          <w:lang w:val="en-US"/>
        </w:rPr>
        <w:t xml:space="preserve"> </w:t>
      </w:r>
      <w:r>
        <w:rPr>
          <w:lang w:val="en-US"/>
        </w:rPr>
        <w:t>State policy reports 200, 2002.</w:t>
      </w:r>
    </w:p>
  </w:footnote>
  <w:footnote w:id="14">
    <w:p w:rsidR="005F4244" w:rsidRPr="00C749DE" w:rsidRDefault="005F4244">
      <w:pPr>
        <w:pStyle w:val="ad"/>
        <w:rPr>
          <w:lang w:val="en-US"/>
        </w:rPr>
      </w:pPr>
      <w:r w:rsidRPr="00C749DE">
        <w:rPr>
          <w:rStyle w:val="a6"/>
        </w:rPr>
        <w:footnoteRef/>
      </w:r>
      <w:r w:rsidRPr="00C749DE">
        <w:rPr>
          <w:lang w:val="en-US"/>
        </w:rPr>
        <w:t xml:space="preserve"> Telephone conversations in May 2005</w:t>
      </w:r>
    </w:p>
  </w:footnote>
  <w:footnote w:id="15">
    <w:p w:rsidR="005F4244" w:rsidRPr="00C749DE" w:rsidRDefault="005F4244">
      <w:pPr>
        <w:pStyle w:val="ad"/>
        <w:rPr>
          <w:lang w:val="en-US"/>
        </w:rPr>
      </w:pPr>
      <w:r w:rsidRPr="00C749DE">
        <w:rPr>
          <w:rStyle w:val="FootnoteCharacters"/>
        </w:rPr>
        <w:footnoteRef/>
      </w:r>
      <w:r w:rsidRPr="00C749DE">
        <w:rPr>
          <w:lang w:val="en-US"/>
        </w:rPr>
        <w:t xml:space="preserve">  Materials of Complex sociological research “Youth and elections” </w:t>
      </w:r>
      <w:hyperlink r:id="rId2" w:history="1">
        <w:r w:rsidRPr="00C749DE">
          <w:rPr>
            <w:rStyle w:val="a4"/>
            <w:color w:val="auto"/>
            <w:lang w:val="en-US"/>
          </w:rPr>
          <w:t>http://www.cikrf.ru/rcoit/inf_zap/vuv_rek.htm</w:t>
        </w:r>
      </w:hyperlink>
      <w:r w:rsidRPr="00C749DE">
        <w:rPr>
          <w:lang w:val="en-US"/>
        </w:rPr>
        <w:t xml:space="preserve"> </w:t>
      </w:r>
    </w:p>
  </w:footnote>
  <w:footnote w:id="16">
    <w:p w:rsidR="005F4244" w:rsidRPr="00C749DE" w:rsidRDefault="005F4244">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17">
    <w:p w:rsidR="005F4244" w:rsidRPr="00C749DE" w:rsidRDefault="005F4244">
      <w:pPr>
        <w:pStyle w:val="ad"/>
        <w:rPr>
          <w:lang w:val="en-US"/>
        </w:rPr>
      </w:pPr>
      <w:r w:rsidRPr="00C749DE">
        <w:rPr>
          <w:rStyle w:val="a6"/>
        </w:rPr>
        <w:footnoteRef/>
      </w:r>
      <w:r w:rsidRPr="00C749DE">
        <w:rPr>
          <w:lang w:val="en-US"/>
        </w:rPr>
        <w:t xml:space="preserve"> http://www.dumai.ru/mdrlibrary/stenograms/mopo.html</w:t>
      </w:r>
    </w:p>
  </w:footnote>
  <w:footnote w:id="18">
    <w:p w:rsidR="005F4244" w:rsidRPr="00C749DE" w:rsidRDefault="005F4244" w:rsidP="003E3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w:t>
      </w:r>
      <w:r w:rsidR="00B14932" w:rsidRPr="00C749DE">
        <w:rPr>
          <w:sz w:val="20"/>
          <w:szCs w:val="20"/>
          <w:lang w:val="en-US"/>
        </w:rPr>
        <w:t>ly provided by participants</w:t>
      </w:r>
      <w:r w:rsidRPr="00C749DE">
        <w:rPr>
          <w:sz w:val="20"/>
          <w:szCs w:val="20"/>
          <w:lang w:val="en-US"/>
        </w:rPr>
        <w:t xml:space="preserve"> during </w:t>
      </w:r>
      <w:r w:rsidR="00B14932" w:rsidRPr="00C749DE">
        <w:rPr>
          <w:sz w:val="20"/>
          <w:szCs w:val="20"/>
          <w:lang w:val="en-US"/>
        </w:rPr>
        <w:t xml:space="preserve">the </w:t>
      </w:r>
      <w:r w:rsidRPr="00C749DE">
        <w:rPr>
          <w:sz w:val="20"/>
          <w:szCs w:val="20"/>
          <w:lang w:val="en-US"/>
        </w:rPr>
        <w:t xml:space="preserve">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5F4244" w:rsidRPr="00CB62AC" w:rsidRDefault="005F4244">
      <w:pPr>
        <w:pStyle w:val="ad"/>
        <w:rPr>
          <w:color w:val="800080"/>
          <w:lang w:val="en-US"/>
        </w:rPr>
      </w:pPr>
    </w:p>
  </w:footnote>
  <w:footnote w:id="19">
    <w:p w:rsidR="005F4244" w:rsidRPr="00943AD7" w:rsidRDefault="005F4244">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3"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20">
    <w:p w:rsidR="005F4244" w:rsidRDefault="005F4244">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21">
    <w:p w:rsidR="005F4244" w:rsidRPr="00C749DE" w:rsidRDefault="005F4244">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4" w:history="1">
        <w:r w:rsidRPr="00C749DE">
          <w:rPr>
            <w:rStyle w:val="a4"/>
            <w:color w:val="auto"/>
            <w:lang w:val="en-US"/>
          </w:rPr>
          <w:t>www.dumai.ru</w:t>
        </w:r>
      </w:hyperlink>
      <w:r w:rsidRPr="00C749DE">
        <w:rPr>
          <w:lang w:val="en-US"/>
        </w:rPr>
        <w:t xml:space="preserve"> (Youth Duma of Russia) and </w:t>
      </w:r>
      <w:hyperlink r:id="rId5"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22">
    <w:p w:rsidR="005F4244" w:rsidRPr="00C749DE" w:rsidRDefault="005F4244">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23">
    <w:p w:rsidR="005F4244" w:rsidRPr="00C749DE" w:rsidRDefault="005F4244">
      <w:pPr>
        <w:pStyle w:val="ad"/>
        <w:rPr>
          <w:lang w:val="en-US"/>
        </w:rPr>
      </w:pPr>
      <w:r w:rsidRPr="00C749DE">
        <w:rPr>
          <w:rStyle w:val="a6"/>
        </w:rPr>
        <w:footnoteRef/>
      </w:r>
      <w:r w:rsidRPr="00C749DE">
        <w:rPr>
          <w:lang w:val="en-US"/>
        </w:rPr>
        <w:t xml:space="preserve"> Source: </w:t>
      </w:r>
      <w:hyperlink r:id="rId6" w:history="1">
        <w:r w:rsidRPr="00C749DE">
          <w:rPr>
            <w:rStyle w:val="a4"/>
            <w:color w:val="auto"/>
            <w:lang w:val="en-US"/>
          </w:rPr>
          <w:t>www.mparlament.ru</w:t>
        </w:r>
      </w:hyperlink>
    </w:p>
  </w:footnote>
  <w:footnote w:id="24">
    <w:p w:rsidR="005F4244" w:rsidRPr="00C749DE" w:rsidRDefault="005F4244">
      <w:pPr>
        <w:pStyle w:val="ad"/>
        <w:rPr>
          <w:lang w:val="en-US"/>
        </w:rPr>
      </w:pPr>
      <w:r w:rsidRPr="00C749DE">
        <w:rPr>
          <w:rStyle w:val="a6"/>
        </w:rPr>
        <w:footnoteRef/>
      </w:r>
      <w:r w:rsidRPr="00C749DE">
        <w:rPr>
          <w:lang w:val="en-US"/>
        </w:rPr>
        <w:t xml:space="preserve"> Ibid</w:t>
      </w:r>
    </w:p>
  </w:footnote>
  <w:footnote w:id="25">
    <w:p w:rsidR="005F4244" w:rsidRPr="00C749DE" w:rsidRDefault="005F4244">
      <w:pPr>
        <w:pStyle w:val="ad"/>
        <w:rPr>
          <w:lang w:val="en-US"/>
        </w:rPr>
      </w:pPr>
      <w:r w:rsidRPr="00C749DE">
        <w:rPr>
          <w:rStyle w:val="a6"/>
        </w:rPr>
        <w:footnoteRef/>
      </w:r>
      <w:r w:rsidRPr="00C749DE">
        <w:rPr>
          <w:lang w:val="en-US"/>
        </w:rPr>
        <w:t xml:space="preserve"> According to Youth Parliaments of Russia (</w:t>
      </w:r>
      <w:hyperlink r:id="rId7"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26">
    <w:p w:rsidR="006D1621" w:rsidRPr="006D1621" w:rsidRDefault="006D1621">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27">
    <w:p w:rsidR="005F4244" w:rsidRPr="00621DF2" w:rsidRDefault="005F4244" w:rsidP="00621DF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28">
    <w:p w:rsidR="005F4244" w:rsidRDefault="005F4244">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29">
    <w:p w:rsidR="005F4244" w:rsidRDefault="005F4244">
      <w:pPr>
        <w:pStyle w:val="ad"/>
        <w:rPr>
          <w:lang w:val="en-US"/>
        </w:rPr>
      </w:pPr>
      <w:r>
        <w:rPr>
          <w:rStyle w:val="FootnoteCharacters"/>
        </w:rPr>
        <w:footnoteRef/>
      </w:r>
      <w:r>
        <w:rPr>
          <w:lang w:val="en-US"/>
        </w:rPr>
        <w:t xml:space="preserve">  Recent research of Public opinion Foundation </w:t>
      </w:r>
    </w:p>
  </w:footnote>
  <w:footnote w:id="30">
    <w:p w:rsidR="005F4244" w:rsidRPr="00C749DE" w:rsidRDefault="005F4244">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31">
    <w:p w:rsidR="00A234F4" w:rsidRPr="00C749DE" w:rsidRDefault="00A234F4">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32">
    <w:p w:rsidR="00A234F4" w:rsidRPr="00C749DE" w:rsidRDefault="00A234F4">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33">
    <w:p w:rsidR="005F4244" w:rsidRDefault="005F4244">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4">
    <w:p w:rsidR="005F4244" w:rsidRPr="00C749DE" w:rsidRDefault="005F4244">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35">
    <w:p w:rsidR="005F4244" w:rsidRDefault="005F4244">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36">
    <w:p w:rsidR="005F4244" w:rsidRPr="00C749DE" w:rsidRDefault="005F4244" w:rsidP="0015139F">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37">
    <w:p w:rsidR="005F4244" w:rsidRDefault="005F4244">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38">
    <w:p w:rsidR="005F4244" w:rsidRDefault="005F4244">
      <w:pPr>
        <w:pStyle w:val="ad"/>
        <w:rPr>
          <w:lang w:val="en-US"/>
        </w:rPr>
      </w:pPr>
      <w:r>
        <w:rPr>
          <w:rStyle w:val="FootnoteCharacters"/>
        </w:rPr>
        <w:footnoteRef/>
      </w:r>
      <w:r>
        <w:rPr>
          <w:lang w:val="en-US"/>
        </w:rPr>
        <w:t xml:space="preserve"> Ibid</w:t>
      </w:r>
    </w:p>
  </w:footnote>
  <w:footnote w:id="39">
    <w:p w:rsidR="005F4244" w:rsidRPr="00D718DF" w:rsidRDefault="005F4244">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40">
    <w:p w:rsidR="005F4244" w:rsidRPr="00C749DE" w:rsidRDefault="005F4244">
      <w:pPr>
        <w:pStyle w:val="ad"/>
        <w:rPr>
          <w:lang w:val="en-US"/>
        </w:rPr>
      </w:pPr>
      <w:r w:rsidRPr="00C749DE">
        <w:rPr>
          <w:rStyle w:val="a6"/>
        </w:rPr>
        <w:footnoteRef/>
      </w:r>
      <w:r w:rsidRPr="00C749DE">
        <w:rPr>
          <w:lang w:val="en-US"/>
        </w:rPr>
        <w:t xml:space="preserve"> Parliamentskaya gazeta newspaper, May 31, 2005 </w:t>
      </w:r>
      <w:hyperlink r:id="rId8" w:history="1">
        <w:r w:rsidRPr="00C749DE">
          <w:rPr>
            <w:rStyle w:val="a4"/>
            <w:color w:val="auto"/>
            <w:lang w:val="en-US"/>
          </w:rPr>
          <w:t>http://www.pnp.ru/archive/17120119.html</w:t>
        </w:r>
      </w:hyperlink>
      <w:r w:rsidRPr="00C749DE">
        <w:rPr>
          <w:lang w:val="en-US"/>
        </w:rPr>
        <w:t xml:space="preserve"> </w:t>
      </w:r>
    </w:p>
  </w:footnote>
  <w:footnote w:id="41">
    <w:p w:rsidR="005F4244" w:rsidRDefault="005F4244">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42">
    <w:p w:rsidR="002E20F3" w:rsidRPr="00C749DE" w:rsidRDefault="002E20F3">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43">
    <w:p w:rsidR="005F4244" w:rsidRPr="00D22E16" w:rsidRDefault="005F4244" w:rsidP="00B802AB">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44">
    <w:p w:rsidR="005F4244" w:rsidRPr="00C749DE" w:rsidRDefault="005F4244">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45">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46">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47">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48">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49">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50">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51">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52">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53">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54">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55">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9" w:history="1">
        <w:r w:rsidRPr="00C749DE">
          <w:rPr>
            <w:rStyle w:val="a4"/>
            <w:color w:val="auto"/>
            <w:lang w:val="en-US"/>
          </w:rPr>
          <w:t>http://www.mon.gov.ru/children/anob/str-mol.doc</w:t>
        </w:r>
      </w:hyperlink>
    </w:p>
  </w:footnote>
  <w:footnote w:id="56">
    <w:p w:rsidR="007822A2" w:rsidRDefault="007822A2" w:rsidP="007822A2">
      <w:pPr>
        <w:pStyle w:val="ad"/>
        <w:rPr>
          <w:lang w:val="en-US"/>
        </w:rPr>
      </w:pPr>
      <w:r>
        <w:rPr>
          <w:rStyle w:val="FootnoteCharacters"/>
        </w:rPr>
        <w:footnoteRef/>
      </w:r>
      <w:r>
        <w:rPr>
          <w:lang w:val="en-US"/>
        </w:rPr>
        <w:t xml:space="preserve"> Ibid </w:t>
      </w:r>
    </w:p>
  </w:footnote>
  <w:footnote w:id="57">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58">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59">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10" w:history="1">
        <w:r w:rsidRPr="00C749DE">
          <w:rPr>
            <w:rStyle w:val="a4"/>
            <w:color w:val="auto"/>
            <w:lang w:val="en-US"/>
          </w:rPr>
          <w:t>http://www.cikrf.ru/rcoit/inf_zap/vuv_rek.htm</w:t>
        </w:r>
      </w:hyperlink>
      <w:r w:rsidRPr="00C749DE">
        <w:rPr>
          <w:lang w:val="en-US"/>
        </w:rPr>
        <w:t xml:space="preserve"> </w:t>
      </w:r>
    </w:p>
  </w:footnote>
  <w:footnote w:id="60">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61">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62">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63">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11"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64">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65">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12" w:history="1">
        <w:r w:rsidRPr="00C749DE">
          <w:rPr>
            <w:rStyle w:val="a4"/>
            <w:color w:val="auto"/>
            <w:lang w:val="en-US"/>
          </w:rPr>
          <w:t>www.dumai.ru</w:t>
        </w:r>
      </w:hyperlink>
      <w:r w:rsidRPr="00C749DE">
        <w:rPr>
          <w:lang w:val="en-US"/>
        </w:rPr>
        <w:t xml:space="preserve"> (Youth Duma of Russia) and </w:t>
      </w:r>
      <w:hyperlink r:id="rId13"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66">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67">
    <w:p w:rsidR="007822A2" w:rsidRPr="00C749DE" w:rsidRDefault="007822A2" w:rsidP="007822A2">
      <w:pPr>
        <w:pStyle w:val="ad"/>
        <w:rPr>
          <w:lang w:val="en-US"/>
        </w:rPr>
      </w:pPr>
      <w:r w:rsidRPr="00C749DE">
        <w:rPr>
          <w:rStyle w:val="a6"/>
        </w:rPr>
        <w:footnoteRef/>
      </w:r>
      <w:r w:rsidRPr="00C749DE">
        <w:rPr>
          <w:lang w:val="en-US"/>
        </w:rPr>
        <w:t xml:space="preserve"> Source: </w:t>
      </w:r>
      <w:hyperlink r:id="rId14" w:history="1">
        <w:r w:rsidRPr="00C749DE">
          <w:rPr>
            <w:rStyle w:val="a4"/>
            <w:color w:val="auto"/>
            <w:lang w:val="en-US"/>
          </w:rPr>
          <w:t>www.mparlament.ru</w:t>
        </w:r>
      </w:hyperlink>
    </w:p>
  </w:footnote>
  <w:footnote w:id="68">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69">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15"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70">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71">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72">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73">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74">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75">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76">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77">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78">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79">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80">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81">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82">
    <w:p w:rsidR="007822A2" w:rsidRDefault="007822A2" w:rsidP="007822A2">
      <w:pPr>
        <w:pStyle w:val="ad"/>
        <w:rPr>
          <w:lang w:val="en-US"/>
        </w:rPr>
      </w:pPr>
      <w:r>
        <w:rPr>
          <w:rStyle w:val="FootnoteCharacters"/>
        </w:rPr>
        <w:footnoteRef/>
      </w:r>
      <w:r>
        <w:rPr>
          <w:lang w:val="en-US"/>
        </w:rPr>
        <w:t xml:space="preserve"> Ibid</w:t>
      </w:r>
    </w:p>
  </w:footnote>
  <w:footnote w:id="83">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84">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16" w:history="1">
        <w:r w:rsidRPr="00C749DE">
          <w:rPr>
            <w:rStyle w:val="a4"/>
            <w:color w:val="auto"/>
            <w:lang w:val="en-US"/>
          </w:rPr>
          <w:t>http://www.pnp.ru/archive/17120119.html</w:t>
        </w:r>
      </w:hyperlink>
      <w:r w:rsidRPr="00C749DE">
        <w:rPr>
          <w:lang w:val="en-US"/>
        </w:rPr>
        <w:t xml:space="preserve"> </w:t>
      </w:r>
    </w:p>
  </w:footnote>
  <w:footnote w:id="85">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86">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87">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88">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89">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90">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91">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92">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93">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94">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95">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96">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97">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98">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99">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17" w:history="1">
        <w:r w:rsidRPr="00C749DE">
          <w:rPr>
            <w:rStyle w:val="a4"/>
            <w:color w:val="auto"/>
            <w:lang w:val="en-US"/>
          </w:rPr>
          <w:t>http://www.mon.gov.ru/children/anob/str-mol.doc</w:t>
        </w:r>
      </w:hyperlink>
    </w:p>
  </w:footnote>
  <w:footnote w:id="100">
    <w:p w:rsidR="007822A2" w:rsidRDefault="007822A2" w:rsidP="007822A2">
      <w:pPr>
        <w:pStyle w:val="ad"/>
        <w:rPr>
          <w:lang w:val="en-US"/>
        </w:rPr>
      </w:pPr>
      <w:r>
        <w:rPr>
          <w:rStyle w:val="FootnoteCharacters"/>
        </w:rPr>
        <w:footnoteRef/>
      </w:r>
      <w:r>
        <w:rPr>
          <w:lang w:val="en-US"/>
        </w:rPr>
        <w:t xml:space="preserve"> Ibid </w:t>
      </w:r>
    </w:p>
  </w:footnote>
  <w:footnote w:id="101">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102">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103">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18" w:history="1">
        <w:r w:rsidRPr="00C749DE">
          <w:rPr>
            <w:rStyle w:val="a4"/>
            <w:color w:val="auto"/>
            <w:lang w:val="en-US"/>
          </w:rPr>
          <w:t>http://www.cikrf.ru/rcoit/inf_zap/vuv_rek.htm</w:t>
        </w:r>
      </w:hyperlink>
      <w:r w:rsidRPr="00C749DE">
        <w:rPr>
          <w:lang w:val="en-US"/>
        </w:rPr>
        <w:t xml:space="preserve"> </w:t>
      </w:r>
    </w:p>
  </w:footnote>
  <w:footnote w:id="104">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105">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106">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107">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19"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108">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109">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20" w:history="1">
        <w:r w:rsidRPr="00C749DE">
          <w:rPr>
            <w:rStyle w:val="a4"/>
            <w:color w:val="auto"/>
            <w:lang w:val="en-US"/>
          </w:rPr>
          <w:t>www.dumai.ru</w:t>
        </w:r>
      </w:hyperlink>
      <w:r w:rsidRPr="00C749DE">
        <w:rPr>
          <w:lang w:val="en-US"/>
        </w:rPr>
        <w:t xml:space="preserve"> (Youth Duma of Russia) and </w:t>
      </w:r>
      <w:hyperlink r:id="rId21"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110">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111">
    <w:p w:rsidR="007822A2" w:rsidRPr="00C749DE" w:rsidRDefault="007822A2" w:rsidP="007822A2">
      <w:pPr>
        <w:pStyle w:val="ad"/>
        <w:rPr>
          <w:lang w:val="en-US"/>
        </w:rPr>
      </w:pPr>
      <w:r w:rsidRPr="00C749DE">
        <w:rPr>
          <w:rStyle w:val="a6"/>
        </w:rPr>
        <w:footnoteRef/>
      </w:r>
      <w:r w:rsidRPr="00C749DE">
        <w:rPr>
          <w:lang w:val="en-US"/>
        </w:rPr>
        <w:t xml:space="preserve"> Source: </w:t>
      </w:r>
      <w:hyperlink r:id="rId22" w:history="1">
        <w:r w:rsidRPr="00C749DE">
          <w:rPr>
            <w:rStyle w:val="a4"/>
            <w:color w:val="auto"/>
            <w:lang w:val="en-US"/>
          </w:rPr>
          <w:t>www.mparlament.ru</w:t>
        </w:r>
      </w:hyperlink>
    </w:p>
  </w:footnote>
  <w:footnote w:id="112">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113">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23"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114">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115">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116">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117">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118">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119">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120">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121">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122">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123">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124">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125">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126">
    <w:p w:rsidR="007822A2" w:rsidRDefault="007822A2" w:rsidP="007822A2">
      <w:pPr>
        <w:pStyle w:val="ad"/>
        <w:rPr>
          <w:lang w:val="en-US"/>
        </w:rPr>
      </w:pPr>
      <w:r>
        <w:rPr>
          <w:rStyle w:val="FootnoteCharacters"/>
        </w:rPr>
        <w:footnoteRef/>
      </w:r>
      <w:r>
        <w:rPr>
          <w:lang w:val="en-US"/>
        </w:rPr>
        <w:t xml:space="preserve"> Ibid</w:t>
      </w:r>
    </w:p>
  </w:footnote>
  <w:footnote w:id="127">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128">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24" w:history="1">
        <w:r w:rsidRPr="00C749DE">
          <w:rPr>
            <w:rStyle w:val="a4"/>
            <w:color w:val="auto"/>
            <w:lang w:val="en-US"/>
          </w:rPr>
          <w:t>http://www.pnp.ru/archive/17120119.html</w:t>
        </w:r>
      </w:hyperlink>
      <w:r w:rsidRPr="00C749DE">
        <w:rPr>
          <w:lang w:val="en-US"/>
        </w:rPr>
        <w:t xml:space="preserve"> </w:t>
      </w:r>
    </w:p>
  </w:footnote>
  <w:footnote w:id="129">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130">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131">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132">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133">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134">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135">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136">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137">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138">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139">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140">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141">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142">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143">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25" w:history="1">
        <w:r w:rsidRPr="00C749DE">
          <w:rPr>
            <w:rStyle w:val="a4"/>
            <w:color w:val="auto"/>
            <w:lang w:val="en-US"/>
          </w:rPr>
          <w:t>http://www.mon.gov.ru/children/anob/str-mol.doc</w:t>
        </w:r>
      </w:hyperlink>
    </w:p>
  </w:footnote>
  <w:footnote w:id="144">
    <w:p w:rsidR="007822A2" w:rsidRDefault="007822A2" w:rsidP="007822A2">
      <w:pPr>
        <w:pStyle w:val="ad"/>
        <w:rPr>
          <w:lang w:val="en-US"/>
        </w:rPr>
      </w:pPr>
      <w:r>
        <w:rPr>
          <w:rStyle w:val="FootnoteCharacters"/>
        </w:rPr>
        <w:footnoteRef/>
      </w:r>
      <w:r>
        <w:rPr>
          <w:lang w:val="en-US"/>
        </w:rPr>
        <w:t xml:space="preserve"> Ibid </w:t>
      </w:r>
    </w:p>
  </w:footnote>
  <w:footnote w:id="145">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146">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147">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26" w:history="1">
        <w:r w:rsidRPr="00C749DE">
          <w:rPr>
            <w:rStyle w:val="a4"/>
            <w:color w:val="auto"/>
            <w:lang w:val="en-US"/>
          </w:rPr>
          <w:t>http://www.cikrf.ru/rcoit/inf_zap/vuv_rek.htm</w:t>
        </w:r>
      </w:hyperlink>
      <w:r w:rsidRPr="00C749DE">
        <w:rPr>
          <w:lang w:val="en-US"/>
        </w:rPr>
        <w:t xml:space="preserve"> </w:t>
      </w:r>
    </w:p>
  </w:footnote>
  <w:footnote w:id="148">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149">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150">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151">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27"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152">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153">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28" w:history="1">
        <w:r w:rsidRPr="00C749DE">
          <w:rPr>
            <w:rStyle w:val="a4"/>
            <w:color w:val="auto"/>
            <w:lang w:val="en-US"/>
          </w:rPr>
          <w:t>www.dumai.ru</w:t>
        </w:r>
      </w:hyperlink>
      <w:r w:rsidRPr="00C749DE">
        <w:rPr>
          <w:lang w:val="en-US"/>
        </w:rPr>
        <w:t xml:space="preserve"> (Youth Duma of Russia) and </w:t>
      </w:r>
      <w:hyperlink r:id="rId29"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154">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155">
    <w:p w:rsidR="007822A2" w:rsidRPr="00C749DE" w:rsidRDefault="007822A2" w:rsidP="007822A2">
      <w:pPr>
        <w:pStyle w:val="ad"/>
        <w:rPr>
          <w:lang w:val="en-US"/>
        </w:rPr>
      </w:pPr>
      <w:r w:rsidRPr="00C749DE">
        <w:rPr>
          <w:rStyle w:val="a6"/>
        </w:rPr>
        <w:footnoteRef/>
      </w:r>
      <w:r w:rsidRPr="00C749DE">
        <w:rPr>
          <w:lang w:val="en-US"/>
        </w:rPr>
        <w:t xml:space="preserve"> Source: </w:t>
      </w:r>
      <w:hyperlink r:id="rId30" w:history="1">
        <w:r w:rsidRPr="00C749DE">
          <w:rPr>
            <w:rStyle w:val="a4"/>
            <w:color w:val="auto"/>
            <w:lang w:val="en-US"/>
          </w:rPr>
          <w:t>www.mparlament.ru</w:t>
        </w:r>
      </w:hyperlink>
    </w:p>
  </w:footnote>
  <w:footnote w:id="156">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157">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31"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158">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159">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160">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161">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162">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163">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164">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165">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166">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167">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168">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169">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170">
    <w:p w:rsidR="007822A2" w:rsidRDefault="007822A2" w:rsidP="007822A2">
      <w:pPr>
        <w:pStyle w:val="ad"/>
        <w:rPr>
          <w:lang w:val="en-US"/>
        </w:rPr>
      </w:pPr>
      <w:r>
        <w:rPr>
          <w:rStyle w:val="FootnoteCharacters"/>
        </w:rPr>
        <w:footnoteRef/>
      </w:r>
      <w:r>
        <w:rPr>
          <w:lang w:val="en-US"/>
        </w:rPr>
        <w:t xml:space="preserve"> Ibid</w:t>
      </w:r>
    </w:p>
  </w:footnote>
  <w:footnote w:id="171">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172">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32" w:history="1">
        <w:r w:rsidRPr="00C749DE">
          <w:rPr>
            <w:rStyle w:val="a4"/>
            <w:color w:val="auto"/>
            <w:lang w:val="en-US"/>
          </w:rPr>
          <w:t>http://www.pnp.ru/archive/17120119.html</w:t>
        </w:r>
      </w:hyperlink>
      <w:r w:rsidRPr="00C749DE">
        <w:rPr>
          <w:lang w:val="en-US"/>
        </w:rPr>
        <w:t xml:space="preserve"> </w:t>
      </w:r>
    </w:p>
  </w:footnote>
  <w:footnote w:id="173">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174">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175">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176">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177">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178">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179">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180">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181">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182">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183">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184">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185">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186">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187">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33" w:history="1">
        <w:r w:rsidRPr="00C749DE">
          <w:rPr>
            <w:rStyle w:val="a4"/>
            <w:color w:val="auto"/>
            <w:lang w:val="en-US"/>
          </w:rPr>
          <w:t>http://www.mon.gov.ru/children/anob/str-mol.doc</w:t>
        </w:r>
      </w:hyperlink>
    </w:p>
  </w:footnote>
  <w:footnote w:id="188">
    <w:p w:rsidR="007822A2" w:rsidRDefault="007822A2" w:rsidP="007822A2">
      <w:pPr>
        <w:pStyle w:val="ad"/>
        <w:rPr>
          <w:lang w:val="en-US"/>
        </w:rPr>
      </w:pPr>
      <w:r>
        <w:rPr>
          <w:rStyle w:val="FootnoteCharacters"/>
        </w:rPr>
        <w:footnoteRef/>
      </w:r>
      <w:r>
        <w:rPr>
          <w:lang w:val="en-US"/>
        </w:rPr>
        <w:t xml:space="preserve"> Ibid </w:t>
      </w:r>
    </w:p>
  </w:footnote>
  <w:footnote w:id="189">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190">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191">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34" w:history="1">
        <w:r w:rsidRPr="00C749DE">
          <w:rPr>
            <w:rStyle w:val="a4"/>
            <w:color w:val="auto"/>
            <w:lang w:val="en-US"/>
          </w:rPr>
          <w:t>http://www.cikrf.ru/rcoit/inf_zap/vuv_rek.htm</w:t>
        </w:r>
      </w:hyperlink>
      <w:r w:rsidRPr="00C749DE">
        <w:rPr>
          <w:lang w:val="en-US"/>
        </w:rPr>
        <w:t xml:space="preserve"> </w:t>
      </w:r>
    </w:p>
  </w:footnote>
  <w:footnote w:id="192">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193">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194">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195">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35"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196">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197">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36" w:history="1">
        <w:r w:rsidRPr="00C749DE">
          <w:rPr>
            <w:rStyle w:val="a4"/>
            <w:color w:val="auto"/>
            <w:lang w:val="en-US"/>
          </w:rPr>
          <w:t>www.dumai.ru</w:t>
        </w:r>
      </w:hyperlink>
      <w:r w:rsidRPr="00C749DE">
        <w:rPr>
          <w:lang w:val="en-US"/>
        </w:rPr>
        <w:t xml:space="preserve"> (Youth Duma of Russia) and </w:t>
      </w:r>
      <w:hyperlink r:id="rId37"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198">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199">
    <w:p w:rsidR="007822A2" w:rsidRPr="00C749DE" w:rsidRDefault="007822A2" w:rsidP="007822A2">
      <w:pPr>
        <w:pStyle w:val="ad"/>
        <w:rPr>
          <w:lang w:val="en-US"/>
        </w:rPr>
      </w:pPr>
      <w:r w:rsidRPr="00C749DE">
        <w:rPr>
          <w:rStyle w:val="a6"/>
        </w:rPr>
        <w:footnoteRef/>
      </w:r>
      <w:r w:rsidRPr="00C749DE">
        <w:rPr>
          <w:lang w:val="en-US"/>
        </w:rPr>
        <w:t xml:space="preserve"> Source: </w:t>
      </w:r>
      <w:hyperlink r:id="rId38" w:history="1">
        <w:r w:rsidRPr="00C749DE">
          <w:rPr>
            <w:rStyle w:val="a4"/>
            <w:color w:val="auto"/>
            <w:lang w:val="en-US"/>
          </w:rPr>
          <w:t>www.mparlament.ru</w:t>
        </w:r>
      </w:hyperlink>
    </w:p>
  </w:footnote>
  <w:footnote w:id="200">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201">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39"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202">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203">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204">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205">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206">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207">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208">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209">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210">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211">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212">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213">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214">
    <w:p w:rsidR="007822A2" w:rsidRDefault="007822A2" w:rsidP="007822A2">
      <w:pPr>
        <w:pStyle w:val="ad"/>
        <w:rPr>
          <w:lang w:val="en-US"/>
        </w:rPr>
      </w:pPr>
      <w:r>
        <w:rPr>
          <w:rStyle w:val="FootnoteCharacters"/>
        </w:rPr>
        <w:footnoteRef/>
      </w:r>
      <w:r>
        <w:rPr>
          <w:lang w:val="en-US"/>
        </w:rPr>
        <w:t xml:space="preserve"> Ibid</w:t>
      </w:r>
    </w:p>
  </w:footnote>
  <w:footnote w:id="215">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216">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40" w:history="1">
        <w:r w:rsidRPr="00C749DE">
          <w:rPr>
            <w:rStyle w:val="a4"/>
            <w:color w:val="auto"/>
            <w:lang w:val="en-US"/>
          </w:rPr>
          <w:t>http://www.pnp.ru/archive/17120119.html</w:t>
        </w:r>
      </w:hyperlink>
      <w:r w:rsidRPr="00C749DE">
        <w:rPr>
          <w:lang w:val="en-US"/>
        </w:rPr>
        <w:t xml:space="preserve"> </w:t>
      </w:r>
    </w:p>
  </w:footnote>
  <w:footnote w:id="217">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218">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219">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220">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221">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222">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223">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224">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225">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226">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227">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228">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229">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230">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231">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41" w:history="1">
        <w:r w:rsidRPr="00C749DE">
          <w:rPr>
            <w:rStyle w:val="a4"/>
            <w:color w:val="auto"/>
            <w:lang w:val="en-US"/>
          </w:rPr>
          <w:t>http://www.mon.gov.ru/children/anob/str-mol.doc</w:t>
        </w:r>
      </w:hyperlink>
    </w:p>
  </w:footnote>
  <w:footnote w:id="232">
    <w:p w:rsidR="007822A2" w:rsidRDefault="007822A2" w:rsidP="007822A2">
      <w:pPr>
        <w:pStyle w:val="ad"/>
        <w:rPr>
          <w:lang w:val="en-US"/>
        </w:rPr>
      </w:pPr>
      <w:r>
        <w:rPr>
          <w:rStyle w:val="FootnoteCharacters"/>
        </w:rPr>
        <w:footnoteRef/>
      </w:r>
      <w:r>
        <w:rPr>
          <w:lang w:val="en-US"/>
        </w:rPr>
        <w:t xml:space="preserve"> Ibid </w:t>
      </w:r>
    </w:p>
  </w:footnote>
  <w:footnote w:id="233">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234">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235">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42" w:history="1">
        <w:r w:rsidRPr="00C749DE">
          <w:rPr>
            <w:rStyle w:val="a4"/>
            <w:color w:val="auto"/>
            <w:lang w:val="en-US"/>
          </w:rPr>
          <w:t>http://www.cikrf.ru/rcoit/inf_zap/vuv_rek.htm</w:t>
        </w:r>
      </w:hyperlink>
      <w:r w:rsidRPr="00C749DE">
        <w:rPr>
          <w:lang w:val="en-US"/>
        </w:rPr>
        <w:t xml:space="preserve"> </w:t>
      </w:r>
    </w:p>
  </w:footnote>
  <w:footnote w:id="236">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237">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238">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239">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43"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240">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241">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44" w:history="1">
        <w:r w:rsidRPr="00C749DE">
          <w:rPr>
            <w:rStyle w:val="a4"/>
            <w:color w:val="auto"/>
            <w:lang w:val="en-US"/>
          </w:rPr>
          <w:t>www.dumai.ru</w:t>
        </w:r>
      </w:hyperlink>
      <w:r w:rsidRPr="00C749DE">
        <w:rPr>
          <w:lang w:val="en-US"/>
        </w:rPr>
        <w:t xml:space="preserve"> (Youth Duma of Russia) and </w:t>
      </w:r>
      <w:hyperlink r:id="rId45"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242">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243">
    <w:p w:rsidR="007822A2" w:rsidRPr="00C749DE" w:rsidRDefault="007822A2" w:rsidP="007822A2">
      <w:pPr>
        <w:pStyle w:val="ad"/>
        <w:rPr>
          <w:lang w:val="en-US"/>
        </w:rPr>
      </w:pPr>
      <w:r w:rsidRPr="00C749DE">
        <w:rPr>
          <w:rStyle w:val="a6"/>
        </w:rPr>
        <w:footnoteRef/>
      </w:r>
      <w:r w:rsidRPr="00C749DE">
        <w:rPr>
          <w:lang w:val="en-US"/>
        </w:rPr>
        <w:t xml:space="preserve"> Source: </w:t>
      </w:r>
      <w:hyperlink r:id="rId46" w:history="1">
        <w:r w:rsidRPr="00C749DE">
          <w:rPr>
            <w:rStyle w:val="a4"/>
            <w:color w:val="auto"/>
            <w:lang w:val="en-US"/>
          </w:rPr>
          <w:t>www.mparlament.ru</w:t>
        </w:r>
      </w:hyperlink>
    </w:p>
  </w:footnote>
  <w:footnote w:id="244">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245">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47"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246">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247">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248">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249">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250">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251">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252">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253">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254">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255">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256">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257">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258">
    <w:p w:rsidR="007822A2" w:rsidRDefault="007822A2" w:rsidP="007822A2">
      <w:pPr>
        <w:pStyle w:val="ad"/>
        <w:rPr>
          <w:lang w:val="en-US"/>
        </w:rPr>
      </w:pPr>
      <w:r>
        <w:rPr>
          <w:rStyle w:val="FootnoteCharacters"/>
        </w:rPr>
        <w:footnoteRef/>
      </w:r>
      <w:r>
        <w:rPr>
          <w:lang w:val="en-US"/>
        </w:rPr>
        <w:t xml:space="preserve"> Ibid</w:t>
      </w:r>
    </w:p>
  </w:footnote>
  <w:footnote w:id="259">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260">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48" w:history="1">
        <w:r w:rsidRPr="00C749DE">
          <w:rPr>
            <w:rStyle w:val="a4"/>
            <w:color w:val="auto"/>
            <w:lang w:val="en-US"/>
          </w:rPr>
          <w:t>http://www.pnp.ru/archive/17120119.html</w:t>
        </w:r>
      </w:hyperlink>
      <w:r w:rsidRPr="00C749DE">
        <w:rPr>
          <w:lang w:val="en-US"/>
        </w:rPr>
        <w:t xml:space="preserve"> </w:t>
      </w:r>
    </w:p>
  </w:footnote>
  <w:footnote w:id="261">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262">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263">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264">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265">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266">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267">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268">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269">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270">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271">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272">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273">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274">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275">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49" w:history="1">
        <w:r w:rsidRPr="00C749DE">
          <w:rPr>
            <w:rStyle w:val="a4"/>
            <w:color w:val="auto"/>
            <w:lang w:val="en-US"/>
          </w:rPr>
          <w:t>http://www.mon.gov.ru/children/anob/str-mol.doc</w:t>
        </w:r>
      </w:hyperlink>
    </w:p>
  </w:footnote>
  <w:footnote w:id="276">
    <w:p w:rsidR="007822A2" w:rsidRDefault="007822A2" w:rsidP="007822A2">
      <w:pPr>
        <w:pStyle w:val="ad"/>
        <w:rPr>
          <w:lang w:val="en-US"/>
        </w:rPr>
      </w:pPr>
      <w:r>
        <w:rPr>
          <w:rStyle w:val="FootnoteCharacters"/>
        </w:rPr>
        <w:footnoteRef/>
      </w:r>
      <w:r>
        <w:rPr>
          <w:lang w:val="en-US"/>
        </w:rPr>
        <w:t xml:space="preserve"> Ibid </w:t>
      </w:r>
    </w:p>
  </w:footnote>
  <w:footnote w:id="277">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278">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279">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50" w:history="1">
        <w:r w:rsidRPr="00C749DE">
          <w:rPr>
            <w:rStyle w:val="a4"/>
            <w:color w:val="auto"/>
            <w:lang w:val="en-US"/>
          </w:rPr>
          <w:t>http://www.cikrf.ru/rcoit/inf_zap/vuv_rek.htm</w:t>
        </w:r>
      </w:hyperlink>
      <w:r w:rsidRPr="00C749DE">
        <w:rPr>
          <w:lang w:val="en-US"/>
        </w:rPr>
        <w:t xml:space="preserve"> </w:t>
      </w:r>
    </w:p>
  </w:footnote>
  <w:footnote w:id="280">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281">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282">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283">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51"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284">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285">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52" w:history="1">
        <w:r w:rsidRPr="00C749DE">
          <w:rPr>
            <w:rStyle w:val="a4"/>
            <w:color w:val="auto"/>
            <w:lang w:val="en-US"/>
          </w:rPr>
          <w:t>www.dumai.ru</w:t>
        </w:r>
      </w:hyperlink>
      <w:r w:rsidRPr="00C749DE">
        <w:rPr>
          <w:lang w:val="en-US"/>
        </w:rPr>
        <w:t xml:space="preserve"> (Youth Duma of Russia) and </w:t>
      </w:r>
      <w:hyperlink r:id="rId53"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286">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287">
    <w:p w:rsidR="007822A2" w:rsidRPr="00C749DE" w:rsidRDefault="007822A2" w:rsidP="007822A2">
      <w:pPr>
        <w:pStyle w:val="ad"/>
        <w:rPr>
          <w:lang w:val="en-US"/>
        </w:rPr>
      </w:pPr>
      <w:r w:rsidRPr="00C749DE">
        <w:rPr>
          <w:rStyle w:val="a6"/>
        </w:rPr>
        <w:footnoteRef/>
      </w:r>
      <w:r w:rsidRPr="00C749DE">
        <w:rPr>
          <w:lang w:val="en-US"/>
        </w:rPr>
        <w:t xml:space="preserve"> Source: </w:t>
      </w:r>
      <w:hyperlink r:id="rId54" w:history="1">
        <w:r w:rsidRPr="00C749DE">
          <w:rPr>
            <w:rStyle w:val="a4"/>
            <w:color w:val="auto"/>
            <w:lang w:val="en-US"/>
          </w:rPr>
          <w:t>www.mparlament.ru</w:t>
        </w:r>
      </w:hyperlink>
    </w:p>
  </w:footnote>
  <w:footnote w:id="288">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289">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55"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290">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291">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292">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293">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294">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295">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296">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297">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298">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299">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300">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301">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302">
    <w:p w:rsidR="007822A2" w:rsidRDefault="007822A2" w:rsidP="007822A2">
      <w:pPr>
        <w:pStyle w:val="ad"/>
        <w:rPr>
          <w:lang w:val="en-US"/>
        </w:rPr>
      </w:pPr>
      <w:r>
        <w:rPr>
          <w:rStyle w:val="FootnoteCharacters"/>
        </w:rPr>
        <w:footnoteRef/>
      </w:r>
      <w:r>
        <w:rPr>
          <w:lang w:val="en-US"/>
        </w:rPr>
        <w:t xml:space="preserve"> Ibid</w:t>
      </w:r>
    </w:p>
  </w:footnote>
  <w:footnote w:id="303">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304">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56" w:history="1">
        <w:r w:rsidRPr="00C749DE">
          <w:rPr>
            <w:rStyle w:val="a4"/>
            <w:color w:val="auto"/>
            <w:lang w:val="en-US"/>
          </w:rPr>
          <w:t>http://www.pnp.ru/archive/17120119.html</w:t>
        </w:r>
      </w:hyperlink>
      <w:r w:rsidRPr="00C749DE">
        <w:rPr>
          <w:lang w:val="en-US"/>
        </w:rPr>
        <w:t xml:space="preserve"> </w:t>
      </w:r>
    </w:p>
  </w:footnote>
  <w:footnote w:id="305">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306">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307">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308">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309">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10">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11">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312">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313">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314">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315">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316">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317">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318">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319">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57" w:history="1">
        <w:r w:rsidRPr="00C749DE">
          <w:rPr>
            <w:rStyle w:val="a4"/>
            <w:color w:val="auto"/>
            <w:lang w:val="en-US"/>
          </w:rPr>
          <w:t>http://www.mon.gov.ru/children/anob/str-mol.doc</w:t>
        </w:r>
      </w:hyperlink>
    </w:p>
  </w:footnote>
  <w:footnote w:id="320">
    <w:p w:rsidR="007822A2" w:rsidRDefault="007822A2" w:rsidP="007822A2">
      <w:pPr>
        <w:pStyle w:val="ad"/>
        <w:rPr>
          <w:lang w:val="en-US"/>
        </w:rPr>
      </w:pPr>
      <w:r>
        <w:rPr>
          <w:rStyle w:val="FootnoteCharacters"/>
        </w:rPr>
        <w:footnoteRef/>
      </w:r>
      <w:r>
        <w:rPr>
          <w:lang w:val="en-US"/>
        </w:rPr>
        <w:t xml:space="preserve"> Ibid </w:t>
      </w:r>
    </w:p>
  </w:footnote>
  <w:footnote w:id="321">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322">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323">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58" w:history="1">
        <w:r w:rsidRPr="00C749DE">
          <w:rPr>
            <w:rStyle w:val="a4"/>
            <w:color w:val="auto"/>
            <w:lang w:val="en-US"/>
          </w:rPr>
          <w:t>http://www.cikrf.ru/rcoit/inf_zap/vuv_rek.htm</w:t>
        </w:r>
      </w:hyperlink>
      <w:r w:rsidRPr="00C749DE">
        <w:rPr>
          <w:lang w:val="en-US"/>
        </w:rPr>
        <w:t xml:space="preserve"> </w:t>
      </w:r>
    </w:p>
  </w:footnote>
  <w:footnote w:id="324">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325">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326">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327">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59"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328">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329">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60" w:history="1">
        <w:r w:rsidRPr="00C749DE">
          <w:rPr>
            <w:rStyle w:val="a4"/>
            <w:color w:val="auto"/>
            <w:lang w:val="en-US"/>
          </w:rPr>
          <w:t>www.dumai.ru</w:t>
        </w:r>
      </w:hyperlink>
      <w:r w:rsidRPr="00C749DE">
        <w:rPr>
          <w:lang w:val="en-US"/>
        </w:rPr>
        <w:t xml:space="preserve"> (Youth Duma of Russia) and </w:t>
      </w:r>
      <w:hyperlink r:id="rId61"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330">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331">
    <w:p w:rsidR="007822A2" w:rsidRPr="00C749DE" w:rsidRDefault="007822A2" w:rsidP="007822A2">
      <w:pPr>
        <w:pStyle w:val="ad"/>
        <w:rPr>
          <w:lang w:val="en-US"/>
        </w:rPr>
      </w:pPr>
      <w:r w:rsidRPr="00C749DE">
        <w:rPr>
          <w:rStyle w:val="a6"/>
        </w:rPr>
        <w:footnoteRef/>
      </w:r>
      <w:r w:rsidRPr="00C749DE">
        <w:rPr>
          <w:lang w:val="en-US"/>
        </w:rPr>
        <w:t xml:space="preserve"> Source: </w:t>
      </w:r>
      <w:hyperlink r:id="rId62" w:history="1">
        <w:r w:rsidRPr="00C749DE">
          <w:rPr>
            <w:rStyle w:val="a4"/>
            <w:color w:val="auto"/>
            <w:lang w:val="en-US"/>
          </w:rPr>
          <w:t>www.mparlament.ru</w:t>
        </w:r>
      </w:hyperlink>
    </w:p>
  </w:footnote>
  <w:footnote w:id="332">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333">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63"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334">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335">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336">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337">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338">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339">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340">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341">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42">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343">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344">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345">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346">
    <w:p w:rsidR="007822A2" w:rsidRDefault="007822A2" w:rsidP="007822A2">
      <w:pPr>
        <w:pStyle w:val="ad"/>
        <w:rPr>
          <w:lang w:val="en-US"/>
        </w:rPr>
      </w:pPr>
      <w:r>
        <w:rPr>
          <w:rStyle w:val="FootnoteCharacters"/>
        </w:rPr>
        <w:footnoteRef/>
      </w:r>
      <w:r>
        <w:rPr>
          <w:lang w:val="en-US"/>
        </w:rPr>
        <w:t xml:space="preserve"> Ibid</w:t>
      </w:r>
    </w:p>
  </w:footnote>
  <w:footnote w:id="347">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348">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64" w:history="1">
        <w:r w:rsidRPr="00C749DE">
          <w:rPr>
            <w:rStyle w:val="a4"/>
            <w:color w:val="auto"/>
            <w:lang w:val="en-US"/>
          </w:rPr>
          <w:t>http://www.pnp.ru/archive/17120119.html</w:t>
        </w:r>
      </w:hyperlink>
      <w:r w:rsidRPr="00C749DE">
        <w:rPr>
          <w:lang w:val="en-US"/>
        </w:rPr>
        <w:t xml:space="preserve"> </w:t>
      </w:r>
    </w:p>
  </w:footnote>
  <w:footnote w:id="349">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350">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351">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352">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353">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54">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55">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356">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357">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358">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359">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360">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361">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362">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363">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65" w:history="1">
        <w:r w:rsidRPr="00C749DE">
          <w:rPr>
            <w:rStyle w:val="a4"/>
            <w:color w:val="auto"/>
            <w:lang w:val="en-US"/>
          </w:rPr>
          <w:t>http://www.mon.gov.ru/children/anob/str-mol.doc</w:t>
        </w:r>
      </w:hyperlink>
    </w:p>
  </w:footnote>
  <w:footnote w:id="364">
    <w:p w:rsidR="007822A2" w:rsidRDefault="007822A2" w:rsidP="007822A2">
      <w:pPr>
        <w:pStyle w:val="ad"/>
        <w:rPr>
          <w:lang w:val="en-US"/>
        </w:rPr>
      </w:pPr>
      <w:r>
        <w:rPr>
          <w:rStyle w:val="FootnoteCharacters"/>
        </w:rPr>
        <w:footnoteRef/>
      </w:r>
      <w:r>
        <w:rPr>
          <w:lang w:val="en-US"/>
        </w:rPr>
        <w:t xml:space="preserve"> Ibid </w:t>
      </w:r>
    </w:p>
  </w:footnote>
  <w:footnote w:id="365">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366">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367">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66" w:history="1">
        <w:r w:rsidRPr="00C749DE">
          <w:rPr>
            <w:rStyle w:val="a4"/>
            <w:color w:val="auto"/>
            <w:lang w:val="en-US"/>
          </w:rPr>
          <w:t>http://www.cikrf.ru/rcoit/inf_zap/vuv_rek.htm</w:t>
        </w:r>
      </w:hyperlink>
      <w:r w:rsidRPr="00C749DE">
        <w:rPr>
          <w:lang w:val="en-US"/>
        </w:rPr>
        <w:t xml:space="preserve"> </w:t>
      </w:r>
    </w:p>
  </w:footnote>
  <w:footnote w:id="368">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369">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370">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371">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67"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372">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373">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68" w:history="1">
        <w:r w:rsidRPr="00C749DE">
          <w:rPr>
            <w:rStyle w:val="a4"/>
            <w:color w:val="auto"/>
            <w:lang w:val="en-US"/>
          </w:rPr>
          <w:t>www.dumai.ru</w:t>
        </w:r>
      </w:hyperlink>
      <w:r w:rsidRPr="00C749DE">
        <w:rPr>
          <w:lang w:val="en-US"/>
        </w:rPr>
        <w:t xml:space="preserve"> (Youth Duma of Russia) and </w:t>
      </w:r>
      <w:hyperlink r:id="rId69"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374">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375">
    <w:p w:rsidR="007822A2" w:rsidRPr="00C749DE" w:rsidRDefault="007822A2" w:rsidP="007822A2">
      <w:pPr>
        <w:pStyle w:val="ad"/>
        <w:rPr>
          <w:lang w:val="en-US"/>
        </w:rPr>
      </w:pPr>
      <w:r w:rsidRPr="00C749DE">
        <w:rPr>
          <w:rStyle w:val="a6"/>
        </w:rPr>
        <w:footnoteRef/>
      </w:r>
      <w:r w:rsidRPr="00C749DE">
        <w:rPr>
          <w:lang w:val="en-US"/>
        </w:rPr>
        <w:t xml:space="preserve"> Source: </w:t>
      </w:r>
      <w:hyperlink r:id="rId70" w:history="1">
        <w:r w:rsidRPr="00C749DE">
          <w:rPr>
            <w:rStyle w:val="a4"/>
            <w:color w:val="auto"/>
            <w:lang w:val="en-US"/>
          </w:rPr>
          <w:t>www.mparlament.ru</w:t>
        </w:r>
      </w:hyperlink>
    </w:p>
  </w:footnote>
  <w:footnote w:id="376">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377">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71"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378">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379">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380">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381">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382">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383">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384">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385">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86">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387">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388">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389">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390">
    <w:p w:rsidR="007822A2" w:rsidRDefault="007822A2" w:rsidP="007822A2">
      <w:pPr>
        <w:pStyle w:val="ad"/>
        <w:rPr>
          <w:lang w:val="en-US"/>
        </w:rPr>
      </w:pPr>
      <w:r>
        <w:rPr>
          <w:rStyle w:val="FootnoteCharacters"/>
        </w:rPr>
        <w:footnoteRef/>
      </w:r>
      <w:r>
        <w:rPr>
          <w:lang w:val="en-US"/>
        </w:rPr>
        <w:t xml:space="preserve"> Ibid</w:t>
      </w:r>
    </w:p>
  </w:footnote>
  <w:footnote w:id="391">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392">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72" w:history="1">
        <w:r w:rsidRPr="00C749DE">
          <w:rPr>
            <w:rStyle w:val="a4"/>
            <w:color w:val="auto"/>
            <w:lang w:val="en-US"/>
          </w:rPr>
          <w:t>http://www.pnp.ru/archive/17120119.html</w:t>
        </w:r>
      </w:hyperlink>
      <w:r w:rsidRPr="00C749DE">
        <w:rPr>
          <w:lang w:val="en-US"/>
        </w:rPr>
        <w:t xml:space="preserve"> </w:t>
      </w:r>
    </w:p>
  </w:footnote>
  <w:footnote w:id="393">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394">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395">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396">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397">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98">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399">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400">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401">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402">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403">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404">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405">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406">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407">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73" w:history="1">
        <w:r w:rsidRPr="00C749DE">
          <w:rPr>
            <w:rStyle w:val="a4"/>
            <w:color w:val="auto"/>
            <w:lang w:val="en-US"/>
          </w:rPr>
          <w:t>http://www.mon.gov.ru/children/anob/str-mol.doc</w:t>
        </w:r>
      </w:hyperlink>
    </w:p>
  </w:footnote>
  <w:footnote w:id="408">
    <w:p w:rsidR="007822A2" w:rsidRDefault="007822A2" w:rsidP="007822A2">
      <w:pPr>
        <w:pStyle w:val="ad"/>
        <w:rPr>
          <w:lang w:val="en-US"/>
        </w:rPr>
      </w:pPr>
      <w:r>
        <w:rPr>
          <w:rStyle w:val="FootnoteCharacters"/>
        </w:rPr>
        <w:footnoteRef/>
      </w:r>
      <w:r>
        <w:rPr>
          <w:lang w:val="en-US"/>
        </w:rPr>
        <w:t xml:space="preserve"> Ibid </w:t>
      </w:r>
    </w:p>
  </w:footnote>
  <w:footnote w:id="409">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410">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411">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74" w:history="1">
        <w:r w:rsidRPr="00C749DE">
          <w:rPr>
            <w:rStyle w:val="a4"/>
            <w:color w:val="auto"/>
            <w:lang w:val="en-US"/>
          </w:rPr>
          <w:t>http://www.cikrf.ru/rcoit/inf_zap/vuv_rek.htm</w:t>
        </w:r>
      </w:hyperlink>
      <w:r w:rsidRPr="00C749DE">
        <w:rPr>
          <w:lang w:val="en-US"/>
        </w:rPr>
        <w:t xml:space="preserve"> </w:t>
      </w:r>
    </w:p>
  </w:footnote>
  <w:footnote w:id="412">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413">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414">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415">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75"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416">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417">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76" w:history="1">
        <w:r w:rsidRPr="00C749DE">
          <w:rPr>
            <w:rStyle w:val="a4"/>
            <w:color w:val="auto"/>
            <w:lang w:val="en-US"/>
          </w:rPr>
          <w:t>www.dumai.ru</w:t>
        </w:r>
      </w:hyperlink>
      <w:r w:rsidRPr="00C749DE">
        <w:rPr>
          <w:lang w:val="en-US"/>
        </w:rPr>
        <w:t xml:space="preserve"> (Youth Duma of Russia) and </w:t>
      </w:r>
      <w:hyperlink r:id="rId77"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418">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419">
    <w:p w:rsidR="007822A2" w:rsidRPr="00C749DE" w:rsidRDefault="007822A2" w:rsidP="007822A2">
      <w:pPr>
        <w:pStyle w:val="ad"/>
        <w:rPr>
          <w:lang w:val="en-US"/>
        </w:rPr>
      </w:pPr>
      <w:r w:rsidRPr="00C749DE">
        <w:rPr>
          <w:rStyle w:val="a6"/>
        </w:rPr>
        <w:footnoteRef/>
      </w:r>
      <w:r w:rsidRPr="00C749DE">
        <w:rPr>
          <w:lang w:val="en-US"/>
        </w:rPr>
        <w:t xml:space="preserve"> Source: </w:t>
      </w:r>
      <w:hyperlink r:id="rId78" w:history="1">
        <w:r w:rsidRPr="00C749DE">
          <w:rPr>
            <w:rStyle w:val="a4"/>
            <w:color w:val="auto"/>
            <w:lang w:val="en-US"/>
          </w:rPr>
          <w:t>www.mparlament.ru</w:t>
        </w:r>
      </w:hyperlink>
    </w:p>
  </w:footnote>
  <w:footnote w:id="420">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421">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79"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422">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423">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424">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425">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426">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427">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428">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429">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430">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431">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432">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433">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434">
    <w:p w:rsidR="007822A2" w:rsidRDefault="007822A2" w:rsidP="007822A2">
      <w:pPr>
        <w:pStyle w:val="ad"/>
        <w:rPr>
          <w:lang w:val="en-US"/>
        </w:rPr>
      </w:pPr>
      <w:r>
        <w:rPr>
          <w:rStyle w:val="FootnoteCharacters"/>
        </w:rPr>
        <w:footnoteRef/>
      </w:r>
      <w:r>
        <w:rPr>
          <w:lang w:val="en-US"/>
        </w:rPr>
        <w:t xml:space="preserve"> Ibid</w:t>
      </w:r>
    </w:p>
  </w:footnote>
  <w:footnote w:id="435">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436">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80" w:history="1">
        <w:r w:rsidRPr="00C749DE">
          <w:rPr>
            <w:rStyle w:val="a4"/>
            <w:color w:val="auto"/>
            <w:lang w:val="en-US"/>
          </w:rPr>
          <w:t>http://www.pnp.ru/archive/17120119.html</w:t>
        </w:r>
      </w:hyperlink>
      <w:r w:rsidRPr="00C749DE">
        <w:rPr>
          <w:lang w:val="en-US"/>
        </w:rPr>
        <w:t xml:space="preserve"> </w:t>
      </w:r>
    </w:p>
  </w:footnote>
  <w:footnote w:id="437">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438">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439">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440">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441">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442">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443">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444">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445">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446">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447">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448">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449">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450">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451">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81" w:history="1">
        <w:r w:rsidRPr="00C749DE">
          <w:rPr>
            <w:rStyle w:val="a4"/>
            <w:color w:val="auto"/>
            <w:lang w:val="en-US"/>
          </w:rPr>
          <w:t>http://www.mon.gov.ru/children/anob/str-mol.doc</w:t>
        </w:r>
      </w:hyperlink>
    </w:p>
  </w:footnote>
  <w:footnote w:id="452">
    <w:p w:rsidR="007822A2" w:rsidRDefault="007822A2" w:rsidP="007822A2">
      <w:pPr>
        <w:pStyle w:val="ad"/>
        <w:rPr>
          <w:lang w:val="en-US"/>
        </w:rPr>
      </w:pPr>
      <w:r>
        <w:rPr>
          <w:rStyle w:val="FootnoteCharacters"/>
        </w:rPr>
        <w:footnoteRef/>
      </w:r>
      <w:r>
        <w:rPr>
          <w:lang w:val="en-US"/>
        </w:rPr>
        <w:t xml:space="preserve"> Ibid </w:t>
      </w:r>
    </w:p>
  </w:footnote>
  <w:footnote w:id="453">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454">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455">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82" w:history="1">
        <w:r w:rsidRPr="00C749DE">
          <w:rPr>
            <w:rStyle w:val="a4"/>
            <w:color w:val="auto"/>
            <w:lang w:val="en-US"/>
          </w:rPr>
          <w:t>http://www.cikrf.ru/rcoit/inf_zap/vuv_rek.htm</w:t>
        </w:r>
      </w:hyperlink>
      <w:r w:rsidRPr="00C749DE">
        <w:rPr>
          <w:lang w:val="en-US"/>
        </w:rPr>
        <w:t xml:space="preserve"> </w:t>
      </w:r>
    </w:p>
  </w:footnote>
  <w:footnote w:id="456">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457">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458">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459">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83"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460">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461">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84" w:history="1">
        <w:r w:rsidRPr="00C749DE">
          <w:rPr>
            <w:rStyle w:val="a4"/>
            <w:color w:val="auto"/>
            <w:lang w:val="en-US"/>
          </w:rPr>
          <w:t>www.dumai.ru</w:t>
        </w:r>
      </w:hyperlink>
      <w:r w:rsidRPr="00C749DE">
        <w:rPr>
          <w:lang w:val="en-US"/>
        </w:rPr>
        <w:t xml:space="preserve"> (Youth Duma of Russia) and </w:t>
      </w:r>
      <w:hyperlink r:id="rId85"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462">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463">
    <w:p w:rsidR="007822A2" w:rsidRPr="00C749DE" w:rsidRDefault="007822A2" w:rsidP="007822A2">
      <w:pPr>
        <w:pStyle w:val="ad"/>
        <w:rPr>
          <w:lang w:val="en-US"/>
        </w:rPr>
      </w:pPr>
      <w:r w:rsidRPr="00C749DE">
        <w:rPr>
          <w:rStyle w:val="a6"/>
        </w:rPr>
        <w:footnoteRef/>
      </w:r>
      <w:r w:rsidRPr="00C749DE">
        <w:rPr>
          <w:lang w:val="en-US"/>
        </w:rPr>
        <w:t xml:space="preserve"> Source: </w:t>
      </w:r>
      <w:hyperlink r:id="rId86" w:history="1">
        <w:r w:rsidRPr="00C749DE">
          <w:rPr>
            <w:rStyle w:val="a4"/>
            <w:color w:val="auto"/>
            <w:lang w:val="en-US"/>
          </w:rPr>
          <w:t>www.mparlament.ru</w:t>
        </w:r>
      </w:hyperlink>
    </w:p>
  </w:footnote>
  <w:footnote w:id="464">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465">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87"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466">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467">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468">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469">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470">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471">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472">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473">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474">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475">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476">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477">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478">
    <w:p w:rsidR="007822A2" w:rsidRDefault="007822A2" w:rsidP="007822A2">
      <w:pPr>
        <w:pStyle w:val="ad"/>
        <w:rPr>
          <w:lang w:val="en-US"/>
        </w:rPr>
      </w:pPr>
      <w:r>
        <w:rPr>
          <w:rStyle w:val="FootnoteCharacters"/>
        </w:rPr>
        <w:footnoteRef/>
      </w:r>
      <w:r>
        <w:rPr>
          <w:lang w:val="en-US"/>
        </w:rPr>
        <w:t xml:space="preserve"> Ibid</w:t>
      </w:r>
    </w:p>
  </w:footnote>
  <w:footnote w:id="479">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480">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88" w:history="1">
        <w:r w:rsidRPr="00C749DE">
          <w:rPr>
            <w:rStyle w:val="a4"/>
            <w:color w:val="auto"/>
            <w:lang w:val="en-US"/>
          </w:rPr>
          <w:t>http://www.pnp.ru/archive/17120119.html</w:t>
        </w:r>
      </w:hyperlink>
      <w:r w:rsidRPr="00C749DE">
        <w:rPr>
          <w:lang w:val="en-US"/>
        </w:rPr>
        <w:t xml:space="preserve"> </w:t>
      </w:r>
    </w:p>
  </w:footnote>
  <w:footnote w:id="481">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482">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483">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484">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485">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486">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487">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488">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489">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490">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491">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492">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493">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494">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495">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89" w:history="1">
        <w:r w:rsidRPr="00C749DE">
          <w:rPr>
            <w:rStyle w:val="a4"/>
            <w:color w:val="auto"/>
            <w:lang w:val="en-US"/>
          </w:rPr>
          <w:t>http://www.mon.gov.ru/children/anob/str-mol.doc</w:t>
        </w:r>
      </w:hyperlink>
    </w:p>
  </w:footnote>
  <w:footnote w:id="496">
    <w:p w:rsidR="007822A2" w:rsidRDefault="007822A2" w:rsidP="007822A2">
      <w:pPr>
        <w:pStyle w:val="ad"/>
        <w:rPr>
          <w:lang w:val="en-US"/>
        </w:rPr>
      </w:pPr>
      <w:r>
        <w:rPr>
          <w:rStyle w:val="FootnoteCharacters"/>
        </w:rPr>
        <w:footnoteRef/>
      </w:r>
      <w:r>
        <w:rPr>
          <w:lang w:val="en-US"/>
        </w:rPr>
        <w:t xml:space="preserve"> Ibid </w:t>
      </w:r>
    </w:p>
  </w:footnote>
  <w:footnote w:id="497">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498">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499">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90" w:history="1">
        <w:r w:rsidRPr="00C749DE">
          <w:rPr>
            <w:rStyle w:val="a4"/>
            <w:color w:val="auto"/>
            <w:lang w:val="en-US"/>
          </w:rPr>
          <w:t>http://www.cikrf.ru/rcoit/inf_zap/vuv_rek.htm</w:t>
        </w:r>
      </w:hyperlink>
      <w:r w:rsidRPr="00C749DE">
        <w:rPr>
          <w:lang w:val="en-US"/>
        </w:rPr>
        <w:t xml:space="preserve"> </w:t>
      </w:r>
    </w:p>
  </w:footnote>
  <w:footnote w:id="500">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501">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502">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503">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91"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504">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505">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92" w:history="1">
        <w:r w:rsidRPr="00C749DE">
          <w:rPr>
            <w:rStyle w:val="a4"/>
            <w:color w:val="auto"/>
            <w:lang w:val="en-US"/>
          </w:rPr>
          <w:t>www.dumai.ru</w:t>
        </w:r>
      </w:hyperlink>
      <w:r w:rsidRPr="00C749DE">
        <w:rPr>
          <w:lang w:val="en-US"/>
        </w:rPr>
        <w:t xml:space="preserve"> (Youth Duma of Russia) and </w:t>
      </w:r>
      <w:hyperlink r:id="rId93"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506">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507">
    <w:p w:rsidR="007822A2" w:rsidRPr="00C749DE" w:rsidRDefault="007822A2" w:rsidP="007822A2">
      <w:pPr>
        <w:pStyle w:val="ad"/>
        <w:rPr>
          <w:lang w:val="en-US"/>
        </w:rPr>
      </w:pPr>
      <w:r w:rsidRPr="00C749DE">
        <w:rPr>
          <w:rStyle w:val="a6"/>
        </w:rPr>
        <w:footnoteRef/>
      </w:r>
      <w:r w:rsidRPr="00C749DE">
        <w:rPr>
          <w:lang w:val="en-US"/>
        </w:rPr>
        <w:t xml:space="preserve"> Source: </w:t>
      </w:r>
      <w:hyperlink r:id="rId94" w:history="1">
        <w:r w:rsidRPr="00C749DE">
          <w:rPr>
            <w:rStyle w:val="a4"/>
            <w:color w:val="auto"/>
            <w:lang w:val="en-US"/>
          </w:rPr>
          <w:t>www.mparlament.ru</w:t>
        </w:r>
      </w:hyperlink>
    </w:p>
  </w:footnote>
  <w:footnote w:id="508">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509">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95"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510">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511">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512">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513">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514">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515">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516">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517">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518">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519">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520">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521">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522">
    <w:p w:rsidR="007822A2" w:rsidRDefault="007822A2" w:rsidP="007822A2">
      <w:pPr>
        <w:pStyle w:val="ad"/>
        <w:rPr>
          <w:lang w:val="en-US"/>
        </w:rPr>
      </w:pPr>
      <w:r>
        <w:rPr>
          <w:rStyle w:val="FootnoteCharacters"/>
        </w:rPr>
        <w:footnoteRef/>
      </w:r>
      <w:r>
        <w:rPr>
          <w:lang w:val="en-US"/>
        </w:rPr>
        <w:t xml:space="preserve"> Ibid</w:t>
      </w:r>
    </w:p>
  </w:footnote>
  <w:footnote w:id="523">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524">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96" w:history="1">
        <w:r w:rsidRPr="00C749DE">
          <w:rPr>
            <w:rStyle w:val="a4"/>
            <w:color w:val="auto"/>
            <w:lang w:val="en-US"/>
          </w:rPr>
          <w:t>http://www.pnp.ru/archive/17120119.html</w:t>
        </w:r>
      </w:hyperlink>
      <w:r w:rsidRPr="00C749DE">
        <w:rPr>
          <w:lang w:val="en-US"/>
        </w:rPr>
        <w:t xml:space="preserve"> </w:t>
      </w:r>
    </w:p>
  </w:footnote>
  <w:footnote w:id="525">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526">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527">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528">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529">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530">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531">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532">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533">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534">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535">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536">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537">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538">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539">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97" w:history="1">
        <w:r w:rsidRPr="00C749DE">
          <w:rPr>
            <w:rStyle w:val="a4"/>
            <w:color w:val="auto"/>
            <w:lang w:val="en-US"/>
          </w:rPr>
          <w:t>http://www.mon.gov.ru/children/anob/str-mol.doc</w:t>
        </w:r>
      </w:hyperlink>
    </w:p>
  </w:footnote>
  <w:footnote w:id="540">
    <w:p w:rsidR="007822A2" w:rsidRDefault="007822A2" w:rsidP="007822A2">
      <w:pPr>
        <w:pStyle w:val="ad"/>
        <w:rPr>
          <w:lang w:val="en-US"/>
        </w:rPr>
      </w:pPr>
      <w:r>
        <w:rPr>
          <w:rStyle w:val="FootnoteCharacters"/>
        </w:rPr>
        <w:footnoteRef/>
      </w:r>
      <w:r>
        <w:rPr>
          <w:lang w:val="en-US"/>
        </w:rPr>
        <w:t xml:space="preserve"> Ibid </w:t>
      </w:r>
    </w:p>
  </w:footnote>
  <w:footnote w:id="541">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542">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543">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98" w:history="1">
        <w:r w:rsidRPr="00C749DE">
          <w:rPr>
            <w:rStyle w:val="a4"/>
            <w:color w:val="auto"/>
            <w:lang w:val="en-US"/>
          </w:rPr>
          <w:t>http://www.cikrf.ru/rcoit/inf_zap/vuv_rek.htm</w:t>
        </w:r>
      </w:hyperlink>
      <w:r w:rsidRPr="00C749DE">
        <w:rPr>
          <w:lang w:val="en-US"/>
        </w:rPr>
        <w:t xml:space="preserve"> </w:t>
      </w:r>
    </w:p>
  </w:footnote>
  <w:footnote w:id="544">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545">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546">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547">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99"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548">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549">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100" w:history="1">
        <w:r w:rsidRPr="00C749DE">
          <w:rPr>
            <w:rStyle w:val="a4"/>
            <w:color w:val="auto"/>
            <w:lang w:val="en-US"/>
          </w:rPr>
          <w:t>www.dumai.ru</w:t>
        </w:r>
      </w:hyperlink>
      <w:r w:rsidRPr="00C749DE">
        <w:rPr>
          <w:lang w:val="en-US"/>
        </w:rPr>
        <w:t xml:space="preserve"> (Youth Duma of Russia) and </w:t>
      </w:r>
      <w:hyperlink r:id="rId101"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550">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551">
    <w:p w:rsidR="007822A2" w:rsidRPr="00C749DE" w:rsidRDefault="007822A2" w:rsidP="007822A2">
      <w:pPr>
        <w:pStyle w:val="ad"/>
        <w:rPr>
          <w:lang w:val="en-US"/>
        </w:rPr>
      </w:pPr>
      <w:r w:rsidRPr="00C749DE">
        <w:rPr>
          <w:rStyle w:val="a6"/>
        </w:rPr>
        <w:footnoteRef/>
      </w:r>
      <w:r w:rsidRPr="00C749DE">
        <w:rPr>
          <w:lang w:val="en-US"/>
        </w:rPr>
        <w:t xml:space="preserve"> Source: </w:t>
      </w:r>
      <w:hyperlink r:id="rId102" w:history="1">
        <w:r w:rsidRPr="00C749DE">
          <w:rPr>
            <w:rStyle w:val="a4"/>
            <w:color w:val="auto"/>
            <w:lang w:val="en-US"/>
          </w:rPr>
          <w:t>www.mparlament.ru</w:t>
        </w:r>
      </w:hyperlink>
    </w:p>
  </w:footnote>
  <w:footnote w:id="552">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553">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103"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554">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555">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556">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557">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558">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559">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560">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561">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562">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563">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564">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565">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566">
    <w:p w:rsidR="007822A2" w:rsidRDefault="007822A2" w:rsidP="007822A2">
      <w:pPr>
        <w:pStyle w:val="ad"/>
        <w:rPr>
          <w:lang w:val="en-US"/>
        </w:rPr>
      </w:pPr>
      <w:r>
        <w:rPr>
          <w:rStyle w:val="FootnoteCharacters"/>
        </w:rPr>
        <w:footnoteRef/>
      </w:r>
      <w:r>
        <w:rPr>
          <w:lang w:val="en-US"/>
        </w:rPr>
        <w:t xml:space="preserve"> Ibid</w:t>
      </w:r>
    </w:p>
  </w:footnote>
  <w:footnote w:id="567">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568">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104" w:history="1">
        <w:r w:rsidRPr="00C749DE">
          <w:rPr>
            <w:rStyle w:val="a4"/>
            <w:color w:val="auto"/>
            <w:lang w:val="en-US"/>
          </w:rPr>
          <w:t>http://www.pnp.ru/archive/17120119.html</w:t>
        </w:r>
      </w:hyperlink>
      <w:r w:rsidRPr="00C749DE">
        <w:rPr>
          <w:lang w:val="en-US"/>
        </w:rPr>
        <w:t xml:space="preserve"> </w:t>
      </w:r>
    </w:p>
  </w:footnote>
  <w:footnote w:id="569">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570">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571">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572">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573">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574">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575">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576">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577">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578">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579">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580">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581">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582">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583">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105" w:history="1">
        <w:r w:rsidRPr="00C749DE">
          <w:rPr>
            <w:rStyle w:val="a4"/>
            <w:color w:val="auto"/>
            <w:lang w:val="en-US"/>
          </w:rPr>
          <w:t>http://www.mon.gov.ru/children/anob/str-mol.doc</w:t>
        </w:r>
      </w:hyperlink>
    </w:p>
  </w:footnote>
  <w:footnote w:id="584">
    <w:p w:rsidR="007822A2" w:rsidRDefault="007822A2" w:rsidP="007822A2">
      <w:pPr>
        <w:pStyle w:val="ad"/>
        <w:rPr>
          <w:lang w:val="en-US"/>
        </w:rPr>
      </w:pPr>
      <w:r>
        <w:rPr>
          <w:rStyle w:val="FootnoteCharacters"/>
        </w:rPr>
        <w:footnoteRef/>
      </w:r>
      <w:r>
        <w:rPr>
          <w:lang w:val="en-US"/>
        </w:rPr>
        <w:t xml:space="preserve"> Ibid </w:t>
      </w:r>
    </w:p>
  </w:footnote>
  <w:footnote w:id="585">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586">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587">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106" w:history="1">
        <w:r w:rsidRPr="00C749DE">
          <w:rPr>
            <w:rStyle w:val="a4"/>
            <w:color w:val="auto"/>
            <w:lang w:val="en-US"/>
          </w:rPr>
          <w:t>http://www.cikrf.ru/rcoit/inf_zap/vuv_rek.htm</w:t>
        </w:r>
      </w:hyperlink>
      <w:r w:rsidRPr="00C749DE">
        <w:rPr>
          <w:lang w:val="en-US"/>
        </w:rPr>
        <w:t xml:space="preserve"> </w:t>
      </w:r>
    </w:p>
  </w:footnote>
  <w:footnote w:id="588">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589">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590">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591">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107"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592">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593">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108" w:history="1">
        <w:r w:rsidRPr="00C749DE">
          <w:rPr>
            <w:rStyle w:val="a4"/>
            <w:color w:val="auto"/>
            <w:lang w:val="en-US"/>
          </w:rPr>
          <w:t>www.dumai.ru</w:t>
        </w:r>
      </w:hyperlink>
      <w:r w:rsidRPr="00C749DE">
        <w:rPr>
          <w:lang w:val="en-US"/>
        </w:rPr>
        <w:t xml:space="preserve"> (Youth Duma of Russia) and </w:t>
      </w:r>
      <w:hyperlink r:id="rId109"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594">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595">
    <w:p w:rsidR="007822A2" w:rsidRPr="00C749DE" w:rsidRDefault="007822A2" w:rsidP="007822A2">
      <w:pPr>
        <w:pStyle w:val="ad"/>
        <w:rPr>
          <w:lang w:val="en-US"/>
        </w:rPr>
      </w:pPr>
      <w:r w:rsidRPr="00C749DE">
        <w:rPr>
          <w:rStyle w:val="a6"/>
        </w:rPr>
        <w:footnoteRef/>
      </w:r>
      <w:r w:rsidRPr="00C749DE">
        <w:rPr>
          <w:lang w:val="en-US"/>
        </w:rPr>
        <w:t xml:space="preserve"> Source: </w:t>
      </w:r>
      <w:hyperlink r:id="rId110" w:history="1">
        <w:r w:rsidRPr="00C749DE">
          <w:rPr>
            <w:rStyle w:val="a4"/>
            <w:color w:val="auto"/>
            <w:lang w:val="en-US"/>
          </w:rPr>
          <w:t>www.mparlament.ru</w:t>
        </w:r>
      </w:hyperlink>
    </w:p>
  </w:footnote>
  <w:footnote w:id="596">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597">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111"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598">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599">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600">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601">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602">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603">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604">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605">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606">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607">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608">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609">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610">
    <w:p w:rsidR="007822A2" w:rsidRDefault="007822A2" w:rsidP="007822A2">
      <w:pPr>
        <w:pStyle w:val="ad"/>
        <w:rPr>
          <w:lang w:val="en-US"/>
        </w:rPr>
      </w:pPr>
      <w:r>
        <w:rPr>
          <w:rStyle w:val="FootnoteCharacters"/>
        </w:rPr>
        <w:footnoteRef/>
      </w:r>
      <w:r>
        <w:rPr>
          <w:lang w:val="en-US"/>
        </w:rPr>
        <w:t xml:space="preserve"> Ibid</w:t>
      </w:r>
    </w:p>
  </w:footnote>
  <w:footnote w:id="611">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612">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112" w:history="1">
        <w:r w:rsidRPr="00C749DE">
          <w:rPr>
            <w:rStyle w:val="a4"/>
            <w:color w:val="auto"/>
            <w:lang w:val="en-US"/>
          </w:rPr>
          <w:t>http://www.pnp.ru/archive/17120119.html</w:t>
        </w:r>
      </w:hyperlink>
      <w:r w:rsidRPr="00C749DE">
        <w:rPr>
          <w:lang w:val="en-US"/>
        </w:rPr>
        <w:t xml:space="preserve"> </w:t>
      </w:r>
    </w:p>
  </w:footnote>
  <w:footnote w:id="613">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614">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615">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616">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617">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618">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619">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620">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621">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622">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623">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624">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625">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626">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627">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113" w:history="1">
        <w:r w:rsidRPr="00C749DE">
          <w:rPr>
            <w:rStyle w:val="a4"/>
            <w:color w:val="auto"/>
            <w:lang w:val="en-US"/>
          </w:rPr>
          <w:t>http://www.mon.gov.ru/children/anob/str-mol.doc</w:t>
        </w:r>
      </w:hyperlink>
    </w:p>
  </w:footnote>
  <w:footnote w:id="628">
    <w:p w:rsidR="007822A2" w:rsidRDefault="007822A2" w:rsidP="007822A2">
      <w:pPr>
        <w:pStyle w:val="ad"/>
        <w:rPr>
          <w:lang w:val="en-US"/>
        </w:rPr>
      </w:pPr>
      <w:r>
        <w:rPr>
          <w:rStyle w:val="FootnoteCharacters"/>
        </w:rPr>
        <w:footnoteRef/>
      </w:r>
      <w:r>
        <w:rPr>
          <w:lang w:val="en-US"/>
        </w:rPr>
        <w:t xml:space="preserve"> Ibid </w:t>
      </w:r>
    </w:p>
  </w:footnote>
  <w:footnote w:id="629">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630">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631">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114" w:history="1">
        <w:r w:rsidRPr="00C749DE">
          <w:rPr>
            <w:rStyle w:val="a4"/>
            <w:color w:val="auto"/>
            <w:lang w:val="en-US"/>
          </w:rPr>
          <w:t>http://www.cikrf.ru/rcoit/inf_zap/vuv_rek.htm</w:t>
        </w:r>
      </w:hyperlink>
      <w:r w:rsidRPr="00C749DE">
        <w:rPr>
          <w:lang w:val="en-US"/>
        </w:rPr>
        <w:t xml:space="preserve"> </w:t>
      </w:r>
    </w:p>
  </w:footnote>
  <w:footnote w:id="632">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633">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634">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635">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115"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636">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637">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116" w:history="1">
        <w:r w:rsidRPr="00C749DE">
          <w:rPr>
            <w:rStyle w:val="a4"/>
            <w:color w:val="auto"/>
            <w:lang w:val="en-US"/>
          </w:rPr>
          <w:t>www.dumai.ru</w:t>
        </w:r>
      </w:hyperlink>
      <w:r w:rsidRPr="00C749DE">
        <w:rPr>
          <w:lang w:val="en-US"/>
        </w:rPr>
        <w:t xml:space="preserve"> (Youth Duma of Russia) and </w:t>
      </w:r>
      <w:hyperlink r:id="rId117"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638">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639">
    <w:p w:rsidR="007822A2" w:rsidRPr="00C749DE" w:rsidRDefault="007822A2" w:rsidP="007822A2">
      <w:pPr>
        <w:pStyle w:val="ad"/>
        <w:rPr>
          <w:lang w:val="en-US"/>
        </w:rPr>
      </w:pPr>
      <w:r w:rsidRPr="00C749DE">
        <w:rPr>
          <w:rStyle w:val="a6"/>
        </w:rPr>
        <w:footnoteRef/>
      </w:r>
      <w:r w:rsidRPr="00C749DE">
        <w:rPr>
          <w:lang w:val="en-US"/>
        </w:rPr>
        <w:t xml:space="preserve"> Source: </w:t>
      </w:r>
      <w:hyperlink r:id="rId118" w:history="1">
        <w:r w:rsidRPr="00C749DE">
          <w:rPr>
            <w:rStyle w:val="a4"/>
            <w:color w:val="auto"/>
            <w:lang w:val="en-US"/>
          </w:rPr>
          <w:t>www.mparlament.ru</w:t>
        </w:r>
      </w:hyperlink>
    </w:p>
  </w:footnote>
  <w:footnote w:id="640">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641">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119"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642">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643">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644">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645">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646">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647">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648">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649">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650">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651">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652">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653">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654">
    <w:p w:rsidR="007822A2" w:rsidRDefault="007822A2" w:rsidP="007822A2">
      <w:pPr>
        <w:pStyle w:val="ad"/>
        <w:rPr>
          <w:lang w:val="en-US"/>
        </w:rPr>
      </w:pPr>
      <w:r>
        <w:rPr>
          <w:rStyle w:val="FootnoteCharacters"/>
        </w:rPr>
        <w:footnoteRef/>
      </w:r>
      <w:r>
        <w:rPr>
          <w:lang w:val="en-US"/>
        </w:rPr>
        <w:t xml:space="preserve"> Ibid</w:t>
      </w:r>
    </w:p>
  </w:footnote>
  <w:footnote w:id="655">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656">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120" w:history="1">
        <w:r w:rsidRPr="00C749DE">
          <w:rPr>
            <w:rStyle w:val="a4"/>
            <w:color w:val="auto"/>
            <w:lang w:val="en-US"/>
          </w:rPr>
          <w:t>http://www.pnp.ru/archive/17120119.html</w:t>
        </w:r>
      </w:hyperlink>
      <w:r w:rsidRPr="00C749DE">
        <w:rPr>
          <w:lang w:val="en-US"/>
        </w:rPr>
        <w:t xml:space="preserve"> </w:t>
      </w:r>
    </w:p>
  </w:footnote>
  <w:footnote w:id="657">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658">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659">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660">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661">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662">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663">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664">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665">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666">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667">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668">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669">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670">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671">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121" w:history="1">
        <w:r w:rsidRPr="00C749DE">
          <w:rPr>
            <w:rStyle w:val="a4"/>
            <w:color w:val="auto"/>
            <w:lang w:val="en-US"/>
          </w:rPr>
          <w:t>http://www.mon.gov.ru/children/anob/str-mol.doc</w:t>
        </w:r>
      </w:hyperlink>
    </w:p>
  </w:footnote>
  <w:footnote w:id="672">
    <w:p w:rsidR="007822A2" w:rsidRDefault="007822A2" w:rsidP="007822A2">
      <w:pPr>
        <w:pStyle w:val="ad"/>
        <w:rPr>
          <w:lang w:val="en-US"/>
        </w:rPr>
      </w:pPr>
      <w:r>
        <w:rPr>
          <w:rStyle w:val="FootnoteCharacters"/>
        </w:rPr>
        <w:footnoteRef/>
      </w:r>
      <w:r>
        <w:rPr>
          <w:lang w:val="en-US"/>
        </w:rPr>
        <w:t xml:space="preserve"> Ibid </w:t>
      </w:r>
    </w:p>
  </w:footnote>
  <w:footnote w:id="673">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674">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675">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122" w:history="1">
        <w:r w:rsidRPr="00C749DE">
          <w:rPr>
            <w:rStyle w:val="a4"/>
            <w:color w:val="auto"/>
            <w:lang w:val="en-US"/>
          </w:rPr>
          <w:t>http://www.cikrf.ru/rcoit/inf_zap/vuv_rek.htm</w:t>
        </w:r>
      </w:hyperlink>
      <w:r w:rsidRPr="00C749DE">
        <w:rPr>
          <w:lang w:val="en-US"/>
        </w:rPr>
        <w:t xml:space="preserve"> </w:t>
      </w:r>
    </w:p>
  </w:footnote>
  <w:footnote w:id="676">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677">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678">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679">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123"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680">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681">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124" w:history="1">
        <w:r w:rsidRPr="00C749DE">
          <w:rPr>
            <w:rStyle w:val="a4"/>
            <w:color w:val="auto"/>
            <w:lang w:val="en-US"/>
          </w:rPr>
          <w:t>www.dumai.ru</w:t>
        </w:r>
      </w:hyperlink>
      <w:r w:rsidRPr="00C749DE">
        <w:rPr>
          <w:lang w:val="en-US"/>
        </w:rPr>
        <w:t xml:space="preserve"> (Youth Duma of Russia) and </w:t>
      </w:r>
      <w:hyperlink r:id="rId125"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682">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683">
    <w:p w:rsidR="007822A2" w:rsidRPr="00C749DE" w:rsidRDefault="007822A2" w:rsidP="007822A2">
      <w:pPr>
        <w:pStyle w:val="ad"/>
        <w:rPr>
          <w:lang w:val="en-US"/>
        </w:rPr>
      </w:pPr>
      <w:r w:rsidRPr="00C749DE">
        <w:rPr>
          <w:rStyle w:val="a6"/>
        </w:rPr>
        <w:footnoteRef/>
      </w:r>
      <w:r w:rsidRPr="00C749DE">
        <w:rPr>
          <w:lang w:val="en-US"/>
        </w:rPr>
        <w:t xml:space="preserve"> Source: </w:t>
      </w:r>
      <w:hyperlink r:id="rId126" w:history="1">
        <w:r w:rsidRPr="00C749DE">
          <w:rPr>
            <w:rStyle w:val="a4"/>
            <w:color w:val="auto"/>
            <w:lang w:val="en-US"/>
          </w:rPr>
          <w:t>www.mparlament.ru</w:t>
        </w:r>
      </w:hyperlink>
    </w:p>
  </w:footnote>
  <w:footnote w:id="684">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685">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127"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686">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687">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688">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689">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690">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691">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692">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693">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694">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695">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696">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697">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698">
    <w:p w:rsidR="007822A2" w:rsidRDefault="007822A2" w:rsidP="007822A2">
      <w:pPr>
        <w:pStyle w:val="ad"/>
        <w:rPr>
          <w:lang w:val="en-US"/>
        </w:rPr>
      </w:pPr>
      <w:r>
        <w:rPr>
          <w:rStyle w:val="FootnoteCharacters"/>
        </w:rPr>
        <w:footnoteRef/>
      </w:r>
      <w:r>
        <w:rPr>
          <w:lang w:val="en-US"/>
        </w:rPr>
        <w:t xml:space="preserve"> Ibid</w:t>
      </w:r>
    </w:p>
  </w:footnote>
  <w:footnote w:id="699">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700">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128" w:history="1">
        <w:r w:rsidRPr="00C749DE">
          <w:rPr>
            <w:rStyle w:val="a4"/>
            <w:color w:val="auto"/>
            <w:lang w:val="en-US"/>
          </w:rPr>
          <w:t>http://www.pnp.ru/archive/17120119.html</w:t>
        </w:r>
      </w:hyperlink>
      <w:r w:rsidRPr="00C749DE">
        <w:rPr>
          <w:lang w:val="en-US"/>
        </w:rPr>
        <w:t xml:space="preserve"> </w:t>
      </w:r>
    </w:p>
  </w:footnote>
  <w:footnote w:id="701">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702">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703">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704">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705">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706">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707">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708">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709">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710">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711">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712">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713">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714">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715">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129" w:history="1">
        <w:r w:rsidRPr="00C749DE">
          <w:rPr>
            <w:rStyle w:val="a4"/>
            <w:color w:val="auto"/>
            <w:lang w:val="en-US"/>
          </w:rPr>
          <w:t>http://www.mon.gov.ru/children/anob/str-mol.doc</w:t>
        </w:r>
      </w:hyperlink>
    </w:p>
  </w:footnote>
  <w:footnote w:id="716">
    <w:p w:rsidR="007822A2" w:rsidRDefault="007822A2" w:rsidP="007822A2">
      <w:pPr>
        <w:pStyle w:val="ad"/>
        <w:rPr>
          <w:lang w:val="en-US"/>
        </w:rPr>
      </w:pPr>
      <w:r>
        <w:rPr>
          <w:rStyle w:val="FootnoteCharacters"/>
        </w:rPr>
        <w:footnoteRef/>
      </w:r>
      <w:r>
        <w:rPr>
          <w:lang w:val="en-US"/>
        </w:rPr>
        <w:t xml:space="preserve"> Ibid </w:t>
      </w:r>
    </w:p>
  </w:footnote>
  <w:footnote w:id="717">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718">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719">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130" w:history="1">
        <w:r w:rsidRPr="00C749DE">
          <w:rPr>
            <w:rStyle w:val="a4"/>
            <w:color w:val="auto"/>
            <w:lang w:val="en-US"/>
          </w:rPr>
          <w:t>http://www.cikrf.ru/rcoit/inf_zap/vuv_rek.htm</w:t>
        </w:r>
      </w:hyperlink>
      <w:r w:rsidRPr="00C749DE">
        <w:rPr>
          <w:lang w:val="en-US"/>
        </w:rPr>
        <w:t xml:space="preserve"> </w:t>
      </w:r>
    </w:p>
  </w:footnote>
  <w:footnote w:id="720">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721">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722">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723">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131"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724">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725">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132" w:history="1">
        <w:r w:rsidRPr="00C749DE">
          <w:rPr>
            <w:rStyle w:val="a4"/>
            <w:color w:val="auto"/>
            <w:lang w:val="en-US"/>
          </w:rPr>
          <w:t>www.dumai.ru</w:t>
        </w:r>
      </w:hyperlink>
      <w:r w:rsidRPr="00C749DE">
        <w:rPr>
          <w:lang w:val="en-US"/>
        </w:rPr>
        <w:t xml:space="preserve"> (Youth Duma of Russia) and </w:t>
      </w:r>
      <w:hyperlink r:id="rId133"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726">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727">
    <w:p w:rsidR="007822A2" w:rsidRPr="00C749DE" w:rsidRDefault="007822A2" w:rsidP="007822A2">
      <w:pPr>
        <w:pStyle w:val="ad"/>
        <w:rPr>
          <w:lang w:val="en-US"/>
        </w:rPr>
      </w:pPr>
      <w:r w:rsidRPr="00C749DE">
        <w:rPr>
          <w:rStyle w:val="a6"/>
        </w:rPr>
        <w:footnoteRef/>
      </w:r>
      <w:r w:rsidRPr="00C749DE">
        <w:rPr>
          <w:lang w:val="en-US"/>
        </w:rPr>
        <w:t xml:space="preserve"> Source: </w:t>
      </w:r>
      <w:hyperlink r:id="rId134" w:history="1">
        <w:r w:rsidRPr="00C749DE">
          <w:rPr>
            <w:rStyle w:val="a4"/>
            <w:color w:val="auto"/>
            <w:lang w:val="en-US"/>
          </w:rPr>
          <w:t>www.mparlament.ru</w:t>
        </w:r>
      </w:hyperlink>
    </w:p>
  </w:footnote>
  <w:footnote w:id="728">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729">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135"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730">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731">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732">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733">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734">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735">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736">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737">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738">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739">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740">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741">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742">
    <w:p w:rsidR="007822A2" w:rsidRDefault="007822A2" w:rsidP="007822A2">
      <w:pPr>
        <w:pStyle w:val="ad"/>
        <w:rPr>
          <w:lang w:val="en-US"/>
        </w:rPr>
      </w:pPr>
      <w:r>
        <w:rPr>
          <w:rStyle w:val="FootnoteCharacters"/>
        </w:rPr>
        <w:footnoteRef/>
      </w:r>
      <w:r>
        <w:rPr>
          <w:lang w:val="en-US"/>
        </w:rPr>
        <w:t xml:space="preserve"> Ibid</w:t>
      </w:r>
    </w:p>
  </w:footnote>
  <w:footnote w:id="743">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744">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136" w:history="1">
        <w:r w:rsidRPr="00C749DE">
          <w:rPr>
            <w:rStyle w:val="a4"/>
            <w:color w:val="auto"/>
            <w:lang w:val="en-US"/>
          </w:rPr>
          <w:t>http://www.pnp.ru/archive/17120119.html</w:t>
        </w:r>
      </w:hyperlink>
      <w:r w:rsidRPr="00C749DE">
        <w:rPr>
          <w:lang w:val="en-US"/>
        </w:rPr>
        <w:t xml:space="preserve"> </w:t>
      </w:r>
    </w:p>
  </w:footnote>
  <w:footnote w:id="745">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746">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747">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748">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 w:id="749">
    <w:p w:rsidR="007822A2" w:rsidRDefault="007822A2" w:rsidP="007822A2">
      <w:pPr>
        <w:pStyle w:val="ad"/>
        <w:rPr>
          <w:lang w:val="en-US"/>
        </w:rPr>
      </w:pPr>
      <w:r>
        <w:rPr>
          <w:rStyle w:val="FootnoteCharacters"/>
        </w:rPr>
        <w:footnoteRef/>
      </w:r>
      <w:r>
        <w:rPr>
          <w:lang w:val="en-US"/>
        </w:rPr>
        <w:tab/>
        <w:t xml:space="preserve">  “On amendments to the federal law ‘On General Principles of Organisation of Legislative (Representative) and Executive Bodies in the Administrative Regions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750">
    <w:p w:rsidR="007822A2" w:rsidRDefault="007822A2" w:rsidP="007822A2">
      <w:pPr>
        <w:pStyle w:val="ad"/>
        <w:rPr>
          <w:lang w:val="en-US"/>
        </w:rPr>
      </w:pPr>
      <w:r>
        <w:rPr>
          <w:rStyle w:val="FootnoteCharacters"/>
        </w:rPr>
        <w:footnoteRef/>
      </w:r>
      <w:r>
        <w:rPr>
          <w:lang w:val="en-US"/>
        </w:rPr>
        <w:tab/>
        <w:t xml:space="preserve"> “On the basic principles of organization of local self-governance in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751">
    <w:p w:rsidR="007822A2" w:rsidRPr="00EC38E7" w:rsidRDefault="007822A2" w:rsidP="007822A2">
      <w:pPr>
        <w:pStyle w:val="ad"/>
        <w:rPr>
          <w:lang w:val="en-US"/>
        </w:rPr>
      </w:pPr>
      <w:r>
        <w:rPr>
          <w:rStyle w:val="a6"/>
        </w:rPr>
        <w:footnoteRef/>
      </w:r>
      <w:r w:rsidRPr="00EC38E7">
        <w:rPr>
          <w:lang w:val="en-US"/>
        </w:rPr>
        <w:t xml:space="preserve"> </w:t>
      </w:r>
      <w:r>
        <w:rPr>
          <w:lang w:val="en-US"/>
        </w:rPr>
        <w:t>See, for instance, the State Report on Youth Policy, 2002.</w:t>
      </w:r>
    </w:p>
  </w:footnote>
  <w:footnote w:id="752">
    <w:p w:rsidR="007822A2" w:rsidRPr="00EF73A0" w:rsidRDefault="007822A2" w:rsidP="007822A2">
      <w:pPr>
        <w:pStyle w:val="ad"/>
        <w:rPr>
          <w:lang w:val="en-US"/>
        </w:rPr>
      </w:pPr>
      <w:r>
        <w:rPr>
          <w:rStyle w:val="a6"/>
        </w:rPr>
        <w:footnoteRef/>
      </w:r>
      <w:r w:rsidRPr="00EF73A0">
        <w:rPr>
          <w:lang w:val="en-US"/>
        </w:rPr>
        <w:t xml:space="preserve"> http://www.pnp.ru/archive/17290124.html</w:t>
      </w:r>
    </w:p>
  </w:footnote>
  <w:footnote w:id="753">
    <w:p w:rsidR="007822A2" w:rsidRPr="00500707" w:rsidRDefault="007822A2" w:rsidP="007822A2">
      <w:pPr>
        <w:pStyle w:val="ad"/>
        <w:rPr>
          <w:lang w:val="en-US"/>
        </w:rPr>
      </w:pPr>
      <w:r>
        <w:rPr>
          <w:rStyle w:val="a6"/>
        </w:rPr>
        <w:footnoteRef/>
      </w:r>
      <w:r w:rsidRPr="00500707">
        <w:rPr>
          <w:lang w:val="en-US"/>
        </w:rPr>
        <w:t xml:space="preserve"> </w:t>
      </w:r>
      <w:r>
        <w:rPr>
          <w:lang w:val="en-US"/>
        </w:rPr>
        <w:t>See, for instance, http://mpa.pomorsu.ru/links</w:t>
      </w:r>
    </w:p>
  </w:footnote>
  <w:footnote w:id="754">
    <w:p w:rsidR="007822A2" w:rsidRPr="00B83D82" w:rsidRDefault="007822A2" w:rsidP="007822A2">
      <w:pPr>
        <w:pStyle w:val="ad"/>
        <w:rPr>
          <w:lang w:val="en-US"/>
        </w:rPr>
      </w:pPr>
      <w:r>
        <w:rPr>
          <w:rStyle w:val="a6"/>
        </w:rPr>
        <w:footnoteRef/>
      </w:r>
      <w:r w:rsidRPr="00D7323C">
        <w:rPr>
          <w:lang w:val="en-US"/>
        </w:rPr>
        <w:t xml:space="preserve"> </w:t>
      </w:r>
      <w:r w:rsidRPr="00B83D82">
        <w:rPr>
          <w:lang w:val="en-US"/>
        </w:rPr>
        <w:t>http://data.rbc.ru/public/560/showb.cgi?130804560.html</w:t>
      </w:r>
    </w:p>
  </w:footnote>
  <w:footnote w:id="755">
    <w:p w:rsidR="007822A2" w:rsidRPr="00C749DE" w:rsidRDefault="007822A2" w:rsidP="007822A2">
      <w:pPr>
        <w:pStyle w:val="ad"/>
        <w:rPr>
          <w:lang w:val="en-US"/>
        </w:rPr>
      </w:pPr>
      <w:r w:rsidRPr="00C749DE">
        <w:rPr>
          <w:rStyle w:val="a6"/>
        </w:rPr>
        <w:footnoteRef/>
      </w:r>
      <w:r w:rsidRPr="00C749DE">
        <w:rPr>
          <w:lang w:val="en-US"/>
        </w:rPr>
        <w:t xml:space="preserve"> For instance, this issue was brought up by Irina Ryjuhina (Substitute Head) and  Sergey Barinov (Head of Department on Youth affairs) during the interview 27.05.2005 </w:t>
      </w:r>
    </w:p>
  </w:footnote>
  <w:footnote w:id="756">
    <w:p w:rsidR="007822A2" w:rsidRPr="00C749DE" w:rsidRDefault="007822A2" w:rsidP="007822A2">
      <w:pPr>
        <w:pStyle w:val="ad"/>
        <w:rPr>
          <w:lang w:val="en-US"/>
        </w:rPr>
      </w:pPr>
      <w:r w:rsidRPr="00C749DE">
        <w:rPr>
          <w:rStyle w:val="a6"/>
        </w:rPr>
        <w:footnoteRef/>
      </w:r>
      <w:r w:rsidRPr="00C749DE">
        <w:rPr>
          <w:lang w:val="en-US"/>
        </w:rPr>
        <w:t xml:space="preserve"> The source of information for this overview is the official site of the federal target programs is run the Ministry of Economic Development and Trade at http://www.programs-gov.ru/cgi-bin/index.cgi.</w:t>
      </w:r>
    </w:p>
  </w:footnote>
  <w:footnote w:id="757">
    <w:p w:rsidR="007822A2" w:rsidRPr="00C749DE" w:rsidRDefault="007822A2" w:rsidP="007822A2">
      <w:pPr>
        <w:pStyle w:val="ad"/>
        <w:rPr>
          <w:lang w:val="en-US"/>
        </w:rPr>
      </w:pPr>
      <w:r w:rsidRPr="00C749DE">
        <w:rPr>
          <w:rStyle w:val="a6"/>
        </w:rPr>
        <w:footnoteRef/>
      </w:r>
      <w:r w:rsidRPr="00C749DE">
        <w:rPr>
          <w:lang w:val="en-US"/>
        </w:rPr>
        <w:t xml:space="preserve"> Alexander Sokolov (Chairman of National council of youth and child unions). Interview 23.05.2005. Sergey Barinov (Head of Department of Youth Affairs) Interview 27.05.2005. </w:t>
      </w:r>
    </w:p>
  </w:footnote>
  <w:footnote w:id="758">
    <w:p w:rsidR="007822A2" w:rsidRPr="00C749DE" w:rsidRDefault="007822A2" w:rsidP="007822A2">
      <w:pPr>
        <w:pStyle w:val="ad"/>
        <w:rPr>
          <w:lang w:val="en-US"/>
        </w:rPr>
      </w:pPr>
      <w:r w:rsidRPr="00C749DE">
        <w:rPr>
          <w:rStyle w:val="a6"/>
        </w:rPr>
        <w:footnoteRef/>
      </w:r>
      <w:r w:rsidRPr="00C749DE">
        <w:rPr>
          <w:lang w:val="en-US"/>
        </w:rPr>
        <w:t xml:space="preserve"> This opinion was expressed several times by experts during conference, donor-forum and interviews (A. Sokolov) by the IUE team</w:t>
      </w:r>
    </w:p>
  </w:footnote>
  <w:footnote w:id="759">
    <w:p w:rsidR="007822A2" w:rsidRPr="00C749DE" w:rsidRDefault="007822A2" w:rsidP="007822A2">
      <w:pPr>
        <w:pStyle w:val="ad"/>
        <w:rPr>
          <w:lang w:val="en-US"/>
        </w:rPr>
      </w:pPr>
      <w:r>
        <w:rPr>
          <w:rStyle w:val="FootnoteCharacters"/>
        </w:rPr>
        <w:footnoteRef/>
      </w:r>
      <w:r>
        <w:rPr>
          <w:lang w:val="en-US"/>
        </w:rPr>
        <w:tab/>
        <w:t xml:space="preserve"> Analytical materials of Youth policy, education and children’ social safety Department, 2005 </w:t>
      </w:r>
      <w:hyperlink r:id="rId137" w:history="1">
        <w:r w:rsidRPr="00C749DE">
          <w:rPr>
            <w:rStyle w:val="a4"/>
            <w:color w:val="auto"/>
            <w:lang w:val="en-US"/>
          </w:rPr>
          <w:t>http://www.mon.gov.ru/children/anob/str-mol.doc</w:t>
        </w:r>
      </w:hyperlink>
    </w:p>
  </w:footnote>
  <w:footnote w:id="760">
    <w:p w:rsidR="007822A2" w:rsidRDefault="007822A2" w:rsidP="007822A2">
      <w:pPr>
        <w:pStyle w:val="ad"/>
        <w:rPr>
          <w:lang w:val="en-US"/>
        </w:rPr>
      </w:pPr>
      <w:r>
        <w:rPr>
          <w:rStyle w:val="FootnoteCharacters"/>
        </w:rPr>
        <w:footnoteRef/>
      </w:r>
      <w:r>
        <w:rPr>
          <w:lang w:val="en-US"/>
        </w:rPr>
        <w:t xml:space="preserve"> Ibid </w:t>
      </w:r>
    </w:p>
  </w:footnote>
  <w:footnote w:id="761">
    <w:p w:rsidR="007822A2" w:rsidRPr="0015443A" w:rsidRDefault="007822A2" w:rsidP="007822A2">
      <w:pPr>
        <w:pStyle w:val="ad"/>
        <w:rPr>
          <w:lang w:val="en-US"/>
        </w:rPr>
      </w:pPr>
      <w:r>
        <w:rPr>
          <w:rStyle w:val="a6"/>
        </w:rPr>
        <w:footnoteRef/>
      </w:r>
      <w:r w:rsidRPr="0015443A">
        <w:rPr>
          <w:lang w:val="en-US"/>
        </w:rPr>
        <w:t xml:space="preserve"> </w:t>
      </w:r>
      <w:r>
        <w:rPr>
          <w:lang w:val="en-US"/>
        </w:rPr>
        <w:t>State policy reports 200, 2002.</w:t>
      </w:r>
    </w:p>
  </w:footnote>
  <w:footnote w:id="762">
    <w:p w:rsidR="007822A2" w:rsidRPr="00C749DE" w:rsidRDefault="007822A2" w:rsidP="007822A2">
      <w:pPr>
        <w:pStyle w:val="ad"/>
        <w:rPr>
          <w:lang w:val="en-US"/>
        </w:rPr>
      </w:pPr>
      <w:r w:rsidRPr="00C749DE">
        <w:rPr>
          <w:rStyle w:val="a6"/>
        </w:rPr>
        <w:footnoteRef/>
      </w:r>
      <w:r w:rsidRPr="00C749DE">
        <w:rPr>
          <w:lang w:val="en-US"/>
        </w:rPr>
        <w:t xml:space="preserve"> Telephone conversations in May 2005</w:t>
      </w:r>
    </w:p>
  </w:footnote>
  <w:footnote w:id="763">
    <w:p w:rsidR="007822A2" w:rsidRPr="00C749DE" w:rsidRDefault="007822A2" w:rsidP="007822A2">
      <w:pPr>
        <w:pStyle w:val="ad"/>
        <w:rPr>
          <w:lang w:val="en-US"/>
        </w:rPr>
      </w:pPr>
      <w:r w:rsidRPr="00C749DE">
        <w:rPr>
          <w:rStyle w:val="FootnoteCharacters"/>
        </w:rPr>
        <w:footnoteRef/>
      </w:r>
      <w:r w:rsidRPr="00C749DE">
        <w:rPr>
          <w:lang w:val="en-US"/>
        </w:rPr>
        <w:t xml:space="preserve">  Materials of Complex sociological research “Youth and elections” </w:t>
      </w:r>
      <w:hyperlink r:id="rId138" w:history="1">
        <w:r w:rsidRPr="00C749DE">
          <w:rPr>
            <w:rStyle w:val="a4"/>
            <w:color w:val="auto"/>
            <w:lang w:val="en-US"/>
          </w:rPr>
          <w:t>http://www.cikrf.ru/rcoit/inf_zap/vuv_rek.htm</w:t>
        </w:r>
      </w:hyperlink>
      <w:r w:rsidRPr="00C749DE">
        <w:rPr>
          <w:lang w:val="en-US"/>
        </w:rPr>
        <w:t xml:space="preserve"> </w:t>
      </w:r>
    </w:p>
  </w:footnote>
  <w:footnote w:id="764">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during the Interview 23.05.2005 </w:t>
      </w:r>
    </w:p>
  </w:footnote>
  <w:footnote w:id="765">
    <w:p w:rsidR="007822A2" w:rsidRPr="00C749DE" w:rsidRDefault="007822A2" w:rsidP="007822A2">
      <w:pPr>
        <w:pStyle w:val="ad"/>
        <w:rPr>
          <w:lang w:val="en-US"/>
        </w:rPr>
      </w:pPr>
      <w:r w:rsidRPr="00C749DE">
        <w:rPr>
          <w:rStyle w:val="a6"/>
        </w:rPr>
        <w:footnoteRef/>
      </w:r>
      <w:r w:rsidRPr="00C749DE">
        <w:rPr>
          <w:lang w:val="en-US"/>
        </w:rPr>
        <w:t xml:space="preserve"> http://www.dumai.ru/mdrlibrary/stenograms/mopo.html</w:t>
      </w:r>
    </w:p>
  </w:footnote>
  <w:footnote w:id="766">
    <w:p w:rsidR="007822A2" w:rsidRPr="00C749DE" w:rsidRDefault="007822A2" w:rsidP="007822A2">
      <w:pPr>
        <w:spacing w:after="120"/>
        <w:jc w:val="both"/>
        <w:rPr>
          <w:sz w:val="20"/>
          <w:szCs w:val="20"/>
          <w:lang w:val="en-US"/>
        </w:rPr>
      </w:pPr>
      <w:r w:rsidRPr="00C749DE">
        <w:rPr>
          <w:rStyle w:val="a6"/>
          <w:sz w:val="20"/>
          <w:szCs w:val="20"/>
        </w:rPr>
        <w:footnoteRef/>
      </w:r>
      <w:r w:rsidRPr="00C749DE">
        <w:rPr>
          <w:sz w:val="20"/>
          <w:szCs w:val="20"/>
          <w:lang w:val="en-US"/>
        </w:rPr>
        <w:t xml:space="preserve"> This opinion was frequently provided by participants during the conference “Youth policy and youth movement in </w:t>
      </w:r>
      <w:smartTag w:uri="urn:schemas-microsoft-com:office:smarttags" w:element="country-region">
        <w:smartTag w:uri="urn:schemas-microsoft-com:office:smarttags" w:element="place">
          <w:r w:rsidRPr="00C749DE">
            <w:rPr>
              <w:sz w:val="20"/>
              <w:szCs w:val="20"/>
              <w:lang w:val="en-US"/>
            </w:rPr>
            <w:t>Russia</w:t>
          </w:r>
        </w:smartTag>
      </w:smartTag>
      <w:r w:rsidRPr="00C749DE">
        <w:rPr>
          <w:sz w:val="20"/>
          <w:szCs w:val="20"/>
          <w:lang w:val="en-US"/>
        </w:rPr>
        <w:t xml:space="preserve">: 15 years of transition” on May 30. </w:t>
      </w:r>
    </w:p>
    <w:p w:rsidR="007822A2" w:rsidRPr="00CB62AC" w:rsidRDefault="007822A2" w:rsidP="007822A2">
      <w:pPr>
        <w:pStyle w:val="ad"/>
        <w:rPr>
          <w:color w:val="800080"/>
          <w:lang w:val="en-US"/>
        </w:rPr>
      </w:pPr>
    </w:p>
  </w:footnote>
  <w:footnote w:id="767">
    <w:p w:rsidR="007822A2" w:rsidRPr="00943AD7" w:rsidRDefault="007822A2" w:rsidP="007822A2">
      <w:pPr>
        <w:pStyle w:val="4"/>
        <w:tabs>
          <w:tab w:val="left" w:pos="0"/>
        </w:tabs>
        <w:rPr>
          <w:i w:val="0"/>
          <w:sz w:val="20"/>
          <w:szCs w:val="20"/>
          <w:lang w:val="en-US"/>
        </w:rPr>
      </w:pPr>
      <w:r w:rsidRPr="00943AD7">
        <w:rPr>
          <w:rStyle w:val="FootnoteCharacters"/>
          <w:i w:val="0"/>
          <w:sz w:val="20"/>
          <w:szCs w:val="20"/>
        </w:rPr>
        <w:footnoteRef/>
      </w:r>
      <w:r w:rsidRPr="00943AD7">
        <w:rPr>
          <w:i w:val="0"/>
          <w:sz w:val="20"/>
          <w:szCs w:val="20"/>
          <w:lang w:val="en-US"/>
        </w:rPr>
        <w:t xml:space="preserve">  Materials of discussion “Youth policy in </w:t>
      </w:r>
      <w:smartTag w:uri="urn:schemas-microsoft-com:office:smarttags" w:element="place">
        <w:smartTag w:uri="urn:schemas-microsoft-com:office:smarttags" w:element="country-region">
          <w:r w:rsidRPr="00943AD7">
            <w:rPr>
              <w:i w:val="0"/>
              <w:sz w:val="20"/>
              <w:szCs w:val="20"/>
              <w:lang w:val="en-US"/>
            </w:rPr>
            <w:t>Russia</w:t>
          </w:r>
        </w:smartTag>
      </w:smartTag>
      <w:r w:rsidRPr="00943AD7">
        <w:rPr>
          <w:i w:val="0"/>
          <w:sz w:val="20"/>
          <w:szCs w:val="20"/>
          <w:lang w:val="en-US"/>
        </w:rPr>
        <w:t>”, presenter L. Selivanov (consultant of Youth police, education and social safety Department</w:t>
      </w:r>
      <w:r w:rsidRPr="00C749DE">
        <w:rPr>
          <w:i w:val="0"/>
          <w:sz w:val="20"/>
          <w:szCs w:val="20"/>
          <w:lang w:val="en-US"/>
        </w:rPr>
        <w:t xml:space="preserve">) </w:t>
      </w:r>
      <w:hyperlink r:id="rId139" w:history="1">
        <w:r w:rsidRPr="00C749DE">
          <w:rPr>
            <w:rStyle w:val="a4"/>
            <w:color w:val="auto"/>
            <w:sz w:val="20"/>
            <w:szCs w:val="20"/>
            <w:lang w:val="en-US"/>
          </w:rPr>
          <w:t>http://bulletin.region.ulsu.ru/summer_school/discussions/2/</w:t>
        </w:r>
      </w:hyperlink>
      <w:r w:rsidRPr="00943AD7">
        <w:rPr>
          <w:i w:val="0"/>
          <w:sz w:val="20"/>
          <w:szCs w:val="20"/>
          <w:lang w:val="en-US"/>
        </w:rPr>
        <w:t xml:space="preserve">  </w:t>
      </w:r>
    </w:p>
  </w:footnote>
  <w:footnote w:id="768">
    <w:p w:rsidR="007822A2" w:rsidRDefault="007822A2" w:rsidP="007822A2">
      <w:pPr>
        <w:pStyle w:val="ad"/>
        <w:rPr>
          <w:lang w:val="en-US"/>
        </w:rPr>
      </w:pPr>
      <w:r>
        <w:rPr>
          <w:rStyle w:val="a6"/>
        </w:rPr>
        <w:footnoteRef/>
      </w:r>
      <w:r>
        <w:rPr>
          <w:lang w:val="en-US"/>
        </w:rPr>
        <w:t xml:space="preserve"> The </w:t>
      </w:r>
      <w:smartTag w:uri="urn:schemas-microsoft-com:office:smarttags" w:element="place">
        <w:smartTag w:uri="urn:schemas-microsoft-com:office:smarttags" w:element="City">
          <w:r>
            <w:rPr>
              <w:lang w:val="en-US"/>
            </w:rPr>
            <w:t>Perm</w:t>
          </w:r>
        </w:smartTag>
      </w:smartTag>
      <w:r>
        <w:rPr>
          <w:lang w:val="en-US"/>
        </w:rPr>
        <w:t xml:space="preserve"> oblast Youth of Prikamye is discussed below in </w:t>
      </w:r>
      <w:smartTag w:uri="urn:schemas-microsoft-com:office:smarttags" w:element="address">
        <w:smartTag w:uri="urn:schemas-microsoft-com:office:smarttags" w:element="Street">
          <w:r>
            <w:rPr>
              <w:lang w:val="en-US"/>
            </w:rPr>
            <w:t>Box</w:t>
          </w:r>
        </w:smartTag>
        <w:r>
          <w:rPr>
            <w:lang w:val="en-US"/>
          </w:rPr>
          <w:t xml:space="preserve"> 2</w:t>
        </w:r>
      </w:smartTag>
    </w:p>
  </w:footnote>
  <w:footnote w:id="769">
    <w:p w:rsidR="007822A2" w:rsidRPr="00C749DE" w:rsidRDefault="007822A2" w:rsidP="007822A2">
      <w:pPr>
        <w:pStyle w:val="ad"/>
        <w:rPr>
          <w:lang w:val="en-US"/>
        </w:rPr>
      </w:pPr>
      <w:r w:rsidRPr="00C749DE">
        <w:rPr>
          <w:rStyle w:val="a6"/>
        </w:rPr>
        <w:footnoteRef/>
      </w:r>
      <w:r w:rsidRPr="00C749DE">
        <w:rPr>
          <w:lang w:val="en-US"/>
        </w:rPr>
        <w:t xml:space="preserve"> This chapter summarizes materials on youth parliaments available in the Internet at </w:t>
      </w:r>
      <w:hyperlink r:id="rId140" w:history="1">
        <w:r w:rsidRPr="00C749DE">
          <w:rPr>
            <w:rStyle w:val="a4"/>
            <w:color w:val="auto"/>
            <w:lang w:val="en-US"/>
          </w:rPr>
          <w:t>www.dumai.ru</w:t>
        </w:r>
      </w:hyperlink>
      <w:r w:rsidRPr="00C749DE">
        <w:rPr>
          <w:lang w:val="en-US"/>
        </w:rPr>
        <w:t xml:space="preserve"> (Youth Duma of Russia) and </w:t>
      </w:r>
      <w:hyperlink r:id="rId141" w:history="1">
        <w:r w:rsidRPr="00C749DE">
          <w:rPr>
            <w:rStyle w:val="a4"/>
            <w:color w:val="auto"/>
            <w:lang w:val="en-US"/>
          </w:rPr>
          <w:t>www.mparlament.ru</w:t>
        </w:r>
      </w:hyperlink>
      <w:r w:rsidRPr="00C749DE">
        <w:rPr>
          <w:lang w:val="en-US"/>
        </w:rPr>
        <w:t xml:space="preserve"> (Youth parliaments in </w:t>
      </w:r>
      <w:smartTag w:uri="urn:schemas-microsoft-com:office:smarttags" w:element="country-region">
        <w:smartTag w:uri="urn:schemas-microsoft-com:office:smarttags" w:element="place">
          <w:r w:rsidRPr="00C749DE">
            <w:rPr>
              <w:lang w:val="en-US"/>
            </w:rPr>
            <w:t>Russia</w:t>
          </w:r>
        </w:smartTag>
      </w:smartTag>
      <w:r w:rsidRPr="00C749DE">
        <w:rPr>
          <w:lang w:val="en-US"/>
        </w:rPr>
        <w:t xml:space="preserve">) </w:t>
      </w:r>
    </w:p>
  </w:footnote>
  <w:footnote w:id="770">
    <w:p w:rsidR="007822A2" w:rsidRPr="00C749DE" w:rsidRDefault="007822A2" w:rsidP="007822A2">
      <w:pPr>
        <w:pStyle w:val="ad"/>
        <w:rPr>
          <w:lang w:val="en-US"/>
        </w:rPr>
      </w:pPr>
      <w:r w:rsidRPr="00C749DE">
        <w:rPr>
          <w:rStyle w:val="a6"/>
        </w:rPr>
        <w:footnoteRef/>
      </w:r>
      <w:r w:rsidRPr="00C749DE">
        <w:rPr>
          <w:lang w:val="en-US"/>
        </w:rPr>
        <w:t>Alexander Sokolov (Chairman of National council of youth and child unions) interview 23.05.2005, Anna Trapkova (youth wing of Russian Democratic Party “Yabloko”, “Liberal mission” Foundation) 26.05.2005</w:t>
      </w:r>
    </w:p>
  </w:footnote>
  <w:footnote w:id="771">
    <w:p w:rsidR="007822A2" w:rsidRPr="00C749DE" w:rsidRDefault="007822A2" w:rsidP="007822A2">
      <w:pPr>
        <w:pStyle w:val="ad"/>
        <w:rPr>
          <w:lang w:val="en-US"/>
        </w:rPr>
      </w:pPr>
      <w:r w:rsidRPr="00C749DE">
        <w:rPr>
          <w:rStyle w:val="a6"/>
        </w:rPr>
        <w:footnoteRef/>
      </w:r>
      <w:r w:rsidRPr="00C749DE">
        <w:rPr>
          <w:lang w:val="en-US"/>
        </w:rPr>
        <w:t xml:space="preserve"> Source: </w:t>
      </w:r>
      <w:hyperlink r:id="rId142" w:history="1">
        <w:r w:rsidRPr="00C749DE">
          <w:rPr>
            <w:rStyle w:val="a4"/>
            <w:color w:val="auto"/>
            <w:lang w:val="en-US"/>
          </w:rPr>
          <w:t>www.mparlament.ru</w:t>
        </w:r>
      </w:hyperlink>
    </w:p>
  </w:footnote>
  <w:footnote w:id="772">
    <w:p w:rsidR="007822A2" w:rsidRPr="00C749DE" w:rsidRDefault="007822A2" w:rsidP="007822A2">
      <w:pPr>
        <w:pStyle w:val="ad"/>
        <w:rPr>
          <w:lang w:val="en-US"/>
        </w:rPr>
      </w:pPr>
      <w:r w:rsidRPr="00C749DE">
        <w:rPr>
          <w:rStyle w:val="a6"/>
        </w:rPr>
        <w:footnoteRef/>
      </w:r>
      <w:r w:rsidRPr="00C749DE">
        <w:rPr>
          <w:lang w:val="en-US"/>
        </w:rPr>
        <w:t xml:space="preserve"> Ibid</w:t>
      </w:r>
    </w:p>
  </w:footnote>
  <w:footnote w:id="773">
    <w:p w:rsidR="007822A2" w:rsidRPr="00C749DE" w:rsidRDefault="007822A2" w:rsidP="007822A2">
      <w:pPr>
        <w:pStyle w:val="ad"/>
        <w:rPr>
          <w:lang w:val="en-US"/>
        </w:rPr>
      </w:pPr>
      <w:r w:rsidRPr="00C749DE">
        <w:rPr>
          <w:rStyle w:val="a6"/>
        </w:rPr>
        <w:footnoteRef/>
      </w:r>
      <w:r w:rsidRPr="00C749DE">
        <w:rPr>
          <w:lang w:val="en-US"/>
        </w:rPr>
        <w:t xml:space="preserve"> According to Youth Parliaments of Russia (</w:t>
      </w:r>
      <w:hyperlink r:id="rId143" w:history="1">
        <w:r w:rsidRPr="00C749DE">
          <w:rPr>
            <w:rStyle w:val="a4"/>
            <w:color w:val="auto"/>
            <w:lang w:val="en-US"/>
          </w:rPr>
          <w:t>http://www.mparlament.ru</w:t>
        </w:r>
      </w:hyperlink>
      <w:r w:rsidRPr="00C749DE">
        <w:rPr>
          <w:lang w:val="en-US"/>
        </w:rPr>
        <w:t xml:space="preserve">) Effectiveness of youth parliaments is assessed on the basis of their participation lawmaking and policy-making activity, preparation of qualified staff for state and municipal authorities, interaction with governments and civil society. </w:t>
      </w:r>
    </w:p>
  </w:footnote>
  <w:footnote w:id="774">
    <w:p w:rsidR="007822A2" w:rsidRPr="006D1621" w:rsidRDefault="007822A2" w:rsidP="007822A2">
      <w:pPr>
        <w:pStyle w:val="ad"/>
        <w:rPr>
          <w:lang w:val="en-US"/>
        </w:rPr>
      </w:pPr>
      <w:r>
        <w:rPr>
          <w:rStyle w:val="a6"/>
        </w:rPr>
        <w:footnoteRef/>
      </w:r>
      <w:r w:rsidRPr="006D1621">
        <w:rPr>
          <w:lang w:val="en-US"/>
        </w:rPr>
        <w:t xml:space="preserve"> </w:t>
      </w:r>
      <w:r>
        <w:rPr>
          <w:lang w:val="en-US"/>
        </w:rPr>
        <w:t xml:space="preserve">Noted by participants of the conference </w:t>
      </w:r>
      <w:r w:rsidRPr="006D1621">
        <w:rPr>
          <w:lang w:val="en-US"/>
        </w:rPr>
        <w:t xml:space="preserve">The role of youth in development of parliamentarizm in </w:t>
      </w:r>
      <w:smartTag w:uri="urn:schemas-microsoft-com:office:smarttags" w:element="place">
        <w:smartTag w:uri="urn:schemas-microsoft-com:office:smarttags" w:element="country-region">
          <w:r w:rsidRPr="006D1621">
            <w:rPr>
              <w:lang w:val="en-US"/>
            </w:rPr>
            <w:t>Russia</w:t>
          </w:r>
        </w:smartTag>
      </w:smartTag>
      <w:r w:rsidRPr="006D1621">
        <w:rPr>
          <w:lang w:val="en-US"/>
        </w:rPr>
        <w:t>” (24 June 2004</w:t>
      </w:r>
    </w:p>
  </w:footnote>
  <w:footnote w:id="775">
    <w:p w:rsidR="007822A2" w:rsidRPr="00621DF2" w:rsidRDefault="007822A2" w:rsidP="007822A2">
      <w:pPr>
        <w:spacing w:after="120"/>
        <w:jc w:val="both"/>
        <w:rPr>
          <w:sz w:val="20"/>
          <w:szCs w:val="20"/>
          <w:lang w:val="en-US"/>
        </w:rPr>
      </w:pPr>
      <w:r w:rsidRPr="006D1621">
        <w:rPr>
          <w:rStyle w:val="a6"/>
          <w:sz w:val="20"/>
          <w:szCs w:val="20"/>
        </w:rPr>
        <w:footnoteRef/>
      </w:r>
      <w:r w:rsidRPr="006D1621">
        <w:rPr>
          <w:sz w:val="20"/>
          <w:szCs w:val="20"/>
          <w:lang w:val="en-US"/>
        </w:rPr>
        <w:t xml:space="preserve"> Shorthand report of Conference “The role of youth in development of parliamentarizm in </w:t>
      </w:r>
      <w:smartTag w:uri="urn:schemas-microsoft-com:office:smarttags" w:element="country-region">
        <w:smartTag w:uri="urn:schemas-microsoft-com:office:smarttags" w:element="place">
          <w:r w:rsidRPr="006D1621">
            <w:rPr>
              <w:sz w:val="20"/>
              <w:szCs w:val="20"/>
              <w:lang w:val="en-US"/>
            </w:rPr>
            <w:t>Russia</w:t>
          </w:r>
        </w:smartTag>
      </w:smartTag>
      <w:r w:rsidRPr="006D1621">
        <w:rPr>
          <w:sz w:val="20"/>
          <w:szCs w:val="20"/>
          <w:lang w:val="en-US"/>
        </w:rPr>
        <w:t>” (24 June 2004)</w:t>
      </w:r>
    </w:p>
  </w:footnote>
  <w:footnote w:id="776">
    <w:p w:rsidR="007822A2" w:rsidRDefault="007822A2" w:rsidP="007822A2">
      <w:pPr>
        <w:pStyle w:val="ad"/>
        <w:rPr>
          <w:lang w:val="en-US"/>
        </w:rPr>
      </w:pPr>
      <w:r>
        <w:rPr>
          <w:rStyle w:val="FootnoteCharacters"/>
        </w:rPr>
        <w:footnoteRef/>
      </w:r>
      <w:r>
        <w:rPr>
          <w:lang w:val="en-US"/>
        </w:rPr>
        <w:t xml:space="preserve">  Newspaper “Izvestiya”. </w:t>
      </w:r>
      <w:smartTag w:uri="urn:schemas-microsoft-com:office:smarttags" w:element="date">
        <w:smartTagPr>
          <w:attr w:name="Month" w:val="6"/>
          <w:attr w:name="Day" w:val="7"/>
          <w:attr w:name="Year" w:val="2005"/>
        </w:smartTagPr>
        <w:r>
          <w:rPr>
            <w:lang w:val="en-US"/>
          </w:rPr>
          <w:t>7 June 2005</w:t>
        </w:r>
      </w:smartTag>
    </w:p>
  </w:footnote>
  <w:footnote w:id="777">
    <w:p w:rsidR="007822A2" w:rsidRDefault="007822A2" w:rsidP="007822A2">
      <w:pPr>
        <w:pStyle w:val="ad"/>
        <w:rPr>
          <w:lang w:val="en-US"/>
        </w:rPr>
      </w:pPr>
      <w:r>
        <w:rPr>
          <w:rStyle w:val="FootnoteCharacters"/>
        </w:rPr>
        <w:footnoteRef/>
      </w:r>
      <w:r>
        <w:rPr>
          <w:lang w:val="en-US"/>
        </w:rPr>
        <w:t xml:space="preserve">  Recent research of Public opinion Foundation </w:t>
      </w:r>
    </w:p>
  </w:footnote>
  <w:footnote w:id="778">
    <w:p w:rsidR="007822A2" w:rsidRPr="00C749DE" w:rsidRDefault="007822A2" w:rsidP="007822A2">
      <w:pPr>
        <w:pStyle w:val="ad"/>
        <w:rPr>
          <w:lang w:val="en-US"/>
        </w:rPr>
      </w:pPr>
      <w:r w:rsidRPr="00C749DE">
        <w:rPr>
          <w:rStyle w:val="a6"/>
        </w:rPr>
        <w:footnoteRef/>
      </w:r>
      <w:r w:rsidRPr="00C749DE">
        <w:rPr>
          <w:lang w:val="en-US"/>
        </w:rPr>
        <w:t xml:space="preserve"> According to Sergey Barinov, Head of the Department on Youth affairs. Interview 27.05.2005</w:t>
      </w:r>
    </w:p>
  </w:footnote>
  <w:footnote w:id="779">
    <w:p w:rsidR="007822A2" w:rsidRPr="00C749DE" w:rsidRDefault="007822A2" w:rsidP="007822A2">
      <w:pPr>
        <w:pStyle w:val="ad"/>
        <w:rPr>
          <w:lang w:val="en-US"/>
        </w:rPr>
      </w:pPr>
      <w:r w:rsidRPr="00C749DE">
        <w:rPr>
          <w:rStyle w:val="a6"/>
        </w:rPr>
        <w:footnoteRef/>
      </w:r>
      <w:r w:rsidRPr="00C749DE">
        <w:rPr>
          <w:lang w:val="en-US"/>
        </w:rPr>
        <w:t xml:space="preserve"> Definitions are introduced by regional legislation on youth policy and the regional laws reviewed by the team suggested such two prerequisites for an enterprise to be considered as ‘youth social’ one.</w:t>
      </w:r>
    </w:p>
  </w:footnote>
  <w:footnote w:id="780">
    <w:p w:rsidR="007822A2" w:rsidRPr="00C749DE" w:rsidRDefault="007822A2" w:rsidP="007822A2">
      <w:pPr>
        <w:pStyle w:val="ad"/>
        <w:rPr>
          <w:lang w:val="en-US"/>
        </w:rPr>
      </w:pPr>
      <w:r w:rsidRPr="00C749DE">
        <w:rPr>
          <w:rStyle w:val="a6"/>
        </w:rPr>
        <w:footnoteRef/>
      </w:r>
      <w:r w:rsidRPr="00C749DE">
        <w:rPr>
          <w:lang w:val="en-US"/>
        </w:rPr>
        <w:t xml:space="preserve"> See news from Tyumen Novosti archive at http://www.tmn.ru/~tyumduma/deputats/KorepanovGS/TI-050430.htm</w:t>
      </w:r>
    </w:p>
  </w:footnote>
  <w:footnote w:id="781">
    <w:p w:rsidR="007822A2" w:rsidRDefault="007822A2" w:rsidP="007822A2">
      <w:pPr>
        <w:pStyle w:val="ad"/>
        <w:rPr>
          <w:lang w:val="en-US"/>
        </w:rPr>
      </w:pPr>
      <w:r>
        <w:rPr>
          <w:rStyle w:val="FootnoteCharacters"/>
        </w:rPr>
        <w:footnoteRef/>
      </w:r>
      <w:r>
        <w:rPr>
          <w:lang w:val="en-US"/>
        </w:rPr>
        <w:t xml:space="preserve"> The implementation of basic directions of state youth policy in the </w:t>
      </w:r>
      <w:smartTag w:uri="urn:schemas-microsoft-com:office:smarttags" w:element="country-region">
        <w:r>
          <w:rPr>
            <w:lang w:val="en-US"/>
          </w:rPr>
          <w:t>Russian Federation</w:t>
        </w:r>
      </w:smartTag>
      <w:r>
        <w:rPr>
          <w:lang w:val="en-US"/>
        </w:rPr>
        <w:t xml:space="preserve">, 2005, Ministry of Education and Science of the </w:t>
      </w:r>
      <w:smartTag w:uri="urn:schemas-microsoft-com:office:smarttags" w:element="place">
        <w:smartTag w:uri="urn:schemas-microsoft-com:office:smarttags" w:element="country-region">
          <w:r>
            <w:rPr>
              <w:lang w:val="en-US"/>
            </w:rPr>
            <w:t>Russian Federation</w:t>
          </w:r>
        </w:smartTag>
      </w:smartTag>
      <w:r>
        <w:rPr>
          <w:lang w:val="en-US"/>
        </w:rPr>
        <w:t>.</w:t>
      </w:r>
    </w:p>
  </w:footnote>
  <w:footnote w:id="782">
    <w:p w:rsidR="007822A2" w:rsidRPr="00C749DE" w:rsidRDefault="007822A2" w:rsidP="007822A2">
      <w:pPr>
        <w:pStyle w:val="ad"/>
        <w:rPr>
          <w:lang w:val="en-US"/>
        </w:rPr>
      </w:pPr>
      <w:r w:rsidRPr="00C749DE">
        <w:rPr>
          <w:rStyle w:val="a6"/>
        </w:rPr>
        <w:footnoteRef/>
      </w:r>
      <w:r w:rsidRPr="00C749DE">
        <w:rPr>
          <w:lang w:val="en-US"/>
        </w:rPr>
        <w:t xml:space="preserve"> Chairman of National council of youth and child unions. Interview 23.05.2005.</w:t>
      </w:r>
    </w:p>
  </w:footnote>
  <w:footnote w:id="783">
    <w:p w:rsidR="007822A2" w:rsidRDefault="007822A2" w:rsidP="007822A2">
      <w:pPr>
        <w:pStyle w:val="ad"/>
      </w:pPr>
      <w:r>
        <w:rPr>
          <w:rStyle w:val="a6"/>
        </w:rPr>
        <w:footnoteRef/>
      </w:r>
      <w:r w:rsidRPr="009457F5">
        <w:rPr>
          <w:lang w:val="en-US"/>
        </w:rPr>
        <w:t xml:space="preserve"> </w:t>
      </w:r>
      <w:r>
        <w:rPr>
          <w:lang w:val="en-US"/>
        </w:rPr>
        <w:t xml:space="preserve">Youth socially useful activity in </w:t>
      </w:r>
      <w:smartTag w:uri="urn:schemas-microsoft-com:office:smarttags" w:element="place">
        <w:smartTag w:uri="urn:schemas-microsoft-com:office:smarttags" w:element="country-region">
          <w:r>
            <w:rPr>
              <w:lang w:val="en-US"/>
            </w:rPr>
            <w:t>Russia</w:t>
          </w:r>
        </w:smartTag>
      </w:smartTag>
      <w:r>
        <w:rPr>
          <w:lang w:val="en-US"/>
        </w:rPr>
        <w:t>. 2005, Constructive Approach Foundation</w:t>
      </w:r>
    </w:p>
  </w:footnote>
  <w:footnote w:id="784">
    <w:p w:rsidR="007822A2" w:rsidRPr="00C749DE" w:rsidRDefault="007822A2" w:rsidP="007822A2">
      <w:pPr>
        <w:pStyle w:val="4"/>
        <w:rPr>
          <w:i w:val="0"/>
          <w:sz w:val="20"/>
          <w:szCs w:val="20"/>
          <w:lang w:val="en-US"/>
        </w:rPr>
      </w:pPr>
      <w:r w:rsidRPr="00C749DE">
        <w:rPr>
          <w:rStyle w:val="a6"/>
          <w:i w:val="0"/>
          <w:sz w:val="20"/>
          <w:szCs w:val="20"/>
        </w:rPr>
        <w:footnoteRef/>
      </w:r>
      <w:r w:rsidRPr="00C749DE">
        <w:rPr>
          <w:i w:val="0"/>
          <w:sz w:val="20"/>
          <w:szCs w:val="20"/>
          <w:lang w:val="en-US"/>
        </w:rPr>
        <w:t xml:space="preserve"> For instance, this matter was mentioned in the report of deputy head of Youth policy Department of Ministry of Education. Shorthand report of expert-counseling meeting attached to Commission on youth and sport affairs of the State Council of the </w:t>
      </w:r>
      <w:smartTag w:uri="urn:schemas-microsoft-com:office:smarttags" w:element="country-region">
        <w:smartTag w:uri="urn:schemas-microsoft-com:office:smarttags" w:element="place">
          <w:r w:rsidRPr="00C749DE">
            <w:rPr>
              <w:i w:val="0"/>
              <w:sz w:val="20"/>
              <w:szCs w:val="20"/>
              <w:lang w:val="en-US"/>
            </w:rPr>
            <w:t>Russian Federation</w:t>
          </w:r>
        </w:smartTag>
      </w:smartTag>
      <w:r w:rsidRPr="00C749DE">
        <w:rPr>
          <w:i w:val="0"/>
          <w:sz w:val="20"/>
          <w:szCs w:val="20"/>
          <w:lang w:val="en-US"/>
        </w:rPr>
        <w:t xml:space="preserve">  (27 may 2004)</w:t>
      </w:r>
    </w:p>
  </w:footnote>
  <w:footnote w:id="785">
    <w:p w:rsidR="007822A2" w:rsidRDefault="007822A2" w:rsidP="007822A2">
      <w:pPr>
        <w:pStyle w:val="ad"/>
        <w:rPr>
          <w:lang w:val="en-US"/>
        </w:rPr>
      </w:pPr>
      <w:r>
        <w:rPr>
          <w:rStyle w:val="FootnoteCharacters"/>
        </w:rPr>
        <w:footnoteRef/>
      </w:r>
      <w:r>
        <w:rPr>
          <w:lang w:val="en-US"/>
        </w:rPr>
        <w:t xml:space="preserve"> Youth socially useful activity in </w:t>
      </w:r>
      <w:smartTag w:uri="urn:schemas-microsoft-com:office:smarttags" w:element="place">
        <w:smartTag w:uri="urn:schemas-microsoft-com:office:smarttags" w:element="country-region">
          <w:r>
            <w:rPr>
              <w:lang w:val="en-US"/>
            </w:rPr>
            <w:t>Russia</w:t>
          </w:r>
        </w:smartTag>
      </w:smartTag>
      <w:r>
        <w:rPr>
          <w:lang w:val="en-US"/>
        </w:rPr>
        <w:t xml:space="preserve">. 2005, Constructive Approach Foundation. </w:t>
      </w:r>
    </w:p>
  </w:footnote>
  <w:footnote w:id="786">
    <w:p w:rsidR="007822A2" w:rsidRDefault="007822A2" w:rsidP="007822A2">
      <w:pPr>
        <w:pStyle w:val="ad"/>
        <w:rPr>
          <w:lang w:val="en-US"/>
        </w:rPr>
      </w:pPr>
      <w:r>
        <w:rPr>
          <w:rStyle w:val="FootnoteCharacters"/>
        </w:rPr>
        <w:footnoteRef/>
      </w:r>
      <w:r>
        <w:rPr>
          <w:lang w:val="en-US"/>
        </w:rPr>
        <w:t xml:space="preserve"> Ibid</w:t>
      </w:r>
    </w:p>
  </w:footnote>
  <w:footnote w:id="787">
    <w:p w:rsidR="007822A2" w:rsidRPr="00D718DF" w:rsidRDefault="007822A2" w:rsidP="007822A2">
      <w:pPr>
        <w:pStyle w:val="ad"/>
        <w:rPr>
          <w:color w:val="800080"/>
          <w:lang w:val="en-US"/>
        </w:rPr>
      </w:pPr>
      <w:r>
        <w:rPr>
          <w:rStyle w:val="a6"/>
        </w:rPr>
        <w:footnoteRef/>
      </w:r>
      <w:r>
        <w:rPr>
          <w:lang w:val="en-US"/>
        </w:rPr>
        <w:t xml:space="preserve"> This problem was underlined by the representatives of the Department on Youth affairs and the National council of youth and child unions </w:t>
      </w:r>
      <w:r w:rsidRPr="00D718DF">
        <w:rPr>
          <w:color w:val="800080"/>
          <w:lang w:val="en-US"/>
        </w:rPr>
        <w:t>which were already mentioned above.</w:t>
      </w:r>
    </w:p>
  </w:footnote>
  <w:footnote w:id="788">
    <w:p w:rsidR="007822A2" w:rsidRPr="00C749DE" w:rsidRDefault="007822A2" w:rsidP="007822A2">
      <w:pPr>
        <w:pStyle w:val="ad"/>
        <w:rPr>
          <w:lang w:val="en-US"/>
        </w:rPr>
      </w:pPr>
      <w:r w:rsidRPr="00C749DE">
        <w:rPr>
          <w:rStyle w:val="a6"/>
        </w:rPr>
        <w:footnoteRef/>
      </w:r>
      <w:r w:rsidRPr="00C749DE">
        <w:rPr>
          <w:lang w:val="en-US"/>
        </w:rPr>
        <w:t xml:space="preserve"> Parliamentskaya gazeta newspaper, May 31, 2005 </w:t>
      </w:r>
      <w:hyperlink r:id="rId144" w:history="1">
        <w:r w:rsidRPr="00C749DE">
          <w:rPr>
            <w:rStyle w:val="a4"/>
            <w:color w:val="auto"/>
            <w:lang w:val="en-US"/>
          </w:rPr>
          <w:t>http://www.pnp.ru/archive/17120119.html</w:t>
        </w:r>
      </w:hyperlink>
      <w:r w:rsidRPr="00C749DE">
        <w:rPr>
          <w:lang w:val="en-US"/>
        </w:rPr>
        <w:t xml:space="preserve"> </w:t>
      </w:r>
    </w:p>
  </w:footnote>
  <w:footnote w:id="789">
    <w:p w:rsidR="007822A2" w:rsidRDefault="007822A2" w:rsidP="007822A2">
      <w:pPr>
        <w:pStyle w:val="ad"/>
        <w:rPr>
          <w:lang w:val="en-US"/>
        </w:rPr>
      </w:pPr>
      <w:r>
        <w:rPr>
          <w:rStyle w:val="FootnoteCharacters"/>
        </w:rPr>
        <w:footnoteRef/>
      </w:r>
      <w:r>
        <w:rPr>
          <w:lang w:val="en-US"/>
        </w:rPr>
        <w:t xml:space="preserve"> Consolidated Inter-Agency Appeal for Chechenya and neighboring republics (</w:t>
      </w:r>
      <w:smartTag w:uri="urn:schemas-microsoft-com:office:smarttags" w:element="place">
        <w:smartTag w:uri="urn:schemas-microsoft-com:office:smarttags" w:element="country-region">
          <w:r>
            <w:rPr>
              <w:lang w:val="en-US"/>
            </w:rPr>
            <w:t>Russian Federation</w:t>
          </w:r>
        </w:smartTag>
      </w:smartTag>
      <w:r>
        <w:rPr>
          <w:lang w:val="en-US"/>
        </w:rPr>
        <w:t>), 2004, UN office for the coordination of humanitarian affairs</w:t>
      </w:r>
    </w:p>
  </w:footnote>
  <w:footnote w:id="790">
    <w:p w:rsidR="007822A2" w:rsidRPr="00C749DE" w:rsidRDefault="007822A2" w:rsidP="007822A2">
      <w:pPr>
        <w:pStyle w:val="ad"/>
        <w:rPr>
          <w:lang w:val="en-US"/>
        </w:rPr>
      </w:pPr>
      <w:r w:rsidRPr="00C749DE">
        <w:rPr>
          <w:rStyle w:val="a6"/>
        </w:rPr>
        <w:footnoteRef/>
      </w:r>
      <w:r w:rsidRPr="00C749DE">
        <w:rPr>
          <w:lang w:val="en-US"/>
        </w:rPr>
        <w:t xml:space="preserve"> Creation of the “youth of </w:t>
      </w:r>
      <w:smartTag w:uri="urn:schemas-microsoft-com:office:smarttags" w:element="place">
        <w:r w:rsidRPr="00C749DE">
          <w:rPr>
            <w:lang w:val="en-US"/>
          </w:rPr>
          <w:t>Caucasus</w:t>
        </w:r>
      </w:smartTag>
      <w:r w:rsidRPr="00C749DE">
        <w:rPr>
          <w:lang w:val="en-US"/>
        </w:rPr>
        <w:t>” movement was reported by REGIONS.RU information agency on December 24, 2000. The movement is registered in the Federal Register of Youth organizations, and information provided in the text is taken from the registry. See also http://www.vidod.edu.ru/infos/kidorgs/230.</w:t>
      </w:r>
    </w:p>
  </w:footnote>
  <w:footnote w:id="791">
    <w:p w:rsidR="007822A2" w:rsidRPr="00D22E16" w:rsidRDefault="007822A2" w:rsidP="007822A2">
      <w:pPr>
        <w:pStyle w:val="ad"/>
        <w:rPr>
          <w:lang w:val="en-US"/>
        </w:rPr>
      </w:pPr>
      <w:r>
        <w:rPr>
          <w:rStyle w:val="a6"/>
        </w:rPr>
        <w:footnoteRef/>
      </w:r>
      <w:r>
        <w:rPr>
          <w:lang w:val="en-US"/>
        </w:rPr>
        <w:t>For the regions of the North Caucasus information is based on an overview of national and international NGOS working in North Caucasus of Consolidated Inter-Agency Appeal 2004 “</w:t>
      </w:r>
      <w:smartTag w:uri="urn:schemas-microsoft-com:office:smarttags" w:element="country-region">
        <w:r>
          <w:rPr>
            <w:lang w:val="en-US"/>
          </w:rPr>
          <w:t>Chechnya</w:t>
        </w:r>
      </w:smartTag>
      <w:r>
        <w:rPr>
          <w:lang w:val="en-US"/>
        </w:rPr>
        <w:t xml:space="preserve"> and </w:t>
      </w:r>
      <w:smartTag w:uri="urn:schemas-microsoft-com:office:smarttags" w:element="place">
        <w:smartTag w:uri="urn:schemas-microsoft-com:office:smarttags" w:element="PlaceName">
          <w:r>
            <w:rPr>
              <w:lang w:val="en-US"/>
            </w:rPr>
            <w:t>Neighbouring</w:t>
          </w:r>
        </w:smartTag>
        <w:r>
          <w:rPr>
            <w:lang w:val="en-US"/>
          </w:rPr>
          <w:t xml:space="preserve"> </w:t>
        </w:r>
        <w:smartTag w:uri="urn:schemas-microsoft-com:office:smarttags" w:element="PlaceType">
          <w:r>
            <w:rPr>
              <w:lang w:val="en-US"/>
            </w:rPr>
            <w:t>Republics</w:t>
          </w:r>
        </w:smartTag>
      </w:smartTag>
      <w:r>
        <w:rPr>
          <w:lang w:val="en-US"/>
        </w:rPr>
        <w:t>”. Note that most projects were carried out during 2003 and 2004.</w:t>
      </w:r>
    </w:p>
  </w:footnote>
  <w:footnote w:id="792">
    <w:p w:rsidR="007822A2" w:rsidRPr="00C749DE" w:rsidRDefault="007822A2" w:rsidP="007822A2">
      <w:pPr>
        <w:pStyle w:val="ad"/>
        <w:rPr>
          <w:lang w:val="en-US"/>
        </w:rPr>
      </w:pPr>
      <w:r w:rsidRPr="00C749DE">
        <w:rPr>
          <w:rStyle w:val="a6"/>
        </w:rPr>
        <w:footnoteRef/>
      </w:r>
      <w:r w:rsidRPr="00C749DE">
        <w:rPr>
          <w:lang w:val="en-US"/>
        </w:rPr>
        <w:t xml:space="preserve"> Liubov Babaytseva “Youth plus” program manager, New Eurasia Foundation. Interview 26.05.2005</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1"/>
      <w:suff w:val="nothing"/>
      <w:lvlText w:val=""/>
      <w:lvlJc w:val="left"/>
      <w:pPr>
        <w:tabs>
          <w:tab w:val="num" w:pos="0"/>
        </w:tabs>
      </w:pPr>
    </w:lvl>
    <w:lvl w:ilvl="1">
      <w:start w:val="1"/>
      <w:numFmt w:val="none"/>
      <w:pStyle w:val="2"/>
      <w:suff w:val="nothing"/>
      <w:lvlText w:val=""/>
      <w:lvlJc w:val="left"/>
      <w:pPr>
        <w:tabs>
          <w:tab w:val="num" w:pos="0"/>
        </w:tabs>
      </w:pPr>
    </w:lvl>
    <w:lvl w:ilvl="2">
      <w:start w:val="1"/>
      <w:numFmt w:val="none"/>
      <w:pStyle w:val="3"/>
      <w:suff w:val="nothing"/>
      <w:lvlText w:val=""/>
      <w:lvlJc w:val="left"/>
      <w:pPr>
        <w:tabs>
          <w:tab w:val="num" w:pos="0"/>
        </w:tabs>
      </w:pPr>
    </w:lvl>
    <w:lvl w:ilvl="3">
      <w:start w:val="1"/>
      <w:numFmt w:val="none"/>
      <w:pStyle w:val="4"/>
      <w:suff w:val="nothing"/>
      <w:lvlText w:val=""/>
      <w:lvlJc w:val="left"/>
      <w:pPr>
        <w:tabs>
          <w:tab w:val="num" w:pos="0"/>
        </w:tabs>
      </w:pPr>
    </w:lvl>
    <w:lvl w:ilvl="4">
      <w:start w:val="1"/>
      <w:numFmt w:val="none"/>
      <w:pStyle w:val="5"/>
      <w:suff w:val="nothing"/>
      <w:lvlText w:val=""/>
      <w:lvlJc w:val="left"/>
      <w:pPr>
        <w:tabs>
          <w:tab w:val="num" w:pos="0"/>
        </w:tabs>
      </w:pPr>
    </w:lvl>
    <w:lvl w:ilvl="5">
      <w:start w:val="1"/>
      <w:numFmt w:val="none"/>
      <w:pStyle w:val="6"/>
      <w:suff w:val="nothing"/>
      <w:lvlText w:val=""/>
      <w:lvlJc w:val="left"/>
      <w:pPr>
        <w:tabs>
          <w:tab w:val="num" w:pos="0"/>
        </w:tabs>
      </w:pPr>
    </w:lvl>
    <w:lvl w:ilvl="6">
      <w:start w:val="1"/>
      <w:numFmt w:val="none"/>
      <w:pStyle w:val="7"/>
      <w:suff w:val="nothing"/>
      <w:lvlText w:val=""/>
      <w:lvlJc w:val="left"/>
      <w:pPr>
        <w:tabs>
          <w:tab w:val="num" w:pos="0"/>
        </w:tabs>
      </w:pPr>
    </w:lvl>
    <w:lvl w:ilvl="7">
      <w:start w:val="1"/>
      <w:numFmt w:val="none"/>
      <w:pStyle w:val="8"/>
      <w:suff w:val="nothing"/>
      <w:lvlText w:val=""/>
      <w:lvlJc w:val="left"/>
      <w:pPr>
        <w:tabs>
          <w:tab w:val="num" w:pos="0"/>
        </w:tabs>
      </w:pPr>
    </w:lvl>
    <w:lvl w:ilvl="8">
      <w:start w:val="1"/>
      <w:numFmt w:val="none"/>
      <w:pStyle w:val="9"/>
      <w:suff w:val="nothing"/>
      <w:lvlText w:val=""/>
      <w:lvlJc w:val="left"/>
      <w:pPr>
        <w:tabs>
          <w:tab w:val="num" w:pos="0"/>
        </w:tabs>
      </w:pPr>
    </w:lvl>
  </w:abstractNum>
  <w:abstractNum w:abstractNumId="1" w15:restartNumberingAfterBreak="0">
    <w:nsid w:val="00000002"/>
    <w:multiLevelType w:val="singleLevel"/>
    <w:tmpl w:val="00000002"/>
    <w:name w:val="WW8Num1"/>
    <w:lvl w:ilvl="0">
      <w:start w:val="1"/>
      <w:numFmt w:val="bullet"/>
      <w:lvlText w:val=""/>
      <w:lvlJc w:val="left"/>
      <w:pPr>
        <w:tabs>
          <w:tab w:val="num" w:pos="720"/>
        </w:tabs>
      </w:pPr>
      <w:rPr>
        <w:rFonts w:ascii="Wingdings" w:hAnsi="Wingdings"/>
      </w:rPr>
    </w:lvl>
  </w:abstractNum>
  <w:abstractNum w:abstractNumId="2" w15:restartNumberingAfterBreak="0">
    <w:nsid w:val="00000003"/>
    <w:multiLevelType w:val="singleLevel"/>
    <w:tmpl w:val="00000003"/>
    <w:name w:val="WW8Num2"/>
    <w:lvl w:ilvl="0">
      <w:start w:val="1"/>
      <w:numFmt w:val="bullet"/>
      <w:lvlText w:val=""/>
      <w:lvlJc w:val="left"/>
      <w:pPr>
        <w:tabs>
          <w:tab w:val="num" w:pos="720"/>
        </w:tabs>
      </w:pPr>
      <w:rPr>
        <w:rFonts w:ascii="Wingdings" w:hAnsi="Wingdings"/>
      </w:rPr>
    </w:lvl>
  </w:abstractNum>
  <w:abstractNum w:abstractNumId="3" w15:restartNumberingAfterBreak="0">
    <w:nsid w:val="00000004"/>
    <w:multiLevelType w:val="singleLevel"/>
    <w:tmpl w:val="00000004"/>
    <w:name w:val="WW8Num3"/>
    <w:lvl w:ilvl="0">
      <w:start w:val="1"/>
      <w:numFmt w:val="bullet"/>
      <w:lvlText w:val=""/>
      <w:lvlJc w:val="left"/>
      <w:pPr>
        <w:tabs>
          <w:tab w:val="num" w:pos="360"/>
        </w:tabs>
      </w:pPr>
      <w:rPr>
        <w:rFonts w:ascii="Wingdings" w:hAnsi="Wingdings"/>
      </w:rPr>
    </w:lvl>
  </w:abstractNum>
  <w:abstractNum w:abstractNumId="4" w15:restartNumberingAfterBreak="0">
    <w:nsid w:val="00000005"/>
    <w:multiLevelType w:val="singleLevel"/>
    <w:tmpl w:val="00000005"/>
    <w:name w:val="WW8Num4"/>
    <w:lvl w:ilvl="0">
      <w:start w:val="1"/>
      <w:numFmt w:val="bullet"/>
      <w:lvlText w:val=""/>
      <w:lvlJc w:val="left"/>
      <w:pPr>
        <w:tabs>
          <w:tab w:val="num" w:pos="720"/>
        </w:tabs>
      </w:pPr>
      <w:rPr>
        <w:rFonts w:ascii="Wingdings" w:hAnsi="Wingdings"/>
      </w:rPr>
    </w:lvl>
  </w:abstractNum>
  <w:abstractNum w:abstractNumId="5" w15:restartNumberingAfterBreak="0">
    <w:nsid w:val="00000006"/>
    <w:multiLevelType w:val="singleLevel"/>
    <w:tmpl w:val="00000006"/>
    <w:name w:val="WW8Num5"/>
    <w:lvl w:ilvl="0">
      <w:start w:val="1"/>
      <w:numFmt w:val="bullet"/>
      <w:lvlText w:val=""/>
      <w:lvlJc w:val="left"/>
      <w:pPr>
        <w:tabs>
          <w:tab w:val="num" w:pos="720"/>
        </w:tabs>
      </w:pPr>
      <w:rPr>
        <w:rFonts w:ascii="Wingdings" w:hAnsi="Wingdings"/>
      </w:rPr>
    </w:lvl>
  </w:abstractNum>
  <w:abstractNum w:abstractNumId="6" w15:restartNumberingAfterBreak="0">
    <w:nsid w:val="00000007"/>
    <w:multiLevelType w:val="singleLevel"/>
    <w:tmpl w:val="00000007"/>
    <w:name w:val="WW8Num6"/>
    <w:lvl w:ilvl="0">
      <w:start w:val="1"/>
      <w:numFmt w:val="bullet"/>
      <w:lvlText w:val=""/>
      <w:lvlJc w:val="left"/>
      <w:pPr>
        <w:tabs>
          <w:tab w:val="num" w:pos="720"/>
        </w:tabs>
      </w:pPr>
      <w:rPr>
        <w:rFonts w:ascii="Wingdings" w:hAnsi="Wingdings"/>
      </w:rPr>
    </w:lvl>
  </w:abstractNum>
  <w:abstractNum w:abstractNumId="7" w15:restartNumberingAfterBreak="0">
    <w:nsid w:val="00000008"/>
    <w:multiLevelType w:val="singleLevel"/>
    <w:tmpl w:val="00000008"/>
    <w:name w:val="WW8Num7"/>
    <w:lvl w:ilvl="0">
      <w:start w:val="1"/>
      <w:numFmt w:val="bullet"/>
      <w:lvlText w:val=""/>
      <w:lvlJc w:val="left"/>
      <w:pPr>
        <w:tabs>
          <w:tab w:val="num" w:pos="720"/>
        </w:tabs>
      </w:pPr>
      <w:rPr>
        <w:rFonts w:ascii="Wingdings" w:hAnsi="Wingdings"/>
      </w:rPr>
    </w:lvl>
  </w:abstractNum>
  <w:abstractNum w:abstractNumId="8" w15:restartNumberingAfterBreak="0">
    <w:nsid w:val="00000009"/>
    <w:multiLevelType w:val="singleLevel"/>
    <w:tmpl w:val="00000009"/>
    <w:name w:val="WW8Num8"/>
    <w:lvl w:ilvl="0">
      <w:start w:val="1"/>
      <w:numFmt w:val="bullet"/>
      <w:lvlText w:val=""/>
      <w:lvlJc w:val="left"/>
      <w:pPr>
        <w:tabs>
          <w:tab w:val="num" w:pos="720"/>
        </w:tabs>
      </w:pPr>
      <w:rPr>
        <w:rFonts w:ascii="Wingdings" w:hAnsi="Wingdings"/>
      </w:rPr>
    </w:lvl>
  </w:abstractNum>
  <w:abstractNum w:abstractNumId="9" w15:restartNumberingAfterBreak="0">
    <w:nsid w:val="0000000A"/>
    <w:multiLevelType w:val="singleLevel"/>
    <w:tmpl w:val="0000000A"/>
    <w:name w:val="WW8Num9"/>
    <w:lvl w:ilvl="0">
      <w:start w:val="1"/>
      <w:numFmt w:val="bullet"/>
      <w:lvlText w:val=""/>
      <w:lvlJc w:val="left"/>
      <w:pPr>
        <w:tabs>
          <w:tab w:val="num" w:pos="720"/>
        </w:tabs>
      </w:pPr>
      <w:rPr>
        <w:rFonts w:ascii="Wingdings" w:hAnsi="Wingdings"/>
      </w:rPr>
    </w:lvl>
  </w:abstractNum>
  <w:abstractNum w:abstractNumId="10" w15:restartNumberingAfterBreak="0">
    <w:nsid w:val="0000000B"/>
    <w:multiLevelType w:val="singleLevel"/>
    <w:tmpl w:val="0000000B"/>
    <w:name w:val="WW8Num10"/>
    <w:lvl w:ilvl="0">
      <w:start w:val="1"/>
      <w:numFmt w:val="bullet"/>
      <w:lvlText w:val=""/>
      <w:lvlJc w:val="left"/>
      <w:pPr>
        <w:tabs>
          <w:tab w:val="num" w:pos="720"/>
        </w:tabs>
      </w:pPr>
      <w:rPr>
        <w:rFonts w:ascii="Wingdings" w:hAnsi="Wingdings"/>
      </w:rPr>
    </w:lvl>
  </w:abstractNum>
  <w:abstractNum w:abstractNumId="11" w15:restartNumberingAfterBreak="0">
    <w:nsid w:val="0000000C"/>
    <w:multiLevelType w:val="singleLevel"/>
    <w:tmpl w:val="0000000C"/>
    <w:name w:val="WW8Num11"/>
    <w:lvl w:ilvl="0">
      <w:start w:val="1"/>
      <w:numFmt w:val="bullet"/>
      <w:lvlText w:val=""/>
      <w:lvlJc w:val="left"/>
      <w:pPr>
        <w:tabs>
          <w:tab w:val="num" w:pos="720"/>
        </w:tabs>
      </w:pPr>
      <w:rPr>
        <w:rFonts w:ascii="Wingdings" w:hAnsi="Wingdings"/>
      </w:rPr>
    </w:lvl>
  </w:abstractNum>
  <w:abstractNum w:abstractNumId="12" w15:restartNumberingAfterBreak="0">
    <w:nsid w:val="0000000D"/>
    <w:multiLevelType w:val="singleLevel"/>
    <w:tmpl w:val="0000000D"/>
    <w:name w:val="WW8Num12"/>
    <w:lvl w:ilvl="0">
      <w:start w:val="1"/>
      <w:numFmt w:val="bullet"/>
      <w:lvlText w:val=""/>
      <w:lvlJc w:val="left"/>
      <w:pPr>
        <w:tabs>
          <w:tab w:val="num" w:pos="720"/>
        </w:tabs>
      </w:pPr>
      <w:rPr>
        <w:rFonts w:ascii="Wingdings" w:hAnsi="Wingdings"/>
      </w:rPr>
    </w:lvl>
  </w:abstractNum>
  <w:abstractNum w:abstractNumId="13" w15:restartNumberingAfterBreak="0">
    <w:nsid w:val="0000000E"/>
    <w:multiLevelType w:val="singleLevel"/>
    <w:tmpl w:val="0000000E"/>
    <w:name w:val="WW8Num13"/>
    <w:lvl w:ilvl="0">
      <w:start w:val="1"/>
      <w:numFmt w:val="bullet"/>
      <w:lvlText w:val=""/>
      <w:lvlJc w:val="left"/>
      <w:pPr>
        <w:tabs>
          <w:tab w:val="num" w:pos="720"/>
        </w:tabs>
      </w:pPr>
      <w:rPr>
        <w:rFonts w:ascii="Wingdings" w:hAnsi="Wingdings"/>
      </w:rPr>
    </w:lvl>
  </w:abstractNum>
  <w:abstractNum w:abstractNumId="14" w15:restartNumberingAfterBreak="0">
    <w:nsid w:val="0000000F"/>
    <w:multiLevelType w:val="singleLevel"/>
    <w:tmpl w:val="0000000F"/>
    <w:name w:val="WW8Num14"/>
    <w:lvl w:ilvl="0">
      <w:start w:val="1"/>
      <w:numFmt w:val="bullet"/>
      <w:lvlText w:val=""/>
      <w:lvlJc w:val="left"/>
      <w:pPr>
        <w:tabs>
          <w:tab w:val="num" w:pos="720"/>
        </w:tabs>
      </w:pPr>
      <w:rPr>
        <w:rFonts w:ascii="Wingdings" w:hAnsi="Wingdings"/>
      </w:rPr>
    </w:lvl>
  </w:abstractNum>
  <w:abstractNum w:abstractNumId="15" w15:restartNumberingAfterBreak="0">
    <w:nsid w:val="00000010"/>
    <w:multiLevelType w:val="singleLevel"/>
    <w:tmpl w:val="00000010"/>
    <w:name w:val="WW8Num15"/>
    <w:lvl w:ilvl="0">
      <w:start w:val="1"/>
      <w:numFmt w:val="bullet"/>
      <w:lvlText w:val=""/>
      <w:lvlJc w:val="left"/>
      <w:pPr>
        <w:tabs>
          <w:tab w:val="num" w:pos="720"/>
        </w:tabs>
      </w:pPr>
      <w:rPr>
        <w:rFonts w:ascii="Wingdings" w:hAnsi="Wingdings"/>
      </w:rPr>
    </w:lvl>
  </w:abstractNum>
  <w:abstractNum w:abstractNumId="16" w15:restartNumberingAfterBreak="0">
    <w:nsid w:val="00000011"/>
    <w:multiLevelType w:val="singleLevel"/>
    <w:tmpl w:val="00000011"/>
    <w:name w:val="WW8Num16"/>
    <w:lvl w:ilvl="0">
      <w:start w:val="1"/>
      <w:numFmt w:val="bullet"/>
      <w:lvlText w:val=""/>
      <w:lvlJc w:val="left"/>
      <w:pPr>
        <w:tabs>
          <w:tab w:val="num" w:pos="720"/>
        </w:tabs>
      </w:pPr>
      <w:rPr>
        <w:rFonts w:ascii="Wingdings" w:hAnsi="Wingdings"/>
      </w:rPr>
    </w:lvl>
  </w:abstractNum>
  <w:abstractNum w:abstractNumId="17" w15:restartNumberingAfterBreak="0">
    <w:nsid w:val="00000012"/>
    <w:multiLevelType w:val="singleLevel"/>
    <w:tmpl w:val="00000012"/>
    <w:name w:val="WW8Num17"/>
    <w:lvl w:ilvl="0">
      <w:start w:val="1"/>
      <w:numFmt w:val="bullet"/>
      <w:lvlText w:val=""/>
      <w:lvlJc w:val="left"/>
      <w:pPr>
        <w:tabs>
          <w:tab w:val="num" w:pos="720"/>
        </w:tabs>
      </w:pPr>
      <w:rPr>
        <w:rFonts w:ascii="Wingdings" w:hAnsi="Wingdings"/>
      </w:rPr>
    </w:lvl>
  </w:abstractNum>
  <w:abstractNum w:abstractNumId="18" w15:restartNumberingAfterBreak="0">
    <w:nsid w:val="00000013"/>
    <w:multiLevelType w:val="singleLevel"/>
    <w:tmpl w:val="00000013"/>
    <w:name w:val="WW8Num18"/>
    <w:lvl w:ilvl="0">
      <w:start w:val="1"/>
      <w:numFmt w:val="bullet"/>
      <w:lvlText w:val=""/>
      <w:lvlJc w:val="left"/>
      <w:pPr>
        <w:tabs>
          <w:tab w:val="num" w:pos="720"/>
        </w:tabs>
      </w:pPr>
      <w:rPr>
        <w:rFonts w:ascii="Wingdings" w:hAnsi="Wingdings"/>
      </w:rPr>
    </w:lvl>
  </w:abstractNum>
  <w:abstractNum w:abstractNumId="19" w15:restartNumberingAfterBreak="0">
    <w:nsid w:val="00000014"/>
    <w:multiLevelType w:val="singleLevel"/>
    <w:tmpl w:val="00000014"/>
    <w:name w:val="WW8Num19"/>
    <w:lvl w:ilvl="0">
      <w:start w:val="1"/>
      <w:numFmt w:val="bullet"/>
      <w:lvlText w:val=""/>
      <w:lvlJc w:val="left"/>
      <w:pPr>
        <w:tabs>
          <w:tab w:val="num" w:pos="720"/>
        </w:tabs>
      </w:pPr>
      <w:rPr>
        <w:rFonts w:ascii="Wingdings" w:hAnsi="Wingdings"/>
      </w:rPr>
    </w:lvl>
  </w:abstractNum>
  <w:abstractNum w:abstractNumId="20" w15:restartNumberingAfterBreak="0">
    <w:nsid w:val="00000015"/>
    <w:multiLevelType w:val="singleLevel"/>
    <w:tmpl w:val="00000015"/>
    <w:name w:val="WW8Num20"/>
    <w:lvl w:ilvl="0">
      <w:start w:val="1"/>
      <w:numFmt w:val="bullet"/>
      <w:lvlText w:val=""/>
      <w:lvlJc w:val="left"/>
      <w:pPr>
        <w:tabs>
          <w:tab w:val="num" w:pos="720"/>
        </w:tabs>
      </w:pPr>
      <w:rPr>
        <w:rFonts w:ascii="Wingdings" w:hAnsi="Wingdings"/>
      </w:rPr>
    </w:lvl>
  </w:abstractNum>
  <w:abstractNum w:abstractNumId="21" w15:restartNumberingAfterBreak="0">
    <w:nsid w:val="00000016"/>
    <w:multiLevelType w:val="singleLevel"/>
    <w:tmpl w:val="00000016"/>
    <w:name w:val="WW8Num21"/>
    <w:lvl w:ilvl="0">
      <w:start w:val="1"/>
      <w:numFmt w:val="bullet"/>
      <w:lvlText w:val=""/>
      <w:lvlJc w:val="left"/>
      <w:pPr>
        <w:tabs>
          <w:tab w:val="num" w:pos="720"/>
        </w:tabs>
      </w:pPr>
      <w:rPr>
        <w:rFonts w:ascii="Wingdings" w:hAnsi="Wingdings"/>
      </w:rPr>
    </w:lvl>
  </w:abstractNum>
  <w:abstractNum w:abstractNumId="22" w15:restartNumberingAfterBreak="0">
    <w:nsid w:val="00000017"/>
    <w:multiLevelType w:val="singleLevel"/>
    <w:tmpl w:val="00000017"/>
    <w:name w:val="WW8Num22"/>
    <w:lvl w:ilvl="0">
      <w:start w:val="1"/>
      <w:numFmt w:val="bullet"/>
      <w:lvlText w:val=""/>
      <w:lvlJc w:val="left"/>
      <w:pPr>
        <w:tabs>
          <w:tab w:val="num" w:pos="720"/>
        </w:tabs>
      </w:pPr>
      <w:rPr>
        <w:rFonts w:ascii="Wingdings" w:hAnsi="Wingdings"/>
      </w:rPr>
    </w:lvl>
  </w:abstractNum>
  <w:abstractNum w:abstractNumId="23" w15:restartNumberingAfterBreak="0">
    <w:nsid w:val="00000018"/>
    <w:multiLevelType w:val="singleLevel"/>
    <w:tmpl w:val="00000018"/>
    <w:name w:val="WW8Num23"/>
    <w:lvl w:ilvl="0">
      <w:start w:val="1"/>
      <w:numFmt w:val="bullet"/>
      <w:lvlText w:val=""/>
      <w:lvlJc w:val="left"/>
      <w:pPr>
        <w:tabs>
          <w:tab w:val="num" w:pos="720"/>
        </w:tabs>
      </w:pPr>
      <w:rPr>
        <w:rFonts w:ascii="Wingdings" w:hAnsi="Wingdings"/>
      </w:rPr>
    </w:lvl>
  </w:abstractNum>
  <w:abstractNum w:abstractNumId="24" w15:restartNumberingAfterBreak="0">
    <w:nsid w:val="00000019"/>
    <w:multiLevelType w:val="singleLevel"/>
    <w:tmpl w:val="00000019"/>
    <w:name w:val="WW8Num24"/>
    <w:lvl w:ilvl="0">
      <w:start w:val="1"/>
      <w:numFmt w:val="bullet"/>
      <w:lvlText w:val=""/>
      <w:lvlJc w:val="left"/>
      <w:pPr>
        <w:tabs>
          <w:tab w:val="num" w:pos="720"/>
        </w:tabs>
      </w:pPr>
      <w:rPr>
        <w:rFonts w:ascii="Wingdings" w:hAnsi="Wingdings"/>
      </w:rPr>
    </w:lvl>
  </w:abstractNum>
  <w:abstractNum w:abstractNumId="25" w15:restartNumberingAfterBreak="0">
    <w:nsid w:val="0000001A"/>
    <w:multiLevelType w:val="singleLevel"/>
    <w:tmpl w:val="0000001A"/>
    <w:name w:val="WW8Num25"/>
    <w:lvl w:ilvl="0">
      <w:start w:val="1"/>
      <w:numFmt w:val="bullet"/>
      <w:lvlText w:val=""/>
      <w:lvlJc w:val="left"/>
      <w:pPr>
        <w:tabs>
          <w:tab w:val="num" w:pos="720"/>
        </w:tabs>
      </w:pPr>
      <w:rPr>
        <w:rFonts w:ascii="Wingdings" w:hAnsi="Wingdings"/>
      </w:rPr>
    </w:lvl>
  </w:abstractNum>
  <w:abstractNum w:abstractNumId="26" w15:restartNumberingAfterBreak="0">
    <w:nsid w:val="0000001B"/>
    <w:multiLevelType w:val="singleLevel"/>
    <w:tmpl w:val="0000001B"/>
    <w:name w:val="WW8Num27"/>
    <w:lvl w:ilvl="0">
      <w:start w:val="1"/>
      <w:numFmt w:val="bullet"/>
      <w:lvlText w:val=""/>
      <w:lvlJc w:val="left"/>
      <w:pPr>
        <w:tabs>
          <w:tab w:val="num" w:pos="720"/>
        </w:tabs>
      </w:pPr>
      <w:rPr>
        <w:rFonts w:ascii="Wingdings" w:hAnsi="Wingdings"/>
      </w:rPr>
    </w:lvl>
  </w:abstractNum>
  <w:abstractNum w:abstractNumId="27" w15:restartNumberingAfterBreak="0">
    <w:nsid w:val="0000001C"/>
    <w:multiLevelType w:val="multilevel"/>
    <w:tmpl w:val="0000001C"/>
    <w:lvl w:ilvl="0">
      <w:start w:val="1"/>
      <w:numFmt w:val="none"/>
      <w:suff w:val="nothing"/>
      <w:lvlText w:val=""/>
      <w:lvlJc w:val="left"/>
      <w:pPr>
        <w:tabs>
          <w:tab w:val="num" w:pos="0"/>
        </w:tabs>
      </w:pPr>
    </w:lvl>
    <w:lvl w:ilvl="1">
      <w:start w:val="1"/>
      <w:numFmt w:val="none"/>
      <w:suff w:val="nothing"/>
      <w:lvlText w:val=""/>
      <w:lvlJc w:val="left"/>
      <w:pPr>
        <w:tabs>
          <w:tab w:val="num" w:pos="0"/>
        </w:tabs>
      </w:pPr>
    </w:lvl>
    <w:lvl w:ilvl="2">
      <w:start w:val="1"/>
      <w:numFmt w:val="none"/>
      <w:suff w:val="nothing"/>
      <w:lvlText w:val=""/>
      <w:lvlJc w:val="left"/>
      <w:pPr>
        <w:tabs>
          <w:tab w:val="num" w:pos="0"/>
        </w:tabs>
      </w:pPr>
    </w:lvl>
    <w:lvl w:ilvl="3">
      <w:start w:val="1"/>
      <w:numFmt w:val="none"/>
      <w:suff w:val="nothing"/>
      <w:lvlText w:val=""/>
      <w:lvlJc w:val="left"/>
      <w:pPr>
        <w:tabs>
          <w:tab w:val="num" w:pos="0"/>
        </w:tabs>
      </w:pPr>
    </w:lvl>
    <w:lvl w:ilvl="4">
      <w:start w:val="1"/>
      <w:numFmt w:val="none"/>
      <w:suff w:val="nothing"/>
      <w:lvlText w:val=""/>
      <w:lvlJc w:val="left"/>
      <w:pPr>
        <w:tabs>
          <w:tab w:val="num" w:pos="0"/>
        </w:tabs>
      </w:pPr>
    </w:lvl>
    <w:lvl w:ilvl="5">
      <w:start w:val="1"/>
      <w:numFmt w:val="none"/>
      <w:suff w:val="nothing"/>
      <w:lvlText w:val=""/>
      <w:lvlJc w:val="left"/>
      <w:pPr>
        <w:tabs>
          <w:tab w:val="num" w:pos="0"/>
        </w:tabs>
      </w:pPr>
    </w:lvl>
    <w:lvl w:ilvl="6">
      <w:start w:val="1"/>
      <w:numFmt w:val="none"/>
      <w:suff w:val="nothing"/>
      <w:lvlText w:val=""/>
      <w:lvlJc w:val="left"/>
      <w:pPr>
        <w:tabs>
          <w:tab w:val="num" w:pos="0"/>
        </w:tabs>
      </w:pPr>
    </w:lvl>
    <w:lvl w:ilvl="7">
      <w:start w:val="1"/>
      <w:numFmt w:val="none"/>
      <w:suff w:val="nothing"/>
      <w:lvlText w:val=""/>
      <w:lvlJc w:val="left"/>
      <w:pPr>
        <w:tabs>
          <w:tab w:val="num" w:pos="0"/>
        </w:tabs>
      </w:pPr>
    </w:lvl>
    <w:lvl w:ilvl="8">
      <w:start w:val="1"/>
      <w:numFmt w:val="none"/>
      <w:suff w:val="nothing"/>
      <w:lvlText w:val=""/>
      <w:lvlJc w:val="left"/>
      <w:pPr>
        <w:tabs>
          <w:tab w:val="num" w:pos="0"/>
        </w:tabs>
      </w:pPr>
    </w:lvl>
  </w:abstractNum>
  <w:abstractNum w:abstractNumId="28" w15:restartNumberingAfterBreak="0">
    <w:nsid w:val="02F059FF"/>
    <w:multiLevelType w:val="hybridMultilevel"/>
    <w:tmpl w:val="CBFC09E8"/>
    <w:lvl w:ilvl="0" w:tplc="008A1E9A">
      <w:start w:val="1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7194DD7"/>
    <w:multiLevelType w:val="multilevel"/>
    <w:tmpl w:val="CE981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7D712D"/>
    <w:multiLevelType w:val="multilevel"/>
    <w:tmpl w:val="39BE8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1C42365"/>
    <w:multiLevelType w:val="hybridMultilevel"/>
    <w:tmpl w:val="3B545466"/>
    <w:lvl w:ilvl="0" w:tplc="008A1E9A">
      <w:start w:val="1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71118EA"/>
    <w:multiLevelType w:val="multilevel"/>
    <w:tmpl w:val="F9886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32"/>
  </w:num>
  <w:num w:numId="30">
    <w:abstractNumId w:val="30"/>
  </w:num>
  <w:num w:numId="31">
    <w:abstractNumId w:val="31"/>
  </w:num>
  <w:num w:numId="32">
    <w:abstractNumId w:val="29"/>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avePreviewPicture/>
  <w:hdrShapeDefaults>
    <o:shapedefaults v:ext="edit" spidmax="208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050C9"/>
    <w:rsid w:val="00002114"/>
    <w:rsid w:val="00003580"/>
    <w:rsid w:val="00004F27"/>
    <w:rsid w:val="000050C9"/>
    <w:rsid w:val="0000693E"/>
    <w:rsid w:val="00014EAB"/>
    <w:rsid w:val="00014F50"/>
    <w:rsid w:val="00032636"/>
    <w:rsid w:val="00034129"/>
    <w:rsid w:val="000342C8"/>
    <w:rsid w:val="00047435"/>
    <w:rsid w:val="00047BAB"/>
    <w:rsid w:val="00055559"/>
    <w:rsid w:val="00060B0B"/>
    <w:rsid w:val="00067E3A"/>
    <w:rsid w:val="00070E9E"/>
    <w:rsid w:val="000715EA"/>
    <w:rsid w:val="00080B6C"/>
    <w:rsid w:val="00086563"/>
    <w:rsid w:val="000924AB"/>
    <w:rsid w:val="000A48A0"/>
    <w:rsid w:val="000B2B1E"/>
    <w:rsid w:val="000B5782"/>
    <w:rsid w:val="000C515F"/>
    <w:rsid w:val="000D2A57"/>
    <w:rsid w:val="000D475A"/>
    <w:rsid w:val="000D535F"/>
    <w:rsid w:val="000D6D1D"/>
    <w:rsid w:val="000E5AFC"/>
    <w:rsid w:val="001036BF"/>
    <w:rsid w:val="0012241F"/>
    <w:rsid w:val="00123446"/>
    <w:rsid w:val="00123A7B"/>
    <w:rsid w:val="00124383"/>
    <w:rsid w:val="00126035"/>
    <w:rsid w:val="00140D41"/>
    <w:rsid w:val="0014154B"/>
    <w:rsid w:val="00150DE3"/>
    <w:rsid w:val="0015139F"/>
    <w:rsid w:val="00153FDB"/>
    <w:rsid w:val="0015443A"/>
    <w:rsid w:val="00162F1C"/>
    <w:rsid w:val="001763A1"/>
    <w:rsid w:val="00176BE3"/>
    <w:rsid w:val="00177343"/>
    <w:rsid w:val="001844F1"/>
    <w:rsid w:val="00187C57"/>
    <w:rsid w:val="0019055E"/>
    <w:rsid w:val="00192A25"/>
    <w:rsid w:val="00192DE8"/>
    <w:rsid w:val="001931E5"/>
    <w:rsid w:val="001A2420"/>
    <w:rsid w:val="001C4908"/>
    <w:rsid w:val="001C57CD"/>
    <w:rsid w:val="001C597F"/>
    <w:rsid w:val="001D43E3"/>
    <w:rsid w:val="001D6814"/>
    <w:rsid w:val="001D7567"/>
    <w:rsid w:val="001E2676"/>
    <w:rsid w:val="001E35D0"/>
    <w:rsid w:val="001E3B78"/>
    <w:rsid w:val="001F2BBF"/>
    <w:rsid w:val="001F6631"/>
    <w:rsid w:val="001F7897"/>
    <w:rsid w:val="00201981"/>
    <w:rsid w:val="00220DCF"/>
    <w:rsid w:val="00225D76"/>
    <w:rsid w:val="00227C35"/>
    <w:rsid w:val="00230D1D"/>
    <w:rsid w:val="00236A2C"/>
    <w:rsid w:val="00236A9C"/>
    <w:rsid w:val="00241691"/>
    <w:rsid w:val="00250FAF"/>
    <w:rsid w:val="00270116"/>
    <w:rsid w:val="00287CC8"/>
    <w:rsid w:val="00291460"/>
    <w:rsid w:val="00291711"/>
    <w:rsid w:val="00291FF8"/>
    <w:rsid w:val="0029253D"/>
    <w:rsid w:val="002928CC"/>
    <w:rsid w:val="00294FE5"/>
    <w:rsid w:val="002B3606"/>
    <w:rsid w:val="002C0D7F"/>
    <w:rsid w:val="002D4A9E"/>
    <w:rsid w:val="002D602F"/>
    <w:rsid w:val="002E1339"/>
    <w:rsid w:val="002E20F3"/>
    <w:rsid w:val="002F1951"/>
    <w:rsid w:val="002F4929"/>
    <w:rsid w:val="00306FF9"/>
    <w:rsid w:val="00322EC5"/>
    <w:rsid w:val="00324728"/>
    <w:rsid w:val="0033411C"/>
    <w:rsid w:val="003346E7"/>
    <w:rsid w:val="00342102"/>
    <w:rsid w:val="00343213"/>
    <w:rsid w:val="00363E02"/>
    <w:rsid w:val="00363F93"/>
    <w:rsid w:val="003640B6"/>
    <w:rsid w:val="00365A76"/>
    <w:rsid w:val="003707DA"/>
    <w:rsid w:val="00381BCB"/>
    <w:rsid w:val="00386FAF"/>
    <w:rsid w:val="003A0A66"/>
    <w:rsid w:val="003A4F03"/>
    <w:rsid w:val="003B0019"/>
    <w:rsid w:val="003C46AC"/>
    <w:rsid w:val="003C5611"/>
    <w:rsid w:val="003D7D79"/>
    <w:rsid w:val="003E0AEB"/>
    <w:rsid w:val="003E152D"/>
    <w:rsid w:val="003E32A2"/>
    <w:rsid w:val="00414FD7"/>
    <w:rsid w:val="004160CE"/>
    <w:rsid w:val="00416EF8"/>
    <w:rsid w:val="004175C0"/>
    <w:rsid w:val="0042572D"/>
    <w:rsid w:val="0042608F"/>
    <w:rsid w:val="004269FC"/>
    <w:rsid w:val="00432B75"/>
    <w:rsid w:val="00443D0A"/>
    <w:rsid w:val="0045541D"/>
    <w:rsid w:val="00457B71"/>
    <w:rsid w:val="00462319"/>
    <w:rsid w:val="00463F17"/>
    <w:rsid w:val="00466065"/>
    <w:rsid w:val="004722EA"/>
    <w:rsid w:val="004736A4"/>
    <w:rsid w:val="00476359"/>
    <w:rsid w:val="004800B7"/>
    <w:rsid w:val="00480386"/>
    <w:rsid w:val="0048227D"/>
    <w:rsid w:val="00492C86"/>
    <w:rsid w:val="00495B70"/>
    <w:rsid w:val="004A434D"/>
    <w:rsid w:val="004A4FD8"/>
    <w:rsid w:val="004A61FB"/>
    <w:rsid w:val="004C1BC9"/>
    <w:rsid w:val="004C7365"/>
    <w:rsid w:val="004D6184"/>
    <w:rsid w:val="004D6303"/>
    <w:rsid w:val="004D6A97"/>
    <w:rsid w:val="004D6ECD"/>
    <w:rsid w:val="004D753C"/>
    <w:rsid w:val="004F2761"/>
    <w:rsid w:val="00500707"/>
    <w:rsid w:val="005039A9"/>
    <w:rsid w:val="00512DAF"/>
    <w:rsid w:val="0051766B"/>
    <w:rsid w:val="0052450F"/>
    <w:rsid w:val="00530447"/>
    <w:rsid w:val="005467A3"/>
    <w:rsid w:val="0055078D"/>
    <w:rsid w:val="0055353D"/>
    <w:rsid w:val="005555C8"/>
    <w:rsid w:val="005715D1"/>
    <w:rsid w:val="00581EA5"/>
    <w:rsid w:val="00593E1D"/>
    <w:rsid w:val="005A0D39"/>
    <w:rsid w:val="005B0EE5"/>
    <w:rsid w:val="005B36AF"/>
    <w:rsid w:val="005C571B"/>
    <w:rsid w:val="005C60AD"/>
    <w:rsid w:val="005D5FFD"/>
    <w:rsid w:val="005E0CE9"/>
    <w:rsid w:val="005E23A4"/>
    <w:rsid w:val="005E5014"/>
    <w:rsid w:val="005E75FF"/>
    <w:rsid w:val="005F4244"/>
    <w:rsid w:val="005F4F59"/>
    <w:rsid w:val="005F514F"/>
    <w:rsid w:val="006105B4"/>
    <w:rsid w:val="00612992"/>
    <w:rsid w:val="00613F41"/>
    <w:rsid w:val="00621DF2"/>
    <w:rsid w:val="00621E58"/>
    <w:rsid w:val="00627371"/>
    <w:rsid w:val="00634916"/>
    <w:rsid w:val="0065242E"/>
    <w:rsid w:val="0067603E"/>
    <w:rsid w:val="006818CD"/>
    <w:rsid w:val="00687F4F"/>
    <w:rsid w:val="006A16A1"/>
    <w:rsid w:val="006A4C80"/>
    <w:rsid w:val="006A6EF2"/>
    <w:rsid w:val="006A7425"/>
    <w:rsid w:val="006D09D4"/>
    <w:rsid w:val="006D1621"/>
    <w:rsid w:val="006E5FE2"/>
    <w:rsid w:val="007012E4"/>
    <w:rsid w:val="00701FBC"/>
    <w:rsid w:val="00702331"/>
    <w:rsid w:val="007039B6"/>
    <w:rsid w:val="00706A97"/>
    <w:rsid w:val="007071B8"/>
    <w:rsid w:val="00716D9D"/>
    <w:rsid w:val="007222CE"/>
    <w:rsid w:val="0073254C"/>
    <w:rsid w:val="00732E71"/>
    <w:rsid w:val="007457CB"/>
    <w:rsid w:val="0075159A"/>
    <w:rsid w:val="007527EC"/>
    <w:rsid w:val="007533F2"/>
    <w:rsid w:val="00756E78"/>
    <w:rsid w:val="007624B3"/>
    <w:rsid w:val="0077735B"/>
    <w:rsid w:val="007822A2"/>
    <w:rsid w:val="007857F3"/>
    <w:rsid w:val="007B0A5A"/>
    <w:rsid w:val="007B7A5B"/>
    <w:rsid w:val="007E0C26"/>
    <w:rsid w:val="007E44AD"/>
    <w:rsid w:val="007E6397"/>
    <w:rsid w:val="007F185C"/>
    <w:rsid w:val="007F54FE"/>
    <w:rsid w:val="00803DC9"/>
    <w:rsid w:val="008055DB"/>
    <w:rsid w:val="00822BB1"/>
    <w:rsid w:val="00823BA8"/>
    <w:rsid w:val="0083701C"/>
    <w:rsid w:val="008467ED"/>
    <w:rsid w:val="00853450"/>
    <w:rsid w:val="00860BBA"/>
    <w:rsid w:val="00862B9C"/>
    <w:rsid w:val="008702B0"/>
    <w:rsid w:val="00871028"/>
    <w:rsid w:val="008840C5"/>
    <w:rsid w:val="00887369"/>
    <w:rsid w:val="00895726"/>
    <w:rsid w:val="008A7613"/>
    <w:rsid w:val="008B1534"/>
    <w:rsid w:val="008B5C1A"/>
    <w:rsid w:val="008C1F00"/>
    <w:rsid w:val="008D2A56"/>
    <w:rsid w:val="008D3610"/>
    <w:rsid w:val="008E2488"/>
    <w:rsid w:val="008E4609"/>
    <w:rsid w:val="008F6769"/>
    <w:rsid w:val="008F75D1"/>
    <w:rsid w:val="009007D0"/>
    <w:rsid w:val="0090466A"/>
    <w:rsid w:val="00904D4A"/>
    <w:rsid w:val="00914523"/>
    <w:rsid w:val="009218E0"/>
    <w:rsid w:val="00924245"/>
    <w:rsid w:val="00924A32"/>
    <w:rsid w:val="00933C24"/>
    <w:rsid w:val="00935302"/>
    <w:rsid w:val="00936B1E"/>
    <w:rsid w:val="00943AD7"/>
    <w:rsid w:val="009457F5"/>
    <w:rsid w:val="00950491"/>
    <w:rsid w:val="0096361E"/>
    <w:rsid w:val="00970F8A"/>
    <w:rsid w:val="00974135"/>
    <w:rsid w:val="009778B5"/>
    <w:rsid w:val="00981D20"/>
    <w:rsid w:val="00992526"/>
    <w:rsid w:val="0099563C"/>
    <w:rsid w:val="009A2420"/>
    <w:rsid w:val="009A7246"/>
    <w:rsid w:val="009B5A45"/>
    <w:rsid w:val="009C2509"/>
    <w:rsid w:val="009D3D47"/>
    <w:rsid w:val="009D676F"/>
    <w:rsid w:val="009D7DB1"/>
    <w:rsid w:val="009E04B7"/>
    <w:rsid w:val="009E0721"/>
    <w:rsid w:val="009E7B16"/>
    <w:rsid w:val="009F39EC"/>
    <w:rsid w:val="009F541E"/>
    <w:rsid w:val="00A03E10"/>
    <w:rsid w:val="00A07992"/>
    <w:rsid w:val="00A07E4E"/>
    <w:rsid w:val="00A14848"/>
    <w:rsid w:val="00A234F4"/>
    <w:rsid w:val="00A24648"/>
    <w:rsid w:val="00A42415"/>
    <w:rsid w:val="00A42553"/>
    <w:rsid w:val="00A43116"/>
    <w:rsid w:val="00A4323B"/>
    <w:rsid w:val="00A50A18"/>
    <w:rsid w:val="00A61F5A"/>
    <w:rsid w:val="00A62338"/>
    <w:rsid w:val="00A75903"/>
    <w:rsid w:val="00A77049"/>
    <w:rsid w:val="00A86EA1"/>
    <w:rsid w:val="00AA0492"/>
    <w:rsid w:val="00AA5A05"/>
    <w:rsid w:val="00AA6D18"/>
    <w:rsid w:val="00AB3368"/>
    <w:rsid w:val="00AB3703"/>
    <w:rsid w:val="00AB62D2"/>
    <w:rsid w:val="00AE0062"/>
    <w:rsid w:val="00AE092D"/>
    <w:rsid w:val="00B000D7"/>
    <w:rsid w:val="00B00ED9"/>
    <w:rsid w:val="00B0601C"/>
    <w:rsid w:val="00B0631F"/>
    <w:rsid w:val="00B11449"/>
    <w:rsid w:val="00B14932"/>
    <w:rsid w:val="00B218F7"/>
    <w:rsid w:val="00B241B6"/>
    <w:rsid w:val="00B32B53"/>
    <w:rsid w:val="00B35452"/>
    <w:rsid w:val="00B36180"/>
    <w:rsid w:val="00B43E88"/>
    <w:rsid w:val="00B44FC4"/>
    <w:rsid w:val="00B50B59"/>
    <w:rsid w:val="00B71810"/>
    <w:rsid w:val="00B74835"/>
    <w:rsid w:val="00B75BA4"/>
    <w:rsid w:val="00B802AB"/>
    <w:rsid w:val="00B83D82"/>
    <w:rsid w:val="00B91D08"/>
    <w:rsid w:val="00B92128"/>
    <w:rsid w:val="00BB4D08"/>
    <w:rsid w:val="00BD1FBE"/>
    <w:rsid w:val="00BE6318"/>
    <w:rsid w:val="00BF1DDA"/>
    <w:rsid w:val="00BF200B"/>
    <w:rsid w:val="00BF37D8"/>
    <w:rsid w:val="00C0350A"/>
    <w:rsid w:val="00C11971"/>
    <w:rsid w:val="00C1380E"/>
    <w:rsid w:val="00C1436F"/>
    <w:rsid w:val="00C242C4"/>
    <w:rsid w:val="00C24890"/>
    <w:rsid w:val="00C26F4C"/>
    <w:rsid w:val="00C320AC"/>
    <w:rsid w:val="00C51DB6"/>
    <w:rsid w:val="00C54667"/>
    <w:rsid w:val="00C56624"/>
    <w:rsid w:val="00C56DE2"/>
    <w:rsid w:val="00C57C30"/>
    <w:rsid w:val="00C60D3F"/>
    <w:rsid w:val="00C63264"/>
    <w:rsid w:val="00C63476"/>
    <w:rsid w:val="00C67369"/>
    <w:rsid w:val="00C749DE"/>
    <w:rsid w:val="00C82FFE"/>
    <w:rsid w:val="00C91D58"/>
    <w:rsid w:val="00C96D35"/>
    <w:rsid w:val="00CA7E8D"/>
    <w:rsid w:val="00CB0FD0"/>
    <w:rsid w:val="00CB1163"/>
    <w:rsid w:val="00CB62AC"/>
    <w:rsid w:val="00CC5D70"/>
    <w:rsid w:val="00CE2985"/>
    <w:rsid w:val="00CF0A12"/>
    <w:rsid w:val="00D02F2A"/>
    <w:rsid w:val="00D06AC0"/>
    <w:rsid w:val="00D07346"/>
    <w:rsid w:val="00D149B4"/>
    <w:rsid w:val="00D15C37"/>
    <w:rsid w:val="00D2028C"/>
    <w:rsid w:val="00D247E3"/>
    <w:rsid w:val="00D265E8"/>
    <w:rsid w:val="00D40E1D"/>
    <w:rsid w:val="00D43453"/>
    <w:rsid w:val="00D45131"/>
    <w:rsid w:val="00D46944"/>
    <w:rsid w:val="00D46BEA"/>
    <w:rsid w:val="00D5076F"/>
    <w:rsid w:val="00D62148"/>
    <w:rsid w:val="00D718DF"/>
    <w:rsid w:val="00D7323C"/>
    <w:rsid w:val="00D738B1"/>
    <w:rsid w:val="00D801A3"/>
    <w:rsid w:val="00D82909"/>
    <w:rsid w:val="00D8770E"/>
    <w:rsid w:val="00D87E3F"/>
    <w:rsid w:val="00DA6DD2"/>
    <w:rsid w:val="00DB1E6B"/>
    <w:rsid w:val="00DB5BF6"/>
    <w:rsid w:val="00DE3C74"/>
    <w:rsid w:val="00DF07B6"/>
    <w:rsid w:val="00DF2DD5"/>
    <w:rsid w:val="00DF2E99"/>
    <w:rsid w:val="00E2510B"/>
    <w:rsid w:val="00E27718"/>
    <w:rsid w:val="00E27FEB"/>
    <w:rsid w:val="00E30482"/>
    <w:rsid w:val="00E44472"/>
    <w:rsid w:val="00E630C1"/>
    <w:rsid w:val="00E814F1"/>
    <w:rsid w:val="00E8579E"/>
    <w:rsid w:val="00E93E67"/>
    <w:rsid w:val="00EA4740"/>
    <w:rsid w:val="00EA4C7E"/>
    <w:rsid w:val="00EA587A"/>
    <w:rsid w:val="00EA5F79"/>
    <w:rsid w:val="00EA647B"/>
    <w:rsid w:val="00EB3C31"/>
    <w:rsid w:val="00EC1BF7"/>
    <w:rsid w:val="00EC20D9"/>
    <w:rsid w:val="00EC370F"/>
    <w:rsid w:val="00EC38E7"/>
    <w:rsid w:val="00EC6F44"/>
    <w:rsid w:val="00ED5F80"/>
    <w:rsid w:val="00ED6D14"/>
    <w:rsid w:val="00EE422C"/>
    <w:rsid w:val="00EF6388"/>
    <w:rsid w:val="00EF73A0"/>
    <w:rsid w:val="00EF7CFC"/>
    <w:rsid w:val="00F06F4E"/>
    <w:rsid w:val="00F25833"/>
    <w:rsid w:val="00F43403"/>
    <w:rsid w:val="00F51A37"/>
    <w:rsid w:val="00F56E36"/>
    <w:rsid w:val="00F6114F"/>
    <w:rsid w:val="00F760ED"/>
    <w:rsid w:val="00F959D1"/>
    <w:rsid w:val="00FB0F39"/>
    <w:rsid w:val="00FB3528"/>
    <w:rsid w:val="00FC1989"/>
    <w:rsid w:val="00FD17AE"/>
    <w:rsid w:val="00FF3FA8"/>
    <w:rsid w:val="00FF48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martTagType w:namespaceuri="urn:schemas-microsoft-com:office:smarttags" w:name="address"/>
  <w:smartTagType w:namespaceuri="urn:schemas-microsoft-com:office:smarttags" w:name="Street"/>
  <w:smartTagType w:namespaceuri="urn:schemas-microsoft-com:office:smarttags" w:name="PlaceName"/>
  <w:smartTagType w:namespaceuri="urn:schemas-microsoft-com:office:smarttags" w:name="PlaceType"/>
  <w:smartTagType w:namespaceuri="urn:schemas-microsoft-com:office:smarttags" w:name="metricconverter"/>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2085"/>
    <o:shapelayout v:ext="edit">
      <o:idmap v:ext="edit" data="1"/>
    </o:shapelayout>
  </w:shapeDefaults>
  <w:decimalSymbol w:val=","/>
  <w:listSeparator w:val=";"/>
  <w15:chartTrackingRefBased/>
  <w15:docId w15:val="{1E4D3B38-5479-41E3-85D0-AA63CCE6D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uppressAutoHyphens/>
    </w:pPr>
    <w:rPr>
      <w:sz w:val="24"/>
      <w:szCs w:val="24"/>
      <w:lang w:eastAsia="ar-SA"/>
    </w:rPr>
  </w:style>
  <w:style w:type="paragraph" w:styleId="1">
    <w:name w:val="heading 1"/>
    <w:basedOn w:val="a"/>
    <w:next w:val="a"/>
    <w:qFormat/>
    <w:pPr>
      <w:keepNext/>
      <w:numPr>
        <w:numId w:val="1"/>
      </w:numPr>
      <w:jc w:val="center"/>
      <w:outlineLvl w:val="0"/>
    </w:pPr>
    <w:rPr>
      <w:b/>
      <w:bCs/>
      <w:sz w:val="28"/>
      <w:lang w:val="en-US"/>
    </w:rPr>
  </w:style>
  <w:style w:type="paragraph" w:styleId="2">
    <w:name w:val="heading 2"/>
    <w:basedOn w:val="a"/>
    <w:next w:val="a"/>
    <w:qFormat/>
    <w:pPr>
      <w:keepNext/>
      <w:numPr>
        <w:ilvl w:val="1"/>
        <w:numId w:val="1"/>
      </w:numPr>
      <w:outlineLvl w:val="1"/>
    </w:pPr>
    <w:rPr>
      <w:b/>
      <w:bCs/>
      <w:lang w:val="en-US"/>
    </w:rPr>
  </w:style>
  <w:style w:type="paragraph" w:styleId="3">
    <w:name w:val="heading 3"/>
    <w:basedOn w:val="a"/>
    <w:next w:val="a"/>
    <w:qFormat/>
    <w:pPr>
      <w:keepNext/>
      <w:numPr>
        <w:ilvl w:val="2"/>
        <w:numId w:val="1"/>
      </w:numPr>
      <w:jc w:val="center"/>
      <w:outlineLvl w:val="2"/>
    </w:pPr>
    <w:rPr>
      <w:b/>
      <w:bCs/>
      <w:lang w:val="en-US"/>
    </w:rPr>
  </w:style>
  <w:style w:type="paragraph" w:styleId="4">
    <w:name w:val="heading 4"/>
    <w:basedOn w:val="a"/>
    <w:next w:val="a"/>
    <w:qFormat/>
    <w:pPr>
      <w:keepNext/>
      <w:numPr>
        <w:ilvl w:val="3"/>
        <w:numId w:val="1"/>
      </w:numPr>
      <w:outlineLvl w:val="3"/>
    </w:pPr>
    <w:rPr>
      <w:i/>
      <w:iCs/>
    </w:rPr>
  </w:style>
  <w:style w:type="paragraph" w:styleId="5">
    <w:name w:val="heading 5"/>
    <w:basedOn w:val="a"/>
    <w:next w:val="a"/>
    <w:qFormat/>
    <w:pPr>
      <w:keepNext/>
      <w:numPr>
        <w:ilvl w:val="4"/>
        <w:numId w:val="1"/>
      </w:numPr>
      <w:jc w:val="center"/>
      <w:outlineLvl w:val="4"/>
    </w:pPr>
    <w:rPr>
      <w:b/>
      <w:bCs/>
      <w:color w:val="0000FF"/>
      <w:lang w:val="en-US"/>
    </w:rPr>
  </w:style>
  <w:style w:type="paragraph" w:styleId="6">
    <w:name w:val="heading 6"/>
    <w:basedOn w:val="a"/>
    <w:next w:val="a"/>
    <w:qFormat/>
    <w:pPr>
      <w:keepNext/>
      <w:numPr>
        <w:ilvl w:val="5"/>
        <w:numId w:val="1"/>
      </w:numPr>
      <w:jc w:val="both"/>
      <w:outlineLvl w:val="5"/>
    </w:pPr>
    <w:rPr>
      <w:i/>
      <w:iCs/>
    </w:rPr>
  </w:style>
  <w:style w:type="paragraph" w:styleId="7">
    <w:name w:val="heading 7"/>
    <w:basedOn w:val="a"/>
    <w:next w:val="a"/>
    <w:qFormat/>
    <w:pPr>
      <w:keepNext/>
      <w:numPr>
        <w:ilvl w:val="6"/>
        <w:numId w:val="1"/>
      </w:numPr>
      <w:spacing w:before="120" w:after="120"/>
      <w:jc w:val="both"/>
      <w:outlineLvl w:val="6"/>
    </w:pPr>
    <w:rPr>
      <w:i/>
      <w:iCs/>
      <w:color w:val="0000FF"/>
      <w:lang w:val="en-US"/>
    </w:rPr>
  </w:style>
  <w:style w:type="paragraph" w:styleId="8">
    <w:name w:val="heading 8"/>
    <w:basedOn w:val="a"/>
    <w:next w:val="a"/>
    <w:qFormat/>
    <w:pPr>
      <w:keepNext/>
      <w:numPr>
        <w:ilvl w:val="7"/>
        <w:numId w:val="1"/>
      </w:numPr>
      <w:spacing w:before="120" w:after="120"/>
      <w:jc w:val="both"/>
      <w:outlineLvl w:val="7"/>
    </w:pPr>
    <w:rPr>
      <w:bCs/>
      <w:i/>
      <w:iCs/>
      <w:color w:val="800000"/>
      <w:lang w:val="en-US"/>
    </w:rPr>
  </w:style>
  <w:style w:type="paragraph" w:styleId="9">
    <w:name w:val="heading 9"/>
    <w:basedOn w:val="a"/>
    <w:next w:val="a"/>
    <w:qFormat/>
    <w:pPr>
      <w:keepNext/>
      <w:numPr>
        <w:ilvl w:val="8"/>
        <w:numId w:val="1"/>
      </w:numPr>
      <w:jc w:val="both"/>
      <w:outlineLvl w:val="8"/>
    </w:pPr>
    <w:rPr>
      <w:b/>
      <w:i/>
      <w:iCs/>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Pr>
      <w:rFonts w:ascii="Wingdings" w:hAnsi="Wingdings"/>
    </w:rPr>
  </w:style>
  <w:style w:type="character" w:customStyle="1" w:styleId="WW8Num1z1">
    <w:name w:val="WW8Num1z1"/>
    <w:rPr>
      <w:rFonts w:ascii="Courier New" w:hAnsi="Courier New" w:cs="Courier New"/>
    </w:rPr>
  </w:style>
  <w:style w:type="character" w:customStyle="1" w:styleId="WW8Num1z3">
    <w:name w:val="WW8Num1z3"/>
    <w:rPr>
      <w:rFonts w:ascii="Symbol" w:hAnsi="Symbol"/>
    </w:rPr>
  </w:style>
  <w:style w:type="character" w:customStyle="1" w:styleId="WW8Num2z0">
    <w:name w:val="WW8Num2z0"/>
    <w:rPr>
      <w:rFonts w:ascii="Wingdings" w:hAnsi="Wingdings"/>
    </w:rPr>
  </w:style>
  <w:style w:type="character" w:customStyle="1" w:styleId="WW8Num2z1">
    <w:name w:val="WW8Num2z1"/>
    <w:rPr>
      <w:rFonts w:ascii="Courier New" w:hAnsi="Courier New" w:cs="Courier New"/>
    </w:rPr>
  </w:style>
  <w:style w:type="character" w:customStyle="1" w:styleId="WW8Num2z3">
    <w:name w:val="WW8Num2z3"/>
    <w:rPr>
      <w:rFonts w:ascii="Symbol" w:hAnsi="Symbol"/>
    </w:rPr>
  </w:style>
  <w:style w:type="character" w:customStyle="1" w:styleId="WW8Num3z0">
    <w:name w:val="WW8Num3z0"/>
    <w:rPr>
      <w:rFonts w:ascii="Wingdings" w:hAnsi="Wingdings"/>
    </w:rPr>
  </w:style>
  <w:style w:type="character" w:customStyle="1" w:styleId="WW8Num3z1">
    <w:name w:val="WW8Num3z1"/>
    <w:rPr>
      <w:rFonts w:ascii="Courier New" w:hAnsi="Courier New" w:cs="Courier New"/>
    </w:rPr>
  </w:style>
  <w:style w:type="character" w:customStyle="1" w:styleId="WW8Num3z3">
    <w:name w:val="WW8Num3z3"/>
    <w:rPr>
      <w:rFonts w:ascii="Symbol" w:hAnsi="Symbol"/>
    </w:rPr>
  </w:style>
  <w:style w:type="character" w:customStyle="1" w:styleId="WW8Num4z0">
    <w:name w:val="WW8Num4z0"/>
    <w:rPr>
      <w:rFonts w:ascii="Wingdings" w:hAnsi="Wingdings"/>
    </w:rPr>
  </w:style>
  <w:style w:type="character" w:customStyle="1" w:styleId="WW8Num4z1">
    <w:name w:val="WW8Num4z1"/>
    <w:rPr>
      <w:rFonts w:ascii="Courier New" w:hAnsi="Courier New" w:cs="Courier New"/>
    </w:rPr>
  </w:style>
  <w:style w:type="character" w:customStyle="1" w:styleId="WW8Num4z3">
    <w:name w:val="WW8Num4z3"/>
    <w:rPr>
      <w:rFonts w:ascii="Symbol" w:hAnsi="Symbol"/>
    </w:rPr>
  </w:style>
  <w:style w:type="character" w:customStyle="1" w:styleId="WW8Num5z0">
    <w:name w:val="WW8Num5z0"/>
    <w:rPr>
      <w:rFonts w:ascii="Wingdings" w:hAnsi="Wingdings"/>
    </w:rPr>
  </w:style>
  <w:style w:type="character" w:customStyle="1" w:styleId="WW8Num5z1">
    <w:name w:val="WW8Num5z1"/>
    <w:rPr>
      <w:rFonts w:ascii="Courier New" w:hAnsi="Courier New" w:cs="Courier New"/>
    </w:rPr>
  </w:style>
  <w:style w:type="character" w:customStyle="1" w:styleId="WW8Num5z3">
    <w:name w:val="WW8Num5z3"/>
    <w:rPr>
      <w:rFonts w:ascii="Symbol" w:hAnsi="Symbol"/>
    </w:rPr>
  </w:style>
  <w:style w:type="character" w:customStyle="1" w:styleId="WW8Num6z0">
    <w:name w:val="WW8Num6z0"/>
    <w:rPr>
      <w:rFonts w:ascii="Wingdings" w:hAnsi="Wingdings"/>
    </w:rPr>
  </w:style>
  <w:style w:type="character" w:customStyle="1" w:styleId="WW8Num6z1">
    <w:name w:val="WW8Num6z1"/>
    <w:rPr>
      <w:rFonts w:ascii="Courier New" w:hAnsi="Courier New" w:cs="Courier New"/>
    </w:rPr>
  </w:style>
  <w:style w:type="character" w:customStyle="1" w:styleId="WW8Num6z3">
    <w:name w:val="WW8Num6z3"/>
    <w:rPr>
      <w:rFonts w:ascii="Symbol" w:hAnsi="Symbol"/>
    </w:rPr>
  </w:style>
  <w:style w:type="character" w:customStyle="1" w:styleId="WW8Num7z0">
    <w:name w:val="WW8Num7z0"/>
    <w:rPr>
      <w:rFonts w:ascii="Wingdings" w:hAnsi="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rPr>
  </w:style>
  <w:style w:type="character" w:customStyle="1" w:styleId="WW8Num8z0">
    <w:name w:val="WW8Num8z0"/>
    <w:rPr>
      <w:rFonts w:ascii="Wingdings" w:hAnsi="Wingdings"/>
    </w:rPr>
  </w:style>
  <w:style w:type="character" w:customStyle="1" w:styleId="WW8Num8z1">
    <w:name w:val="WW8Num8z1"/>
    <w:rPr>
      <w:rFonts w:ascii="Courier New" w:hAnsi="Courier New" w:cs="Courier New"/>
    </w:rPr>
  </w:style>
  <w:style w:type="character" w:customStyle="1" w:styleId="WW8Num8z3">
    <w:name w:val="WW8Num8z3"/>
    <w:rPr>
      <w:rFonts w:ascii="Symbol" w:hAnsi="Symbol"/>
    </w:rPr>
  </w:style>
  <w:style w:type="character" w:customStyle="1" w:styleId="WW8Num9z0">
    <w:name w:val="WW8Num9z0"/>
    <w:rPr>
      <w:rFonts w:ascii="Wingdings" w:hAnsi="Wingdings"/>
    </w:rPr>
  </w:style>
  <w:style w:type="character" w:customStyle="1" w:styleId="WW8Num9z1">
    <w:name w:val="WW8Num9z1"/>
    <w:rPr>
      <w:rFonts w:ascii="Courier New" w:hAnsi="Courier New" w:cs="Courier New"/>
    </w:rPr>
  </w:style>
  <w:style w:type="character" w:customStyle="1" w:styleId="WW8Num9z3">
    <w:name w:val="WW8Num9z3"/>
    <w:rPr>
      <w:rFonts w:ascii="Symbol" w:hAnsi="Symbol"/>
    </w:rPr>
  </w:style>
  <w:style w:type="character" w:customStyle="1" w:styleId="WW8Num10z0">
    <w:name w:val="WW8Num10z0"/>
    <w:rPr>
      <w:rFonts w:ascii="Wingdings" w:hAnsi="Wingdings"/>
    </w:rPr>
  </w:style>
  <w:style w:type="character" w:customStyle="1" w:styleId="WW8Num10z1">
    <w:name w:val="WW8Num10z1"/>
    <w:rPr>
      <w:rFonts w:ascii="Courier New" w:hAnsi="Courier New" w:cs="Courier New"/>
    </w:rPr>
  </w:style>
  <w:style w:type="character" w:customStyle="1" w:styleId="WW8Num10z3">
    <w:name w:val="WW8Num10z3"/>
    <w:rPr>
      <w:rFonts w:ascii="Symbol" w:hAnsi="Symbol"/>
    </w:rPr>
  </w:style>
  <w:style w:type="character" w:customStyle="1" w:styleId="WW8Num11z0">
    <w:name w:val="WW8Num11z0"/>
    <w:rPr>
      <w:rFonts w:ascii="Wingdings" w:hAnsi="Wingdings"/>
    </w:rPr>
  </w:style>
  <w:style w:type="character" w:customStyle="1" w:styleId="WW8Num11z1">
    <w:name w:val="WW8Num11z1"/>
    <w:rPr>
      <w:rFonts w:ascii="Courier New" w:hAnsi="Courier New" w:cs="Courier New"/>
    </w:rPr>
  </w:style>
  <w:style w:type="character" w:customStyle="1" w:styleId="WW8Num11z3">
    <w:name w:val="WW8Num11z3"/>
    <w:rPr>
      <w:rFonts w:ascii="Symbol" w:hAnsi="Symbol"/>
    </w:rPr>
  </w:style>
  <w:style w:type="character" w:customStyle="1" w:styleId="WW8Num12z0">
    <w:name w:val="WW8Num12z0"/>
    <w:rPr>
      <w:rFonts w:ascii="Wingdings" w:hAnsi="Wingdings"/>
    </w:rPr>
  </w:style>
  <w:style w:type="character" w:customStyle="1" w:styleId="WW8Num12z1">
    <w:name w:val="WW8Num12z1"/>
    <w:rPr>
      <w:rFonts w:ascii="Courier New" w:hAnsi="Courier New" w:cs="Courier New"/>
    </w:rPr>
  </w:style>
  <w:style w:type="character" w:customStyle="1" w:styleId="WW8Num12z3">
    <w:name w:val="WW8Num12z3"/>
    <w:rPr>
      <w:rFonts w:ascii="Symbol" w:hAnsi="Symbol"/>
    </w:rPr>
  </w:style>
  <w:style w:type="character" w:customStyle="1" w:styleId="WW8Num13z0">
    <w:name w:val="WW8Num13z0"/>
    <w:rPr>
      <w:rFonts w:ascii="Wingdings" w:hAnsi="Wingdings"/>
    </w:rPr>
  </w:style>
  <w:style w:type="character" w:customStyle="1" w:styleId="WW8Num13z1">
    <w:name w:val="WW8Num13z1"/>
    <w:rPr>
      <w:rFonts w:ascii="Courier New" w:hAnsi="Courier New" w:cs="Courier New"/>
    </w:rPr>
  </w:style>
  <w:style w:type="character" w:customStyle="1" w:styleId="WW8Num13z3">
    <w:name w:val="WW8Num13z3"/>
    <w:rPr>
      <w:rFonts w:ascii="Symbol" w:hAnsi="Symbol"/>
    </w:rPr>
  </w:style>
  <w:style w:type="character" w:customStyle="1" w:styleId="WW8Num14z0">
    <w:name w:val="WW8Num14z0"/>
    <w:rPr>
      <w:rFonts w:ascii="Wingdings" w:hAnsi="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rPr>
  </w:style>
  <w:style w:type="character" w:customStyle="1" w:styleId="WW8Num15z0">
    <w:name w:val="WW8Num15z0"/>
    <w:rPr>
      <w:rFonts w:ascii="Wingdings" w:hAnsi="Wingdings"/>
    </w:rPr>
  </w:style>
  <w:style w:type="character" w:customStyle="1" w:styleId="WW8Num15z1">
    <w:name w:val="WW8Num15z1"/>
    <w:rPr>
      <w:rFonts w:ascii="Courier New" w:hAnsi="Courier New" w:cs="Courier New"/>
    </w:rPr>
  </w:style>
  <w:style w:type="character" w:customStyle="1" w:styleId="WW8Num15z3">
    <w:name w:val="WW8Num15z3"/>
    <w:rPr>
      <w:rFonts w:ascii="Symbol" w:hAnsi="Symbol"/>
    </w:rPr>
  </w:style>
  <w:style w:type="character" w:customStyle="1" w:styleId="WW8Num16z0">
    <w:name w:val="WW8Num16z0"/>
    <w:rPr>
      <w:rFonts w:ascii="Wingdings" w:hAnsi="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rPr>
  </w:style>
  <w:style w:type="character" w:customStyle="1" w:styleId="WW8Num17z0">
    <w:name w:val="WW8Num17z0"/>
    <w:rPr>
      <w:rFonts w:ascii="Wingdings" w:hAnsi="Wingdings"/>
    </w:rPr>
  </w:style>
  <w:style w:type="character" w:customStyle="1" w:styleId="WW8Num17z1">
    <w:name w:val="WW8Num17z1"/>
    <w:rPr>
      <w:rFonts w:ascii="Courier New" w:hAnsi="Courier New" w:cs="Courier New"/>
    </w:rPr>
  </w:style>
  <w:style w:type="character" w:customStyle="1" w:styleId="WW8Num17z3">
    <w:name w:val="WW8Num17z3"/>
    <w:rPr>
      <w:rFonts w:ascii="Symbol" w:hAnsi="Symbol"/>
    </w:rPr>
  </w:style>
  <w:style w:type="character" w:customStyle="1" w:styleId="WW8Num18z0">
    <w:name w:val="WW8Num18z0"/>
    <w:rPr>
      <w:rFonts w:ascii="Wingdings" w:hAnsi="Wingdings"/>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rPr>
  </w:style>
  <w:style w:type="character" w:customStyle="1" w:styleId="WW8Num19z0">
    <w:name w:val="WW8Num19z0"/>
    <w:rPr>
      <w:rFonts w:ascii="Wingdings" w:hAnsi="Wingdings"/>
    </w:rPr>
  </w:style>
  <w:style w:type="character" w:customStyle="1" w:styleId="WW8Num19z1">
    <w:name w:val="WW8Num19z1"/>
    <w:rPr>
      <w:rFonts w:ascii="Courier New" w:hAnsi="Courier New" w:cs="Courier New"/>
    </w:rPr>
  </w:style>
  <w:style w:type="character" w:customStyle="1" w:styleId="WW8Num19z3">
    <w:name w:val="WW8Num19z3"/>
    <w:rPr>
      <w:rFonts w:ascii="Symbol" w:hAnsi="Symbol"/>
    </w:rPr>
  </w:style>
  <w:style w:type="character" w:customStyle="1" w:styleId="WW8Num20z0">
    <w:name w:val="WW8Num20z0"/>
    <w:rPr>
      <w:rFonts w:ascii="Wingdings" w:hAnsi="Wingdings"/>
    </w:rPr>
  </w:style>
  <w:style w:type="character" w:customStyle="1" w:styleId="WW8Num20z1">
    <w:name w:val="WW8Num20z1"/>
    <w:rPr>
      <w:rFonts w:ascii="Courier New" w:hAnsi="Courier New" w:cs="Courier New"/>
    </w:rPr>
  </w:style>
  <w:style w:type="character" w:customStyle="1" w:styleId="WW8Num20z3">
    <w:name w:val="WW8Num20z3"/>
    <w:rPr>
      <w:rFonts w:ascii="Symbol" w:hAnsi="Symbol"/>
    </w:rPr>
  </w:style>
  <w:style w:type="character" w:customStyle="1" w:styleId="WW8Num21z0">
    <w:name w:val="WW8Num21z0"/>
    <w:rPr>
      <w:rFonts w:ascii="Wingdings" w:hAnsi="Wingdings"/>
    </w:rPr>
  </w:style>
  <w:style w:type="character" w:customStyle="1" w:styleId="WW8Num21z1">
    <w:name w:val="WW8Num21z1"/>
    <w:rPr>
      <w:rFonts w:ascii="Courier New" w:hAnsi="Courier New" w:cs="Courier New"/>
    </w:rPr>
  </w:style>
  <w:style w:type="character" w:customStyle="1" w:styleId="WW8Num21z3">
    <w:name w:val="WW8Num21z3"/>
    <w:rPr>
      <w:rFonts w:ascii="Symbol" w:hAnsi="Symbol"/>
    </w:rPr>
  </w:style>
  <w:style w:type="character" w:customStyle="1" w:styleId="WW8Num22z0">
    <w:name w:val="WW8Num22z0"/>
    <w:rPr>
      <w:rFonts w:ascii="Wingdings" w:hAnsi="Wingdings"/>
    </w:rPr>
  </w:style>
  <w:style w:type="character" w:customStyle="1" w:styleId="WW8Num22z1">
    <w:name w:val="WW8Num22z1"/>
    <w:rPr>
      <w:rFonts w:ascii="Courier New" w:hAnsi="Courier New" w:cs="Courier New"/>
    </w:rPr>
  </w:style>
  <w:style w:type="character" w:customStyle="1" w:styleId="WW8Num22z3">
    <w:name w:val="WW8Num22z3"/>
    <w:rPr>
      <w:rFonts w:ascii="Symbol" w:hAnsi="Symbol"/>
    </w:rPr>
  </w:style>
  <w:style w:type="character" w:customStyle="1" w:styleId="WW8Num23z0">
    <w:name w:val="WW8Num23z0"/>
    <w:rPr>
      <w:rFonts w:ascii="Wingdings" w:hAnsi="Wingdings"/>
    </w:rPr>
  </w:style>
  <w:style w:type="character" w:customStyle="1" w:styleId="WW8Num23z1">
    <w:name w:val="WW8Num23z1"/>
    <w:rPr>
      <w:rFonts w:ascii="Courier New" w:hAnsi="Courier New" w:cs="Courier New"/>
    </w:rPr>
  </w:style>
  <w:style w:type="character" w:customStyle="1" w:styleId="WW8Num23z3">
    <w:name w:val="WW8Num23z3"/>
    <w:rPr>
      <w:rFonts w:ascii="Symbol" w:hAnsi="Symbol"/>
    </w:rPr>
  </w:style>
  <w:style w:type="character" w:customStyle="1" w:styleId="WW8Num24z0">
    <w:name w:val="WW8Num24z0"/>
    <w:rPr>
      <w:rFonts w:ascii="Wingdings" w:hAnsi="Wingdings"/>
    </w:rPr>
  </w:style>
  <w:style w:type="character" w:customStyle="1" w:styleId="WW8Num24z1">
    <w:name w:val="WW8Num24z1"/>
    <w:rPr>
      <w:rFonts w:ascii="Courier New" w:hAnsi="Courier New" w:cs="Courier New"/>
    </w:rPr>
  </w:style>
  <w:style w:type="character" w:customStyle="1" w:styleId="WW8Num24z3">
    <w:name w:val="WW8Num24z3"/>
    <w:rPr>
      <w:rFonts w:ascii="Symbol" w:hAnsi="Symbol"/>
    </w:rPr>
  </w:style>
  <w:style w:type="character" w:customStyle="1" w:styleId="WW8Num25z0">
    <w:name w:val="WW8Num25z0"/>
    <w:rPr>
      <w:rFonts w:ascii="Wingdings" w:hAnsi="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rPr>
  </w:style>
  <w:style w:type="character" w:customStyle="1" w:styleId="WW8Num26z0">
    <w:name w:val="WW8Num26z0"/>
    <w:rPr>
      <w:rFonts w:ascii="Times New Roman" w:eastAsia="Times New Roman" w:hAnsi="Times New Roman" w:cs="Times New Roman"/>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rPr>
  </w:style>
  <w:style w:type="character" w:customStyle="1" w:styleId="WW8Num26z3">
    <w:name w:val="WW8Num26z3"/>
    <w:rPr>
      <w:rFonts w:ascii="Symbol" w:hAnsi="Symbol"/>
    </w:rPr>
  </w:style>
  <w:style w:type="character" w:customStyle="1" w:styleId="WW8Num27z0">
    <w:name w:val="WW8Num27z0"/>
    <w:rPr>
      <w:rFonts w:ascii="Wingdings" w:hAnsi="Wingdings"/>
    </w:rPr>
  </w:style>
  <w:style w:type="character" w:customStyle="1" w:styleId="WW8Num27z1">
    <w:name w:val="WW8Num27z1"/>
    <w:rPr>
      <w:rFonts w:ascii="Courier New" w:hAnsi="Courier New" w:cs="Courier New"/>
    </w:rPr>
  </w:style>
  <w:style w:type="character" w:customStyle="1" w:styleId="WW8Num27z3">
    <w:name w:val="WW8Num27z3"/>
    <w:rPr>
      <w:rFonts w:ascii="Symbol" w:hAnsi="Symbol"/>
    </w:rPr>
  </w:style>
  <w:style w:type="character" w:styleId="a3">
    <w:name w:val="Strong"/>
    <w:qFormat/>
    <w:rPr>
      <w:rFonts w:ascii="Arial" w:hAnsi="Arial" w:cs="Arial"/>
      <w:b/>
      <w:bCs/>
      <w:color w:val="000000"/>
      <w:sz w:val="18"/>
      <w:szCs w:val="18"/>
    </w:rPr>
  </w:style>
  <w:style w:type="character" w:styleId="a4">
    <w:name w:val="Hyperlink"/>
    <w:rPr>
      <w:color w:val="0000FF"/>
      <w:u w:val="single"/>
    </w:rPr>
  </w:style>
  <w:style w:type="character" w:customStyle="1" w:styleId="FootnoteCharacters">
    <w:name w:val="Footnote Characters"/>
    <w:rPr>
      <w:vertAlign w:val="superscript"/>
    </w:rPr>
  </w:style>
  <w:style w:type="character" w:customStyle="1" w:styleId="grame">
    <w:name w:val="grame"/>
    <w:basedOn w:val="a0"/>
  </w:style>
  <w:style w:type="character" w:styleId="a5">
    <w:name w:val="page number"/>
    <w:basedOn w:val="a0"/>
  </w:style>
  <w:style w:type="character" w:customStyle="1" w:styleId="EndnoteCharacters">
    <w:name w:val="Endnote Characters"/>
    <w:rPr>
      <w:vertAlign w:val="superscript"/>
    </w:rPr>
  </w:style>
  <w:style w:type="character" w:styleId="a6">
    <w:name w:val="footnote reference"/>
    <w:semiHidden/>
    <w:rPr>
      <w:vertAlign w:val="superscript"/>
    </w:rPr>
  </w:style>
  <w:style w:type="character" w:styleId="a7">
    <w:name w:val="endnote reference"/>
    <w:semiHidden/>
    <w:rPr>
      <w:vertAlign w:val="superscript"/>
    </w:rPr>
  </w:style>
  <w:style w:type="paragraph" w:customStyle="1" w:styleId="Heading">
    <w:name w:val="Heading"/>
    <w:basedOn w:val="a"/>
    <w:next w:val="a8"/>
    <w:pPr>
      <w:keepNext/>
      <w:spacing w:before="240" w:after="120"/>
    </w:pPr>
    <w:rPr>
      <w:rFonts w:ascii="Arial" w:eastAsia="MS Mincho" w:hAnsi="Arial" w:cs="Tahoma"/>
      <w:sz w:val="28"/>
      <w:szCs w:val="28"/>
    </w:rPr>
  </w:style>
  <w:style w:type="paragraph" w:styleId="a8">
    <w:name w:val="Body Text"/>
    <w:basedOn w:val="a"/>
    <w:pPr>
      <w:jc w:val="center"/>
    </w:pPr>
    <w:rPr>
      <w:sz w:val="36"/>
      <w:lang w:val="en-US"/>
    </w:rPr>
  </w:style>
  <w:style w:type="paragraph" w:styleId="a9">
    <w:name w:val="List"/>
    <w:basedOn w:val="a8"/>
    <w:rPr>
      <w:rFonts w:cs="Tahoma"/>
    </w:rPr>
  </w:style>
  <w:style w:type="paragraph" w:customStyle="1" w:styleId="10">
    <w:name w:val="Название объекта1"/>
    <w:basedOn w:val="a"/>
    <w:pPr>
      <w:suppressLineNumbers/>
      <w:spacing w:before="120" w:after="120"/>
    </w:pPr>
    <w:rPr>
      <w:rFonts w:cs="Tahoma"/>
      <w:i/>
      <w:iCs/>
      <w:sz w:val="20"/>
      <w:szCs w:val="20"/>
    </w:rPr>
  </w:style>
  <w:style w:type="paragraph" w:customStyle="1" w:styleId="Index">
    <w:name w:val="Index"/>
    <w:basedOn w:val="a"/>
    <w:pPr>
      <w:suppressLineNumbers/>
    </w:pPr>
    <w:rPr>
      <w:rFonts w:cs="Tahoma"/>
    </w:rPr>
  </w:style>
  <w:style w:type="paragraph" w:styleId="aa">
    <w:name w:val="Normal (Web)"/>
    <w:basedOn w:val="a"/>
    <w:pPr>
      <w:spacing w:before="280" w:after="280"/>
      <w:jc w:val="both"/>
    </w:pPr>
    <w:rPr>
      <w:rFonts w:ascii="Arial Unicode MS" w:hAnsi="Arial Unicode MS"/>
    </w:rPr>
  </w:style>
  <w:style w:type="paragraph" w:styleId="20">
    <w:name w:val="Body Text 2"/>
    <w:basedOn w:val="a"/>
    <w:pPr>
      <w:jc w:val="both"/>
    </w:pPr>
    <w:rPr>
      <w:sz w:val="22"/>
      <w:lang w:val="en-US"/>
    </w:rPr>
  </w:style>
  <w:style w:type="paragraph" w:styleId="ab">
    <w:name w:val="Body Text Indent"/>
    <w:basedOn w:val="a"/>
    <w:pPr>
      <w:spacing w:line="360" w:lineRule="auto"/>
      <w:ind w:firstLine="720"/>
      <w:jc w:val="both"/>
    </w:pPr>
  </w:style>
  <w:style w:type="paragraph" w:styleId="30">
    <w:name w:val="Body Text 3"/>
    <w:basedOn w:val="a"/>
    <w:pPr>
      <w:jc w:val="both"/>
    </w:pPr>
  </w:style>
  <w:style w:type="paragraph" w:customStyle="1" w:styleId="ConsNormal">
    <w:name w:val="ConsNormal"/>
    <w:pPr>
      <w:suppressAutoHyphens/>
      <w:autoSpaceDE w:val="0"/>
      <w:ind w:right="19772" w:firstLine="720"/>
    </w:pPr>
    <w:rPr>
      <w:rFonts w:ascii="Arial" w:hAnsi="Arial" w:cs="Arial"/>
      <w:lang w:eastAsia="ar-SA"/>
    </w:rPr>
  </w:style>
  <w:style w:type="paragraph" w:customStyle="1" w:styleId="ConsNonformat">
    <w:name w:val="ConsNonformat"/>
    <w:pPr>
      <w:widowControl w:val="0"/>
      <w:suppressAutoHyphens/>
      <w:autoSpaceDE w:val="0"/>
      <w:ind w:right="19772"/>
    </w:pPr>
    <w:rPr>
      <w:rFonts w:ascii="Courier New" w:hAnsi="Courier New" w:cs="Courier New"/>
      <w:lang w:eastAsia="ar-SA"/>
    </w:rPr>
  </w:style>
  <w:style w:type="paragraph" w:styleId="ac">
    <w:name w:val="footer"/>
    <w:basedOn w:val="a"/>
    <w:pPr>
      <w:tabs>
        <w:tab w:val="center" w:pos="4677"/>
        <w:tab w:val="right" w:pos="9355"/>
      </w:tabs>
    </w:pPr>
  </w:style>
  <w:style w:type="paragraph" w:customStyle="1" w:styleId="ConsDocList">
    <w:name w:val="ConsDocList"/>
    <w:pPr>
      <w:widowControl w:val="0"/>
      <w:suppressAutoHyphens/>
      <w:autoSpaceDE w:val="0"/>
      <w:ind w:right="19772"/>
    </w:pPr>
    <w:rPr>
      <w:rFonts w:ascii="Courier New" w:hAnsi="Courier New" w:cs="Courier New"/>
      <w:lang w:eastAsia="ar-SA"/>
    </w:rPr>
  </w:style>
  <w:style w:type="paragraph" w:styleId="21">
    <w:name w:val="Body Text Indent 2"/>
    <w:basedOn w:val="a"/>
    <w:pPr>
      <w:spacing w:line="440" w:lineRule="exact"/>
      <w:ind w:firstLine="720"/>
      <w:jc w:val="both"/>
    </w:pPr>
    <w:rPr>
      <w:b/>
      <w:sz w:val="27"/>
      <w:szCs w:val="20"/>
    </w:rPr>
  </w:style>
  <w:style w:type="paragraph" w:customStyle="1" w:styleId="11">
    <w:name w:val="Обычный1"/>
    <w:pPr>
      <w:widowControl w:val="0"/>
      <w:suppressAutoHyphens/>
      <w:spacing w:line="319" w:lineRule="auto"/>
      <w:ind w:firstLine="420"/>
      <w:jc w:val="both"/>
    </w:pPr>
    <w:rPr>
      <w:sz w:val="18"/>
      <w:lang w:eastAsia="ar-SA"/>
    </w:rPr>
  </w:style>
  <w:style w:type="paragraph" w:styleId="31">
    <w:name w:val="Body Text Indent 3"/>
    <w:basedOn w:val="a"/>
    <w:pPr>
      <w:spacing w:line="360" w:lineRule="auto"/>
      <w:ind w:firstLine="720"/>
      <w:jc w:val="both"/>
    </w:pPr>
    <w:rPr>
      <w:sz w:val="28"/>
      <w:szCs w:val="20"/>
    </w:rPr>
  </w:style>
  <w:style w:type="paragraph" w:styleId="ad">
    <w:name w:val="footnote text"/>
    <w:basedOn w:val="a"/>
    <w:semiHidden/>
    <w:rPr>
      <w:sz w:val="20"/>
      <w:szCs w:val="20"/>
    </w:rPr>
  </w:style>
  <w:style w:type="paragraph" w:customStyle="1" w:styleId="ae">
    <w:name w:val="Концепция"/>
    <w:basedOn w:val="a"/>
    <w:pPr>
      <w:widowControl w:val="0"/>
      <w:tabs>
        <w:tab w:val="left" w:pos="1080"/>
      </w:tabs>
      <w:spacing w:line="360" w:lineRule="auto"/>
      <w:ind w:firstLine="720"/>
      <w:jc w:val="both"/>
    </w:pPr>
    <w:rPr>
      <w:bCs/>
      <w:iCs/>
      <w:sz w:val="28"/>
      <w:szCs w:val="18"/>
    </w:rPr>
  </w:style>
  <w:style w:type="paragraph" w:customStyle="1" w:styleId="210">
    <w:name w:val="Основной текст 21"/>
    <w:basedOn w:val="a"/>
    <w:pPr>
      <w:widowControl w:val="0"/>
      <w:jc w:val="both"/>
    </w:pPr>
    <w:rPr>
      <w:szCs w:val="20"/>
    </w:rPr>
  </w:style>
  <w:style w:type="paragraph" w:customStyle="1" w:styleId="12">
    <w:name w:val="1"/>
    <w:basedOn w:val="a"/>
    <w:pPr>
      <w:spacing w:before="280" w:after="280"/>
    </w:pPr>
    <w:rPr>
      <w:rFonts w:ascii="Arial Unicode MS" w:hAnsi="Arial Unicode MS"/>
    </w:rPr>
  </w:style>
  <w:style w:type="paragraph" w:customStyle="1" w:styleId="13">
    <w:name w:val="Обычный (веб)1"/>
    <w:basedOn w:val="a"/>
    <w:pPr>
      <w:spacing w:before="280" w:after="280"/>
      <w:ind w:firstLine="300"/>
      <w:jc w:val="both"/>
    </w:pPr>
    <w:rPr>
      <w:sz w:val="21"/>
      <w:szCs w:val="21"/>
    </w:rPr>
  </w:style>
  <w:style w:type="paragraph" w:styleId="af">
    <w:name w:val="endnote text"/>
    <w:basedOn w:val="a"/>
    <w:semiHidden/>
    <w:rPr>
      <w:sz w:val="20"/>
      <w:szCs w:val="20"/>
    </w:rPr>
  </w:style>
  <w:style w:type="paragraph" w:customStyle="1" w:styleId="art">
    <w:name w:val="art"/>
    <w:basedOn w:val="a"/>
    <w:pPr>
      <w:spacing w:before="280" w:after="280"/>
      <w:jc w:val="both"/>
    </w:pPr>
  </w:style>
  <w:style w:type="paragraph" w:styleId="14">
    <w:name w:val="toc 1"/>
    <w:basedOn w:val="a"/>
    <w:next w:val="a"/>
    <w:semiHidden/>
  </w:style>
  <w:style w:type="paragraph" w:styleId="32">
    <w:name w:val="toc 3"/>
    <w:basedOn w:val="a"/>
    <w:next w:val="a"/>
    <w:semiHidden/>
    <w:pPr>
      <w:ind w:left="480"/>
    </w:pPr>
  </w:style>
  <w:style w:type="paragraph" w:styleId="22">
    <w:name w:val="toc 2"/>
    <w:basedOn w:val="a"/>
    <w:next w:val="a"/>
    <w:semiHidden/>
    <w:pPr>
      <w:ind w:left="240"/>
    </w:pPr>
  </w:style>
  <w:style w:type="paragraph" w:styleId="40">
    <w:name w:val="toc 4"/>
    <w:basedOn w:val="Index"/>
    <w:semiHidden/>
    <w:pPr>
      <w:tabs>
        <w:tab w:val="right" w:leader="dot" w:pos="9637"/>
      </w:tabs>
      <w:ind w:left="849"/>
    </w:pPr>
  </w:style>
  <w:style w:type="paragraph" w:styleId="50">
    <w:name w:val="toc 5"/>
    <w:basedOn w:val="Index"/>
    <w:semiHidden/>
    <w:pPr>
      <w:tabs>
        <w:tab w:val="right" w:leader="dot" w:pos="9637"/>
      </w:tabs>
      <w:ind w:left="1132"/>
    </w:pPr>
  </w:style>
  <w:style w:type="paragraph" w:styleId="60">
    <w:name w:val="toc 6"/>
    <w:basedOn w:val="Index"/>
    <w:semiHidden/>
    <w:pPr>
      <w:tabs>
        <w:tab w:val="right" w:leader="dot" w:pos="9637"/>
      </w:tabs>
      <w:ind w:left="1415"/>
    </w:pPr>
  </w:style>
  <w:style w:type="paragraph" w:styleId="70">
    <w:name w:val="toc 7"/>
    <w:basedOn w:val="Index"/>
    <w:semiHidden/>
    <w:pPr>
      <w:tabs>
        <w:tab w:val="right" w:leader="dot" w:pos="9637"/>
      </w:tabs>
      <w:ind w:left="1698"/>
    </w:pPr>
  </w:style>
  <w:style w:type="paragraph" w:styleId="80">
    <w:name w:val="toc 8"/>
    <w:basedOn w:val="Index"/>
    <w:semiHidden/>
    <w:pPr>
      <w:tabs>
        <w:tab w:val="right" w:leader="dot" w:pos="9637"/>
      </w:tabs>
      <w:ind w:left="1981"/>
    </w:pPr>
  </w:style>
  <w:style w:type="paragraph" w:styleId="90">
    <w:name w:val="toc 9"/>
    <w:basedOn w:val="Index"/>
    <w:semiHidden/>
    <w:pPr>
      <w:tabs>
        <w:tab w:val="right" w:leader="dot" w:pos="9637"/>
      </w:tabs>
      <w:ind w:left="2264"/>
    </w:pPr>
  </w:style>
  <w:style w:type="paragraph" w:customStyle="1" w:styleId="Contents10">
    <w:name w:val="Contents 10"/>
    <w:basedOn w:val="Index"/>
    <w:pPr>
      <w:tabs>
        <w:tab w:val="right" w:leader="dot" w:pos="9637"/>
      </w:tabs>
      <w:ind w:left="2547"/>
    </w:p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bCs/>
      <w:i/>
      <w:iCs/>
    </w:rPr>
  </w:style>
  <w:style w:type="paragraph" w:customStyle="1" w:styleId="Framecontents">
    <w:name w:val="Frame contents"/>
    <w:basedOn w:val="a8"/>
  </w:style>
  <w:style w:type="paragraph" w:styleId="af0">
    <w:name w:val="header"/>
    <w:basedOn w:val="a"/>
    <w:pPr>
      <w:tabs>
        <w:tab w:val="center" w:pos="4677"/>
        <w:tab w:val="right" w:pos="9355"/>
      </w:tabs>
    </w:pPr>
  </w:style>
  <w:style w:type="character" w:styleId="af1">
    <w:name w:val="FollowedHyperlink"/>
    <w:rPr>
      <w:color w:val="800080"/>
      <w:u w:val="single"/>
    </w:rPr>
  </w:style>
  <w:style w:type="table" w:styleId="af2">
    <w:name w:val="Table Grid"/>
    <w:basedOn w:val="a1"/>
    <w:rsid w:val="00EF6388"/>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Title">
    <w:name w:val="ConsTitle"/>
    <w:rsid w:val="00B802AB"/>
    <w:pPr>
      <w:widowControl w:val="0"/>
      <w:autoSpaceDE w:val="0"/>
      <w:autoSpaceDN w:val="0"/>
      <w:adjustRightInd w:val="0"/>
      <w:ind w:right="19772"/>
    </w:pPr>
    <w:rPr>
      <w:rFonts w:ascii="Arial" w:hAnsi="Arial" w:cs="Arial"/>
      <w:b/>
      <w:bCs/>
      <w:sz w:val="16"/>
      <w:szCs w:val="16"/>
    </w:rPr>
  </w:style>
  <w:style w:type="character" w:customStyle="1" w:styleId="stat-zagol1">
    <w:name w:val="stat-zagol1"/>
    <w:rsid w:val="00C11971"/>
    <w:rPr>
      <w:rFonts w:ascii="Georgia" w:hAnsi="Georgia" w:hint="default"/>
      <w:sz w:val="36"/>
      <w:szCs w:val="36"/>
    </w:rPr>
  </w:style>
  <w:style w:type="paragraph" w:customStyle="1" w:styleId="text">
    <w:name w:val="text"/>
    <w:basedOn w:val="a"/>
    <w:rsid w:val="00CF0A12"/>
    <w:pPr>
      <w:suppressAutoHyphens w:val="0"/>
      <w:spacing w:before="100" w:beforeAutospacing="1" w:after="100" w:afterAutospacing="1"/>
    </w:pPr>
    <w:rPr>
      <w:rFonts w:ascii="Arial" w:hAnsi="Arial" w:cs="Arial"/>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8643516">
      <w:bodyDiv w:val="1"/>
      <w:marLeft w:val="0"/>
      <w:marRight w:val="0"/>
      <w:marTop w:val="0"/>
      <w:marBottom w:val="0"/>
      <w:divBdr>
        <w:top w:val="none" w:sz="0" w:space="0" w:color="auto"/>
        <w:left w:val="none" w:sz="0" w:space="0" w:color="auto"/>
        <w:bottom w:val="none" w:sz="0" w:space="0" w:color="auto"/>
        <w:right w:val="none" w:sz="0" w:space="0" w:color="auto"/>
      </w:divBdr>
      <w:divsChild>
        <w:div w:id="361245273">
          <w:marLeft w:val="0"/>
          <w:marRight w:val="0"/>
          <w:marTop w:val="0"/>
          <w:marBottom w:val="0"/>
          <w:divBdr>
            <w:top w:val="none" w:sz="0" w:space="0" w:color="auto"/>
            <w:left w:val="none" w:sz="0" w:space="0" w:color="auto"/>
            <w:bottom w:val="none" w:sz="0" w:space="0" w:color="auto"/>
            <w:right w:val="none" w:sz="0" w:space="0" w:color="auto"/>
          </w:divBdr>
        </w:div>
      </w:divsChild>
    </w:div>
    <w:div w:id="494420818">
      <w:bodyDiv w:val="1"/>
      <w:marLeft w:val="0"/>
      <w:marRight w:val="0"/>
      <w:marTop w:val="0"/>
      <w:marBottom w:val="0"/>
      <w:divBdr>
        <w:top w:val="none" w:sz="0" w:space="0" w:color="auto"/>
        <w:left w:val="none" w:sz="0" w:space="0" w:color="auto"/>
        <w:bottom w:val="none" w:sz="0" w:space="0" w:color="auto"/>
        <w:right w:val="none" w:sz="0" w:space="0" w:color="auto"/>
      </w:divBdr>
      <w:divsChild>
        <w:div w:id="239029130">
          <w:marLeft w:val="0"/>
          <w:marRight w:val="0"/>
          <w:marTop w:val="0"/>
          <w:marBottom w:val="0"/>
          <w:divBdr>
            <w:top w:val="none" w:sz="0" w:space="0" w:color="auto"/>
            <w:left w:val="none" w:sz="0" w:space="0" w:color="auto"/>
            <w:bottom w:val="none" w:sz="0" w:space="0" w:color="auto"/>
            <w:right w:val="none" w:sz="0" w:space="0" w:color="auto"/>
          </w:divBdr>
        </w:div>
      </w:divsChild>
    </w:div>
    <w:div w:id="866866556">
      <w:bodyDiv w:val="1"/>
      <w:marLeft w:val="0"/>
      <w:marRight w:val="0"/>
      <w:marTop w:val="0"/>
      <w:marBottom w:val="0"/>
      <w:divBdr>
        <w:top w:val="none" w:sz="0" w:space="0" w:color="auto"/>
        <w:left w:val="none" w:sz="0" w:space="0" w:color="auto"/>
        <w:bottom w:val="none" w:sz="0" w:space="0" w:color="auto"/>
        <w:right w:val="none" w:sz="0" w:space="0" w:color="auto"/>
      </w:divBdr>
      <w:divsChild>
        <w:div w:id="395399982">
          <w:marLeft w:val="0"/>
          <w:marRight w:val="0"/>
          <w:marTop w:val="0"/>
          <w:marBottom w:val="0"/>
          <w:divBdr>
            <w:top w:val="none" w:sz="0" w:space="0" w:color="auto"/>
            <w:left w:val="none" w:sz="0" w:space="0" w:color="auto"/>
            <w:bottom w:val="none" w:sz="0" w:space="0" w:color="auto"/>
            <w:right w:val="none" w:sz="0" w:space="0" w:color="auto"/>
          </w:divBdr>
        </w:div>
      </w:divsChild>
    </w:div>
    <w:div w:id="901674483">
      <w:bodyDiv w:val="1"/>
      <w:marLeft w:val="0"/>
      <w:marRight w:val="0"/>
      <w:marTop w:val="0"/>
      <w:marBottom w:val="0"/>
      <w:divBdr>
        <w:top w:val="none" w:sz="0" w:space="0" w:color="auto"/>
        <w:left w:val="none" w:sz="0" w:space="0" w:color="auto"/>
        <w:bottom w:val="none" w:sz="0" w:space="0" w:color="auto"/>
        <w:right w:val="none" w:sz="0" w:space="0" w:color="auto"/>
      </w:divBdr>
    </w:div>
    <w:div w:id="985549697">
      <w:bodyDiv w:val="1"/>
      <w:marLeft w:val="0"/>
      <w:marRight w:val="0"/>
      <w:marTop w:val="0"/>
      <w:marBottom w:val="0"/>
      <w:divBdr>
        <w:top w:val="none" w:sz="0" w:space="0" w:color="auto"/>
        <w:left w:val="none" w:sz="0" w:space="0" w:color="auto"/>
        <w:bottom w:val="none" w:sz="0" w:space="0" w:color="auto"/>
        <w:right w:val="none" w:sz="0" w:space="0" w:color="auto"/>
      </w:divBdr>
    </w:div>
    <w:div w:id="1046679618">
      <w:bodyDiv w:val="1"/>
      <w:marLeft w:val="0"/>
      <w:marRight w:val="0"/>
      <w:marTop w:val="0"/>
      <w:marBottom w:val="0"/>
      <w:divBdr>
        <w:top w:val="none" w:sz="0" w:space="0" w:color="auto"/>
        <w:left w:val="none" w:sz="0" w:space="0" w:color="auto"/>
        <w:bottom w:val="none" w:sz="0" w:space="0" w:color="auto"/>
        <w:right w:val="none" w:sz="0" w:space="0" w:color="auto"/>
      </w:divBdr>
    </w:div>
    <w:div w:id="1262109746">
      <w:bodyDiv w:val="1"/>
      <w:marLeft w:val="0"/>
      <w:marRight w:val="0"/>
      <w:marTop w:val="0"/>
      <w:marBottom w:val="0"/>
      <w:divBdr>
        <w:top w:val="none" w:sz="0" w:space="0" w:color="auto"/>
        <w:left w:val="none" w:sz="0" w:space="0" w:color="auto"/>
        <w:bottom w:val="none" w:sz="0" w:space="0" w:color="auto"/>
        <w:right w:val="none" w:sz="0" w:space="0" w:color="auto"/>
      </w:divBdr>
      <w:divsChild>
        <w:div w:id="439644523">
          <w:marLeft w:val="0"/>
          <w:marRight w:val="0"/>
          <w:marTop w:val="240"/>
          <w:marBottom w:val="0"/>
          <w:divBdr>
            <w:top w:val="none" w:sz="0" w:space="0" w:color="auto"/>
            <w:left w:val="none" w:sz="0" w:space="0" w:color="auto"/>
            <w:bottom w:val="none" w:sz="0" w:space="0" w:color="auto"/>
            <w:right w:val="none" w:sz="0" w:space="0" w:color="auto"/>
          </w:divBdr>
        </w:div>
      </w:divsChild>
    </w:div>
    <w:div w:id="1262950198">
      <w:bodyDiv w:val="1"/>
      <w:marLeft w:val="0"/>
      <w:marRight w:val="0"/>
      <w:marTop w:val="0"/>
      <w:marBottom w:val="0"/>
      <w:divBdr>
        <w:top w:val="none" w:sz="0" w:space="0" w:color="auto"/>
        <w:left w:val="none" w:sz="0" w:space="0" w:color="auto"/>
        <w:bottom w:val="none" w:sz="0" w:space="0" w:color="auto"/>
        <w:right w:val="none" w:sz="0" w:space="0" w:color="auto"/>
      </w:divBdr>
    </w:div>
    <w:div w:id="1433471612">
      <w:bodyDiv w:val="1"/>
      <w:marLeft w:val="0"/>
      <w:marRight w:val="0"/>
      <w:marTop w:val="0"/>
      <w:marBottom w:val="0"/>
      <w:divBdr>
        <w:top w:val="none" w:sz="0" w:space="0" w:color="auto"/>
        <w:left w:val="none" w:sz="0" w:space="0" w:color="auto"/>
        <w:bottom w:val="none" w:sz="0" w:space="0" w:color="auto"/>
        <w:right w:val="none" w:sz="0" w:space="0" w:color="auto"/>
      </w:divBdr>
    </w:div>
    <w:div w:id="1521624871">
      <w:bodyDiv w:val="1"/>
      <w:marLeft w:val="0"/>
      <w:marRight w:val="0"/>
      <w:marTop w:val="0"/>
      <w:marBottom w:val="0"/>
      <w:divBdr>
        <w:top w:val="none" w:sz="0" w:space="0" w:color="auto"/>
        <w:left w:val="none" w:sz="0" w:space="0" w:color="auto"/>
        <w:bottom w:val="none" w:sz="0" w:space="0" w:color="auto"/>
        <w:right w:val="none" w:sz="0" w:space="0" w:color="auto"/>
      </w:divBdr>
    </w:div>
    <w:div w:id="1539926756">
      <w:bodyDiv w:val="1"/>
      <w:marLeft w:val="0"/>
      <w:marRight w:val="0"/>
      <w:marTop w:val="0"/>
      <w:marBottom w:val="0"/>
      <w:divBdr>
        <w:top w:val="none" w:sz="0" w:space="0" w:color="auto"/>
        <w:left w:val="none" w:sz="0" w:space="0" w:color="auto"/>
        <w:bottom w:val="none" w:sz="0" w:space="0" w:color="auto"/>
        <w:right w:val="none" w:sz="0" w:space="0" w:color="auto"/>
      </w:divBdr>
    </w:div>
    <w:div w:id="1568301522">
      <w:bodyDiv w:val="1"/>
      <w:marLeft w:val="0"/>
      <w:marRight w:val="0"/>
      <w:marTop w:val="0"/>
      <w:marBottom w:val="0"/>
      <w:divBdr>
        <w:top w:val="none" w:sz="0" w:space="0" w:color="auto"/>
        <w:left w:val="none" w:sz="0" w:space="0" w:color="auto"/>
        <w:bottom w:val="none" w:sz="0" w:space="0" w:color="auto"/>
        <w:right w:val="none" w:sz="0" w:space="0" w:color="auto"/>
      </w:divBdr>
    </w:div>
    <w:div w:id="1636984124">
      <w:bodyDiv w:val="1"/>
      <w:marLeft w:val="0"/>
      <w:marRight w:val="0"/>
      <w:marTop w:val="0"/>
      <w:marBottom w:val="0"/>
      <w:divBdr>
        <w:top w:val="none" w:sz="0" w:space="0" w:color="auto"/>
        <w:left w:val="none" w:sz="0" w:space="0" w:color="auto"/>
        <w:bottom w:val="none" w:sz="0" w:space="0" w:color="auto"/>
        <w:right w:val="none" w:sz="0" w:space="0" w:color="auto"/>
      </w:divBdr>
    </w:div>
    <w:div w:id="1705205926">
      <w:bodyDiv w:val="1"/>
      <w:marLeft w:val="0"/>
      <w:marRight w:val="0"/>
      <w:marTop w:val="0"/>
      <w:marBottom w:val="0"/>
      <w:divBdr>
        <w:top w:val="none" w:sz="0" w:space="0" w:color="auto"/>
        <w:left w:val="none" w:sz="0" w:space="0" w:color="auto"/>
        <w:bottom w:val="none" w:sz="0" w:space="0" w:color="auto"/>
        <w:right w:val="none" w:sz="0" w:space="0" w:color="auto"/>
      </w:divBdr>
      <w:divsChild>
        <w:div w:id="1123228590">
          <w:marLeft w:val="0"/>
          <w:marRight w:val="0"/>
          <w:marTop w:val="0"/>
          <w:marBottom w:val="0"/>
          <w:divBdr>
            <w:top w:val="none" w:sz="0" w:space="0" w:color="auto"/>
            <w:left w:val="none" w:sz="0" w:space="0" w:color="auto"/>
            <w:bottom w:val="none" w:sz="0" w:space="0" w:color="auto"/>
            <w:right w:val="none" w:sz="0" w:space="0" w:color="auto"/>
          </w:divBdr>
        </w:div>
      </w:divsChild>
    </w:div>
    <w:div w:id="1845365196">
      <w:bodyDiv w:val="1"/>
      <w:marLeft w:val="0"/>
      <w:marRight w:val="0"/>
      <w:marTop w:val="0"/>
      <w:marBottom w:val="0"/>
      <w:divBdr>
        <w:top w:val="none" w:sz="0" w:space="0" w:color="auto"/>
        <w:left w:val="none" w:sz="0" w:space="0" w:color="auto"/>
        <w:bottom w:val="none" w:sz="0" w:space="0" w:color="auto"/>
        <w:right w:val="none" w:sz="0" w:space="0" w:color="auto"/>
      </w:divBdr>
    </w:div>
    <w:div w:id="1886987302">
      <w:bodyDiv w:val="1"/>
      <w:marLeft w:val="0"/>
      <w:marRight w:val="0"/>
      <w:marTop w:val="0"/>
      <w:marBottom w:val="0"/>
      <w:divBdr>
        <w:top w:val="none" w:sz="0" w:space="0" w:color="auto"/>
        <w:left w:val="none" w:sz="0" w:space="0" w:color="auto"/>
        <w:bottom w:val="none" w:sz="0" w:space="0" w:color="auto"/>
        <w:right w:val="none" w:sz="0" w:space="0" w:color="auto"/>
      </w:divBdr>
    </w:div>
    <w:div w:id="1996714009">
      <w:bodyDiv w:val="1"/>
      <w:marLeft w:val="0"/>
      <w:marRight w:val="0"/>
      <w:marTop w:val="0"/>
      <w:marBottom w:val="0"/>
      <w:divBdr>
        <w:top w:val="none" w:sz="0" w:space="0" w:color="auto"/>
        <w:left w:val="none" w:sz="0" w:space="0" w:color="auto"/>
        <w:bottom w:val="none" w:sz="0" w:space="0" w:color="auto"/>
        <w:right w:val="none" w:sz="0" w:space="0" w:color="auto"/>
      </w:divBdr>
    </w:div>
    <w:div w:id="2082216349">
      <w:bodyDiv w:val="1"/>
      <w:marLeft w:val="0"/>
      <w:marRight w:val="0"/>
      <w:marTop w:val="0"/>
      <w:marBottom w:val="0"/>
      <w:divBdr>
        <w:top w:val="none" w:sz="0" w:space="0" w:color="auto"/>
        <w:left w:val="none" w:sz="0" w:space="0" w:color="auto"/>
        <w:bottom w:val="none" w:sz="0" w:space="0" w:color="auto"/>
        <w:right w:val="none" w:sz="0" w:space="0" w:color="auto"/>
      </w:divBdr>
    </w:div>
    <w:div w:id="2090223655">
      <w:bodyDiv w:val="1"/>
      <w:marLeft w:val="0"/>
      <w:marRight w:val="0"/>
      <w:marTop w:val="0"/>
      <w:marBottom w:val="0"/>
      <w:divBdr>
        <w:top w:val="none" w:sz="0" w:space="0" w:color="auto"/>
        <w:left w:val="none" w:sz="0" w:space="0" w:color="auto"/>
        <w:bottom w:val="none" w:sz="0" w:space="0" w:color="auto"/>
        <w:right w:val="none" w:sz="0" w:space="0" w:color="auto"/>
      </w:divBdr>
    </w:div>
    <w:div w:id="2137597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kavkaz.memo.ru/" TargetMode="External"/><Relationship Id="rId299" Type="http://schemas.openxmlformats.org/officeDocument/2006/relationships/hyperlink" Target="http://www.budgetrf.ru" TargetMode="External"/><Relationship Id="rId303" Type="http://schemas.openxmlformats.org/officeDocument/2006/relationships/hyperlink" Target="http://www.dumai.ru/" TargetMode="External"/><Relationship Id="rId21" Type="http://schemas.openxmlformats.org/officeDocument/2006/relationships/hyperlink" Target="http://www.chechnyafree.ru/" TargetMode="External"/><Relationship Id="rId42" Type="http://schemas.openxmlformats.org/officeDocument/2006/relationships/hyperlink" Target="http://www.ingushetia.ru/" TargetMode="External"/><Relationship Id="rId63" Type="http://schemas.openxmlformats.org/officeDocument/2006/relationships/hyperlink" Target="http://www.miac-stavrapol.ru/" TargetMode="External"/><Relationship Id="rId84" Type="http://schemas.openxmlformats.org/officeDocument/2006/relationships/hyperlink" Target="http://www.youthrussia.ru/" TargetMode="External"/><Relationship Id="rId138" Type="http://schemas.openxmlformats.org/officeDocument/2006/relationships/hyperlink" Target="http://www.youthmsses.ru/" TargetMode="External"/><Relationship Id="rId159" Type="http://schemas.openxmlformats.org/officeDocument/2006/relationships/hyperlink" Target="http://www.rsm.ru/" TargetMode="External"/><Relationship Id="rId324" Type="http://schemas.openxmlformats.org/officeDocument/2006/relationships/hyperlink" Target="http://www.ed.gov.ru/" TargetMode="External"/><Relationship Id="rId345" Type="http://schemas.openxmlformats.org/officeDocument/2006/relationships/hyperlink" Target="http://www.kavkaz.memo.ru/" TargetMode="External"/><Relationship Id="rId170" Type="http://schemas.openxmlformats.org/officeDocument/2006/relationships/hyperlink" Target="http://www.dumai.ru/" TargetMode="External"/><Relationship Id="rId191" Type="http://schemas.openxmlformats.org/officeDocument/2006/relationships/hyperlink" Target="http://www.ed.gov.ru/" TargetMode="External"/><Relationship Id="rId205" Type="http://schemas.openxmlformats.org/officeDocument/2006/relationships/oleObject" Target="embeddings/oleObject11.bin"/><Relationship Id="rId226" Type="http://schemas.openxmlformats.org/officeDocument/2006/relationships/hyperlink" Target="http://www.cikrf.ru/rcoit/inf_zap/vuv_rek.htm" TargetMode="External"/><Relationship Id="rId247" Type="http://schemas.openxmlformats.org/officeDocument/2006/relationships/hyperlink" Target="http://www.mparlament.ru/" TargetMode="External"/><Relationship Id="rId107" Type="http://schemas.openxmlformats.org/officeDocument/2006/relationships/footer" Target="footer17.xml"/><Relationship Id="rId268" Type="http://schemas.openxmlformats.org/officeDocument/2006/relationships/hyperlink" Target="http://www.chechnyafree.ru/" TargetMode="External"/><Relationship Id="rId289" Type="http://schemas.openxmlformats.org/officeDocument/2006/relationships/hyperlink" Target="http://www.ingushetia.ru/" TargetMode="External"/><Relationship Id="rId11" Type="http://schemas.openxmlformats.org/officeDocument/2006/relationships/image" Target="media/image1.emf"/><Relationship Id="rId32" Type="http://schemas.openxmlformats.org/officeDocument/2006/relationships/footer" Target="footer6.xml"/><Relationship Id="rId53" Type="http://schemas.openxmlformats.org/officeDocument/2006/relationships/oleObject" Target="embeddings/oleObject3.bin"/><Relationship Id="rId74" Type="http://schemas.openxmlformats.org/officeDocument/2006/relationships/hyperlink" Target="http://www.cikrf.ru/rcoit/inf_zap/vuv_rek.htm" TargetMode="External"/><Relationship Id="rId128" Type="http://schemas.openxmlformats.org/officeDocument/2006/relationships/hyperlink" Target="http://www.budgetrf.ru" TargetMode="External"/><Relationship Id="rId149" Type="http://schemas.openxmlformats.org/officeDocument/2006/relationships/hyperlink" Target="http://www.dumai.ru/" TargetMode="External"/><Relationship Id="rId314" Type="http://schemas.openxmlformats.org/officeDocument/2006/relationships/hyperlink" Target="http://bulletin.region.ulsu.ru/summer_school/discussions/2/" TargetMode="External"/><Relationship Id="rId335" Type="http://schemas.openxmlformats.org/officeDocument/2006/relationships/footer" Target="footer53.xml"/><Relationship Id="rId5" Type="http://schemas.openxmlformats.org/officeDocument/2006/relationships/footnotes" Target="footnotes.xml"/><Relationship Id="rId95" Type="http://schemas.openxmlformats.org/officeDocument/2006/relationships/hyperlink" Target="http://www.mparlament.ru/" TargetMode="External"/><Relationship Id="rId160" Type="http://schemas.openxmlformats.org/officeDocument/2006/relationships/hyperlink" Target="http://www.youthrussia.ru/" TargetMode="External"/><Relationship Id="rId181" Type="http://schemas.openxmlformats.org/officeDocument/2006/relationships/hyperlink" Target="http://bulletin.region.ulsu.ru/summer_school/discussions/2/" TargetMode="External"/><Relationship Id="rId216" Type="http://schemas.openxmlformats.org/officeDocument/2006/relationships/hyperlink" Target="http://www.rsm.ru/" TargetMode="External"/><Relationship Id="rId237" Type="http://schemas.openxmlformats.org/officeDocument/2006/relationships/hyperlink" Target="http://www.youthrf.nm.ru/" TargetMode="External"/><Relationship Id="rId258" Type="http://schemas.openxmlformats.org/officeDocument/2006/relationships/footer" Target="footer40.xml"/><Relationship Id="rId279" Type="http://schemas.openxmlformats.org/officeDocument/2006/relationships/footer" Target="footer45.xml"/><Relationship Id="rId22" Type="http://schemas.openxmlformats.org/officeDocument/2006/relationships/hyperlink" Target="http://www.kavkaz.memo.ru/" TargetMode="External"/><Relationship Id="rId43" Type="http://schemas.openxmlformats.org/officeDocument/2006/relationships/hyperlink" Target="http://www.youthmsses.ru/" TargetMode="External"/><Relationship Id="rId64" Type="http://schemas.openxmlformats.org/officeDocument/2006/relationships/hyperlink" Target="http://www.rsm.ru/" TargetMode="External"/><Relationship Id="rId118" Type="http://schemas.openxmlformats.org/officeDocument/2006/relationships/hyperlink" Target="http://www.ingushetia.ru/" TargetMode="External"/><Relationship Id="rId139" Type="http://schemas.openxmlformats.org/officeDocument/2006/relationships/hyperlink" Target="http://www.miac-stavrapol.ru/" TargetMode="External"/><Relationship Id="rId290" Type="http://schemas.openxmlformats.org/officeDocument/2006/relationships/hyperlink" Target="http://www.youthmsses.ru/" TargetMode="External"/><Relationship Id="rId304" Type="http://schemas.openxmlformats.org/officeDocument/2006/relationships/hyperlink" Target="http://www.mparlament.ru/" TargetMode="External"/><Relationship Id="rId325" Type="http://schemas.openxmlformats.org/officeDocument/2006/relationships/hyperlink" Target="http://www.chechnyafree.ru/" TargetMode="External"/><Relationship Id="rId346" Type="http://schemas.openxmlformats.org/officeDocument/2006/relationships/hyperlink" Target="http://www.ingushetia.ru/" TargetMode="External"/><Relationship Id="rId85" Type="http://schemas.openxmlformats.org/officeDocument/2006/relationships/hyperlink" Target="http://www.youthrf.nm.ru/" TargetMode="External"/><Relationship Id="rId150" Type="http://schemas.openxmlformats.org/officeDocument/2006/relationships/hyperlink" Target="http://www.cikrf.ru/rcoit/inf_zap/vuv_rek.htm" TargetMode="External"/><Relationship Id="rId171" Type="http://schemas.openxmlformats.org/officeDocument/2006/relationships/hyperlink" Target="http://www.mparlament.ru/" TargetMode="External"/><Relationship Id="rId192" Type="http://schemas.openxmlformats.org/officeDocument/2006/relationships/hyperlink" Target="http://www.chechnyafree.ru/" TargetMode="External"/><Relationship Id="rId206" Type="http://schemas.openxmlformats.org/officeDocument/2006/relationships/hyperlink" Target="http://www.dumai.ru/" TargetMode="External"/><Relationship Id="rId227" Type="http://schemas.openxmlformats.org/officeDocument/2006/relationships/hyperlink" Target="http://www.dumai.ru/" TargetMode="External"/><Relationship Id="rId248" Type="http://schemas.openxmlformats.org/officeDocument/2006/relationships/hyperlink" Target="http://www.ed.gov.ru/" TargetMode="External"/><Relationship Id="rId269" Type="http://schemas.openxmlformats.org/officeDocument/2006/relationships/hyperlink" Target="http://www.kavkaz.memo.ru/" TargetMode="External"/><Relationship Id="rId12" Type="http://schemas.openxmlformats.org/officeDocument/2006/relationships/oleObject" Target="embeddings/oleObject1.bin"/><Relationship Id="rId33" Type="http://schemas.openxmlformats.org/officeDocument/2006/relationships/hyperlink" Target="http://www.budgetrf.ru" TargetMode="External"/><Relationship Id="rId108" Type="http://schemas.openxmlformats.org/officeDocument/2006/relationships/footer" Target="footer18.xml"/><Relationship Id="rId129" Type="http://schemas.openxmlformats.org/officeDocument/2006/relationships/oleObject" Target="embeddings/oleObject7.bin"/><Relationship Id="rId280" Type="http://schemas.openxmlformats.org/officeDocument/2006/relationships/hyperlink" Target="http://www.budgetrf.ru" TargetMode="External"/><Relationship Id="rId315" Type="http://schemas.openxmlformats.org/officeDocument/2006/relationships/footer" Target="footer49.xml"/><Relationship Id="rId336" Type="http://schemas.openxmlformats.org/officeDocument/2006/relationships/footer" Target="footer54.xml"/><Relationship Id="rId54" Type="http://schemas.openxmlformats.org/officeDocument/2006/relationships/hyperlink" Target="http://www.dumai.ru/" TargetMode="External"/><Relationship Id="rId75" Type="http://schemas.openxmlformats.org/officeDocument/2006/relationships/hyperlink" Target="http://www.dumai.ru/" TargetMode="External"/><Relationship Id="rId96" Type="http://schemas.openxmlformats.org/officeDocument/2006/relationships/hyperlink" Target="http://www.ed.gov.ru/" TargetMode="External"/><Relationship Id="rId140" Type="http://schemas.openxmlformats.org/officeDocument/2006/relationships/hyperlink" Target="http://www.rsm.ru/" TargetMode="External"/><Relationship Id="rId161" Type="http://schemas.openxmlformats.org/officeDocument/2006/relationships/hyperlink" Target="http://www.youthrf.nm.ru/" TargetMode="External"/><Relationship Id="rId182" Type="http://schemas.openxmlformats.org/officeDocument/2006/relationships/footer" Target="footer28.xml"/><Relationship Id="rId217" Type="http://schemas.openxmlformats.org/officeDocument/2006/relationships/hyperlink" Target="http://www.youthrussia.ru/" TargetMode="External"/><Relationship Id="rId6" Type="http://schemas.openxmlformats.org/officeDocument/2006/relationships/endnotes" Target="endnotes.xml"/><Relationship Id="rId238" Type="http://schemas.openxmlformats.org/officeDocument/2006/relationships/hyperlink" Target="http://bulletin.region.ulsu.ru/summer_school/discussions/2/" TargetMode="External"/><Relationship Id="rId259" Type="http://schemas.openxmlformats.org/officeDocument/2006/relationships/footer" Target="footer41.xml"/><Relationship Id="rId23" Type="http://schemas.openxmlformats.org/officeDocument/2006/relationships/hyperlink" Target="http://www.ingushetia.ru/" TargetMode="External"/><Relationship Id="rId119" Type="http://schemas.openxmlformats.org/officeDocument/2006/relationships/hyperlink" Target="http://www.youthmsses.ru/" TargetMode="External"/><Relationship Id="rId270" Type="http://schemas.openxmlformats.org/officeDocument/2006/relationships/hyperlink" Target="http://www.ingushetia.ru/" TargetMode="External"/><Relationship Id="rId291" Type="http://schemas.openxmlformats.org/officeDocument/2006/relationships/hyperlink" Target="http://www.miac-stavrapol.ru/" TargetMode="External"/><Relationship Id="rId305" Type="http://schemas.openxmlformats.org/officeDocument/2006/relationships/hyperlink" Target="http://www.ed.gov.ru/" TargetMode="External"/><Relationship Id="rId326" Type="http://schemas.openxmlformats.org/officeDocument/2006/relationships/hyperlink" Target="http://www.kavkaz.memo.ru/" TargetMode="External"/><Relationship Id="rId347" Type="http://schemas.openxmlformats.org/officeDocument/2006/relationships/hyperlink" Target="http://www.youthmsses.ru/" TargetMode="External"/><Relationship Id="rId44" Type="http://schemas.openxmlformats.org/officeDocument/2006/relationships/hyperlink" Target="http://www.miac-stavrapol.ru/" TargetMode="External"/><Relationship Id="rId65" Type="http://schemas.openxmlformats.org/officeDocument/2006/relationships/hyperlink" Target="http://www.youthrussia.ru/" TargetMode="External"/><Relationship Id="rId86" Type="http://schemas.openxmlformats.org/officeDocument/2006/relationships/hyperlink" Target="http://bulletin.region.ulsu.ru/summer_school/discussions/2/" TargetMode="External"/><Relationship Id="rId130" Type="http://schemas.openxmlformats.org/officeDocument/2006/relationships/hyperlink" Target="http://www.dumai.ru/" TargetMode="External"/><Relationship Id="rId151" Type="http://schemas.openxmlformats.org/officeDocument/2006/relationships/hyperlink" Target="http://www.dumai.ru/" TargetMode="External"/><Relationship Id="rId172" Type="http://schemas.openxmlformats.org/officeDocument/2006/relationships/hyperlink" Target="http://www.ed.gov.ru/" TargetMode="External"/><Relationship Id="rId193" Type="http://schemas.openxmlformats.org/officeDocument/2006/relationships/hyperlink" Target="http://www.kavkaz.memo.ru/" TargetMode="External"/><Relationship Id="rId207" Type="http://schemas.openxmlformats.org/officeDocument/2006/relationships/hyperlink" Target="http://www.cikrf.ru/rcoit/inf_zap/vuv_rek.htm" TargetMode="External"/><Relationship Id="rId228" Type="http://schemas.openxmlformats.org/officeDocument/2006/relationships/hyperlink" Target="http://www.mparlament.ru/" TargetMode="External"/><Relationship Id="rId249" Type="http://schemas.openxmlformats.org/officeDocument/2006/relationships/hyperlink" Target="http://www.chechnyafree.ru/" TargetMode="External"/><Relationship Id="rId13" Type="http://schemas.openxmlformats.org/officeDocument/2006/relationships/image" Target="media/image2.emf"/><Relationship Id="rId109" Type="http://schemas.openxmlformats.org/officeDocument/2006/relationships/hyperlink" Target="http://www.budgetrf.ru" TargetMode="External"/><Relationship Id="rId260" Type="http://schemas.openxmlformats.org/officeDocument/2006/relationships/footer" Target="footer42.xml"/><Relationship Id="rId281" Type="http://schemas.openxmlformats.org/officeDocument/2006/relationships/oleObject" Target="embeddings/oleObject15.bin"/><Relationship Id="rId316" Type="http://schemas.openxmlformats.org/officeDocument/2006/relationships/footer" Target="footer50.xml"/><Relationship Id="rId337" Type="http://schemas.openxmlformats.org/officeDocument/2006/relationships/hyperlink" Target="http://www.budgetrf.ru" TargetMode="External"/><Relationship Id="rId34" Type="http://schemas.openxmlformats.org/officeDocument/2006/relationships/oleObject" Target="embeddings/oleObject2.bin"/><Relationship Id="rId55" Type="http://schemas.openxmlformats.org/officeDocument/2006/relationships/hyperlink" Target="http://www.cikrf.ru/rcoit/inf_zap/vuv_rek.htm" TargetMode="External"/><Relationship Id="rId76" Type="http://schemas.openxmlformats.org/officeDocument/2006/relationships/hyperlink" Target="http://www.mparlament.ru/" TargetMode="External"/><Relationship Id="rId97" Type="http://schemas.openxmlformats.org/officeDocument/2006/relationships/hyperlink" Target="http://www.chechnyafree.ru/" TargetMode="External"/><Relationship Id="rId120" Type="http://schemas.openxmlformats.org/officeDocument/2006/relationships/hyperlink" Target="http://www.miac-stavrapol.ru/" TargetMode="External"/><Relationship Id="rId141" Type="http://schemas.openxmlformats.org/officeDocument/2006/relationships/hyperlink" Target="http://www.youthrussia.ru/" TargetMode="External"/><Relationship Id="rId7" Type="http://schemas.openxmlformats.org/officeDocument/2006/relationships/footer" Target="footer1.xml"/><Relationship Id="rId162" Type="http://schemas.openxmlformats.org/officeDocument/2006/relationships/hyperlink" Target="http://bulletin.region.ulsu.ru/summer_school/discussions/2/" TargetMode="External"/><Relationship Id="rId183" Type="http://schemas.openxmlformats.org/officeDocument/2006/relationships/footer" Target="footer29.xml"/><Relationship Id="rId218" Type="http://schemas.openxmlformats.org/officeDocument/2006/relationships/hyperlink" Target="http://www.youthrf.nm.ru/" TargetMode="External"/><Relationship Id="rId239" Type="http://schemas.openxmlformats.org/officeDocument/2006/relationships/footer" Target="footer37.xml"/><Relationship Id="rId250" Type="http://schemas.openxmlformats.org/officeDocument/2006/relationships/hyperlink" Target="http://www.kavkaz.memo.ru/" TargetMode="External"/><Relationship Id="rId271" Type="http://schemas.openxmlformats.org/officeDocument/2006/relationships/hyperlink" Target="http://www.youthmsses.ru/" TargetMode="External"/><Relationship Id="rId292" Type="http://schemas.openxmlformats.org/officeDocument/2006/relationships/hyperlink" Target="http://www.rsm.ru/" TargetMode="External"/><Relationship Id="rId306" Type="http://schemas.openxmlformats.org/officeDocument/2006/relationships/hyperlink" Target="http://www.chechnyafree.ru/" TargetMode="External"/><Relationship Id="rId24" Type="http://schemas.openxmlformats.org/officeDocument/2006/relationships/hyperlink" Target="http://www.youthmsses.ru/" TargetMode="External"/><Relationship Id="rId45" Type="http://schemas.openxmlformats.org/officeDocument/2006/relationships/hyperlink" Target="http://www.rsm.ru/" TargetMode="External"/><Relationship Id="rId66" Type="http://schemas.openxmlformats.org/officeDocument/2006/relationships/hyperlink" Target="http://www.youthrf.nm.ru/" TargetMode="External"/><Relationship Id="rId87" Type="http://schemas.openxmlformats.org/officeDocument/2006/relationships/footer" Target="footer13.xml"/><Relationship Id="rId110" Type="http://schemas.openxmlformats.org/officeDocument/2006/relationships/oleObject" Target="embeddings/oleObject6.bin"/><Relationship Id="rId131" Type="http://schemas.openxmlformats.org/officeDocument/2006/relationships/hyperlink" Target="http://www.cikrf.ru/rcoit/inf_zap/vuv_rek.htm" TargetMode="External"/><Relationship Id="rId327" Type="http://schemas.openxmlformats.org/officeDocument/2006/relationships/hyperlink" Target="http://www.ingushetia.ru/" TargetMode="External"/><Relationship Id="rId348" Type="http://schemas.openxmlformats.org/officeDocument/2006/relationships/hyperlink" Target="http://www.miac-stavrapol.ru/" TargetMode="External"/><Relationship Id="rId152" Type="http://schemas.openxmlformats.org/officeDocument/2006/relationships/hyperlink" Target="http://www.mparlament.ru/" TargetMode="External"/><Relationship Id="rId173" Type="http://schemas.openxmlformats.org/officeDocument/2006/relationships/hyperlink" Target="http://www.chechnyafree.ru/" TargetMode="External"/><Relationship Id="rId194" Type="http://schemas.openxmlformats.org/officeDocument/2006/relationships/hyperlink" Target="http://www.ingushetia.ru/" TargetMode="External"/><Relationship Id="rId208" Type="http://schemas.openxmlformats.org/officeDocument/2006/relationships/hyperlink" Target="http://www.dumai.ru/" TargetMode="External"/><Relationship Id="rId229" Type="http://schemas.openxmlformats.org/officeDocument/2006/relationships/hyperlink" Target="http://www.ed.gov.ru/" TargetMode="External"/><Relationship Id="rId240" Type="http://schemas.openxmlformats.org/officeDocument/2006/relationships/footer" Target="footer38.xml"/><Relationship Id="rId261" Type="http://schemas.openxmlformats.org/officeDocument/2006/relationships/hyperlink" Target="http://www.budgetrf.ru" TargetMode="External"/><Relationship Id="rId14" Type="http://schemas.openxmlformats.org/officeDocument/2006/relationships/image" Target="media/image3.png"/><Relationship Id="rId35" Type="http://schemas.openxmlformats.org/officeDocument/2006/relationships/hyperlink" Target="http://www.dumai.ru/" TargetMode="External"/><Relationship Id="rId56" Type="http://schemas.openxmlformats.org/officeDocument/2006/relationships/hyperlink" Target="http://www.dumai.ru/" TargetMode="External"/><Relationship Id="rId77" Type="http://schemas.openxmlformats.org/officeDocument/2006/relationships/hyperlink" Target="http://www.ed.gov.ru/" TargetMode="External"/><Relationship Id="rId100" Type="http://schemas.openxmlformats.org/officeDocument/2006/relationships/hyperlink" Target="http://www.youthmsses.ru/" TargetMode="External"/><Relationship Id="rId282" Type="http://schemas.openxmlformats.org/officeDocument/2006/relationships/hyperlink" Target="http://www.dumai.ru/" TargetMode="External"/><Relationship Id="rId317" Type="http://schemas.openxmlformats.org/officeDocument/2006/relationships/footer" Target="footer51.xml"/><Relationship Id="rId338" Type="http://schemas.openxmlformats.org/officeDocument/2006/relationships/oleObject" Target="embeddings/oleObject18.bin"/><Relationship Id="rId8" Type="http://schemas.openxmlformats.org/officeDocument/2006/relationships/footer" Target="footer2.xml"/><Relationship Id="rId98" Type="http://schemas.openxmlformats.org/officeDocument/2006/relationships/hyperlink" Target="http://www.kavkaz.memo.ru/" TargetMode="External"/><Relationship Id="rId121" Type="http://schemas.openxmlformats.org/officeDocument/2006/relationships/hyperlink" Target="http://www.rsm.ru/" TargetMode="External"/><Relationship Id="rId142" Type="http://schemas.openxmlformats.org/officeDocument/2006/relationships/hyperlink" Target="http://www.youthrf.nm.ru/" TargetMode="External"/><Relationship Id="rId163" Type="http://schemas.openxmlformats.org/officeDocument/2006/relationships/footer" Target="footer25.xml"/><Relationship Id="rId184" Type="http://schemas.openxmlformats.org/officeDocument/2006/relationships/footer" Target="footer30.xml"/><Relationship Id="rId219" Type="http://schemas.openxmlformats.org/officeDocument/2006/relationships/hyperlink" Target="http://bulletin.region.ulsu.ru/summer_school/discussions/2/" TargetMode="External"/><Relationship Id="rId230" Type="http://schemas.openxmlformats.org/officeDocument/2006/relationships/hyperlink" Target="http://www.chechnyafree.ru/" TargetMode="External"/><Relationship Id="rId251" Type="http://schemas.openxmlformats.org/officeDocument/2006/relationships/hyperlink" Target="http://www.ingushetia.ru/" TargetMode="External"/><Relationship Id="rId25" Type="http://schemas.openxmlformats.org/officeDocument/2006/relationships/hyperlink" Target="http://www.miac-stavrapol.ru/" TargetMode="External"/><Relationship Id="rId46" Type="http://schemas.openxmlformats.org/officeDocument/2006/relationships/hyperlink" Target="http://www.youthrussia.ru/" TargetMode="External"/><Relationship Id="rId67" Type="http://schemas.openxmlformats.org/officeDocument/2006/relationships/hyperlink" Target="http://bulletin.region.ulsu.ru/summer_school/discussions/2/" TargetMode="External"/><Relationship Id="rId272" Type="http://schemas.openxmlformats.org/officeDocument/2006/relationships/hyperlink" Target="http://www.miac-stavrapol.ru/" TargetMode="External"/><Relationship Id="rId293" Type="http://schemas.openxmlformats.org/officeDocument/2006/relationships/hyperlink" Target="http://www.youthrussia.ru/" TargetMode="External"/><Relationship Id="rId307" Type="http://schemas.openxmlformats.org/officeDocument/2006/relationships/hyperlink" Target="http://www.kavkaz.memo.ru/" TargetMode="External"/><Relationship Id="rId328" Type="http://schemas.openxmlformats.org/officeDocument/2006/relationships/hyperlink" Target="http://www.youthmsses.ru/" TargetMode="External"/><Relationship Id="rId349" Type="http://schemas.openxmlformats.org/officeDocument/2006/relationships/hyperlink" Target="http://www.rsm.ru/" TargetMode="External"/><Relationship Id="rId20" Type="http://schemas.openxmlformats.org/officeDocument/2006/relationships/hyperlink" Target="http://www.ed.gov.ru/" TargetMode="External"/><Relationship Id="rId41" Type="http://schemas.openxmlformats.org/officeDocument/2006/relationships/hyperlink" Target="http://www.kavkaz.memo.ru/" TargetMode="External"/><Relationship Id="rId62" Type="http://schemas.openxmlformats.org/officeDocument/2006/relationships/hyperlink" Target="http://www.youthmsses.ru/" TargetMode="External"/><Relationship Id="rId83" Type="http://schemas.openxmlformats.org/officeDocument/2006/relationships/hyperlink" Target="http://www.rsm.ru/" TargetMode="External"/><Relationship Id="rId88" Type="http://schemas.openxmlformats.org/officeDocument/2006/relationships/footer" Target="footer14.xml"/><Relationship Id="rId111" Type="http://schemas.openxmlformats.org/officeDocument/2006/relationships/hyperlink" Target="http://www.dumai.ru/" TargetMode="External"/><Relationship Id="rId132" Type="http://schemas.openxmlformats.org/officeDocument/2006/relationships/hyperlink" Target="http://www.dumai.ru/" TargetMode="External"/><Relationship Id="rId153" Type="http://schemas.openxmlformats.org/officeDocument/2006/relationships/hyperlink" Target="http://www.ed.gov.ru/" TargetMode="External"/><Relationship Id="rId174" Type="http://schemas.openxmlformats.org/officeDocument/2006/relationships/hyperlink" Target="http://www.kavkaz.memo.ru/" TargetMode="External"/><Relationship Id="rId179" Type="http://schemas.openxmlformats.org/officeDocument/2006/relationships/hyperlink" Target="http://www.youthrussia.ru/" TargetMode="External"/><Relationship Id="rId195" Type="http://schemas.openxmlformats.org/officeDocument/2006/relationships/hyperlink" Target="http://www.youthmsses.ru/" TargetMode="External"/><Relationship Id="rId209" Type="http://schemas.openxmlformats.org/officeDocument/2006/relationships/hyperlink" Target="http://www.mparlament.ru/" TargetMode="External"/><Relationship Id="rId190" Type="http://schemas.openxmlformats.org/officeDocument/2006/relationships/hyperlink" Target="http://www.mparlament.ru/" TargetMode="External"/><Relationship Id="rId204" Type="http://schemas.openxmlformats.org/officeDocument/2006/relationships/hyperlink" Target="http://www.budgetrf.ru" TargetMode="External"/><Relationship Id="rId220" Type="http://schemas.openxmlformats.org/officeDocument/2006/relationships/footer" Target="footer34.xml"/><Relationship Id="rId225" Type="http://schemas.openxmlformats.org/officeDocument/2006/relationships/hyperlink" Target="http://www.dumai.ru/" TargetMode="External"/><Relationship Id="rId241" Type="http://schemas.openxmlformats.org/officeDocument/2006/relationships/footer" Target="footer39.xml"/><Relationship Id="rId246" Type="http://schemas.openxmlformats.org/officeDocument/2006/relationships/hyperlink" Target="http://www.dumai.ru/" TargetMode="External"/><Relationship Id="rId267" Type="http://schemas.openxmlformats.org/officeDocument/2006/relationships/hyperlink" Target="http://www.ed.gov.ru/" TargetMode="External"/><Relationship Id="rId288" Type="http://schemas.openxmlformats.org/officeDocument/2006/relationships/hyperlink" Target="http://www.kavkaz.memo.ru/" TargetMode="External"/><Relationship Id="rId15" Type="http://schemas.openxmlformats.org/officeDocument/2006/relationships/image" Target="media/image4.emf"/><Relationship Id="rId36" Type="http://schemas.openxmlformats.org/officeDocument/2006/relationships/hyperlink" Target="http://www.cikrf.ru/rcoit/inf_zap/vuv_rek.htm" TargetMode="External"/><Relationship Id="rId57" Type="http://schemas.openxmlformats.org/officeDocument/2006/relationships/hyperlink" Target="http://www.mparlament.ru/" TargetMode="External"/><Relationship Id="rId106" Type="http://schemas.openxmlformats.org/officeDocument/2006/relationships/footer" Target="footer16.xml"/><Relationship Id="rId127" Type="http://schemas.openxmlformats.org/officeDocument/2006/relationships/footer" Target="footer21.xml"/><Relationship Id="rId262" Type="http://schemas.openxmlformats.org/officeDocument/2006/relationships/oleObject" Target="embeddings/oleObject14.bin"/><Relationship Id="rId283" Type="http://schemas.openxmlformats.org/officeDocument/2006/relationships/hyperlink" Target="http://www.cikrf.ru/rcoit/inf_zap/vuv_rek.htm" TargetMode="External"/><Relationship Id="rId313" Type="http://schemas.openxmlformats.org/officeDocument/2006/relationships/hyperlink" Target="http://www.youthrf.nm.ru/" TargetMode="External"/><Relationship Id="rId318" Type="http://schemas.openxmlformats.org/officeDocument/2006/relationships/hyperlink" Target="http://www.budgetrf.ru" TargetMode="External"/><Relationship Id="rId339" Type="http://schemas.openxmlformats.org/officeDocument/2006/relationships/hyperlink" Target="http://www.dumai.ru/" TargetMode="External"/><Relationship Id="rId10" Type="http://schemas.openxmlformats.org/officeDocument/2006/relationships/hyperlink" Target="http://www.budgetrf.ru" TargetMode="External"/><Relationship Id="rId31" Type="http://schemas.openxmlformats.org/officeDocument/2006/relationships/footer" Target="footer5.xml"/><Relationship Id="rId52" Type="http://schemas.openxmlformats.org/officeDocument/2006/relationships/hyperlink" Target="http://www.budgetrf.ru" TargetMode="External"/><Relationship Id="rId73" Type="http://schemas.openxmlformats.org/officeDocument/2006/relationships/hyperlink" Target="http://www.dumai.ru/" TargetMode="External"/><Relationship Id="rId78" Type="http://schemas.openxmlformats.org/officeDocument/2006/relationships/hyperlink" Target="http://www.chechnyafree.ru/" TargetMode="External"/><Relationship Id="rId94" Type="http://schemas.openxmlformats.org/officeDocument/2006/relationships/hyperlink" Target="http://www.dumai.ru/" TargetMode="External"/><Relationship Id="rId99" Type="http://schemas.openxmlformats.org/officeDocument/2006/relationships/hyperlink" Target="http://www.ingushetia.ru/" TargetMode="External"/><Relationship Id="rId101" Type="http://schemas.openxmlformats.org/officeDocument/2006/relationships/hyperlink" Target="http://www.miac-stavrapol.ru/" TargetMode="External"/><Relationship Id="rId122" Type="http://schemas.openxmlformats.org/officeDocument/2006/relationships/hyperlink" Target="http://www.youthrussia.ru/" TargetMode="External"/><Relationship Id="rId143" Type="http://schemas.openxmlformats.org/officeDocument/2006/relationships/hyperlink" Target="http://bulletin.region.ulsu.ru/summer_school/discussions/2/" TargetMode="External"/><Relationship Id="rId148" Type="http://schemas.openxmlformats.org/officeDocument/2006/relationships/oleObject" Target="embeddings/oleObject8.bin"/><Relationship Id="rId164" Type="http://schemas.openxmlformats.org/officeDocument/2006/relationships/footer" Target="footer26.xml"/><Relationship Id="rId169" Type="http://schemas.openxmlformats.org/officeDocument/2006/relationships/hyperlink" Target="http://www.cikrf.ru/rcoit/inf_zap/vuv_rek.htm" TargetMode="External"/><Relationship Id="rId185" Type="http://schemas.openxmlformats.org/officeDocument/2006/relationships/hyperlink" Target="http://www.budgetrf.ru" TargetMode="External"/><Relationship Id="rId334" Type="http://schemas.openxmlformats.org/officeDocument/2006/relationships/footer" Target="footer52.xml"/><Relationship Id="rId350" Type="http://schemas.openxmlformats.org/officeDocument/2006/relationships/hyperlink" Target="http://www.youthrussia.ru/" TargetMode="External"/><Relationship Id="rId4" Type="http://schemas.openxmlformats.org/officeDocument/2006/relationships/webSettings" Target="webSettings.xml"/><Relationship Id="rId9" Type="http://schemas.openxmlformats.org/officeDocument/2006/relationships/footer" Target="footer3.xml"/><Relationship Id="rId180" Type="http://schemas.openxmlformats.org/officeDocument/2006/relationships/hyperlink" Target="http://www.youthrf.nm.ru/" TargetMode="External"/><Relationship Id="rId210" Type="http://schemas.openxmlformats.org/officeDocument/2006/relationships/hyperlink" Target="http://www.ed.gov.ru/" TargetMode="External"/><Relationship Id="rId215" Type="http://schemas.openxmlformats.org/officeDocument/2006/relationships/hyperlink" Target="http://www.miac-stavrapol.ru/" TargetMode="External"/><Relationship Id="rId236" Type="http://schemas.openxmlformats.org/officeDocument/2006/relationships/hyperlink" Target="http://www.youthrussia.ru/" TargetMode="External"/><Relationship Id="rId257" Type="http://schemas.openxmlformats.org/officeDocument/2006/relationships/hyperlink" Target="http://bulletin.region.ulsu.ru/summer_school/discussions/2/" TargetMode="External"/><Relationship Id="rId278" Type="http://schemas.openxmlformats.org/officeDocument/2006/relationships/footer" Target="footer44.xml"/><Relationship Id="rId26" Type="http://schemas.openxmlformats.org/officeDocument/2006/relationships/hyperlink" Target="http://www.rsm.ru/" TargetMode="External"/><Relationship Id="rId231" Type="http://schemas.openxmlformats.org/officeDocument/2006/relationships/hyperlink" Target="http://www.kavkaz.memo.ru/" TargetMode="External"/><Relationship Id="rId252" Type="http://schemas.openxmlformats.org/officeDocument/2006/relationships/hyperlink" Target="http://www.youthmsses.ru/" TargetMode="External"/><Relationship Id="rId273" Type="http://schemas.openxmlformats.org/officeDocument/2006/relationships/hyperlink" Target="http://www.rsm.ru/" TargetMode="External"/><Relationship Id="rId294" Type="http://schemas.openxmlformats.org/officeDocument/2006/relationships/hyperlink" Target="http://www.youthrf.nm.ru/" TargetMode="External"/><Relationship Id="rId308" Type="http://schemas.openxmlformats.org/officeDocument/2006/relationships/hyperlink" Target="http://www.ingushetia.ru/" TargetMode="External"/><Relationship Id="rId329" Type="http://schemas.openxmlformats.org/officeDocument/2006/relationships/hyperlink" Target="http://www.miac-stavrapol.ru/" TargetMode="External"/><Relationship Id="rId47" Type="http://schemas.openxmlformats.org/officeDocument/2006/relationships/hyperlink" Target="http://www.youthrf.nm.ru/" TargetMode="External"/><Relationship Id="rId68" Type="http://schemas.openxmlformats.org/officeDocument/2006/relationships/footer" Target="footer10.xml"/><Relationship Id="rId89" Type="http://schemas.openxmlformats.org/officeDocument/2006/relationships/footer" Target="footer15.xml"/><Relationship Id="rId112" Type="http://schemas.openxmlformats.org/officeDocument/2006/relationships/hyperlink" Target="http://www.cikrf.ru/rcoit/inf_zap/vuv_rek.htm" TargetMode="External"/><Relationship Id="rId133" Type="http://schemas.openxmlformats.org/officeDocument/2006/relationships/hyperlink" Target="http://www.mparlament.ru/" TargetMode="External"/><Relationship Id="rId154" Type="http://schemas.openxmlformats.org/officeDocument/2006/relationships/hyperlink" Target="http://www.chechnyafree.ru/" TargetMode="External"/><Relationship Id="rId175" Type="http://schemas.openxmlformats.org/officeDocument/2006/relationships/hyperlink" Target="http://www.ingushetia.ru/" TargetMode="External"/><Relationship Id="rId340" Type="http://schemas.openxmlformats.org/officeDocument/2006/relationships/hyperlink" Target="http://www.cikrf.ru/rcoit/inf_zap/vuv_rek.htm" TargetMode="External"/><Relationship Id="rId196" Type="http://schemas.openxmlformats.org/officeDocument/2006/relationships/hyperlink" Target="http://www.miac-stavrapol.ru/" TargetMode="External"/><Relationship Id="rId200" Type="http://schemas.openxmlformats.org/officeDocument/2006/relationships/hyperlink" Target="http://bulletin.region.ulsu.ru/summer_school/discussions/2/" TargetMode="External"/><Relationship Id="rId16" Type="http://schemas.openxmlformats.org/officeDocument/2006/relationships/hyperlink" Target="http://www.dumai.ru/" TargetMode="External"/><Relationship Id="rId221" Type="http://schemas.openxmlformats.org/officeDocument/2006/relationships/footer" Target="footer35.xml"/><Relationship Id="rId242" Type="http://schemas.openxmlformats.org/officeDocument/2006/relationships/hyperlink" Target="http://www.budgetrf.ru" TargetMode="External"/><Relationship Id="rId263" Type="http://schemas.openxmlformats.org/officeDocument/2006/relationships/hyperlink" Target="http://www.dumai.ru/" TargetMode="External"/><Relationship Id="rId284" Type="http://schemas.openxmlformats.org/officeDocument/2006/relationships/hyperlink" Target="http://www.dumai.ru/" TargetMode="External"/><Relationship Id="rId319" Type="http://schemas.openxmlformats.org/officeDocument/2006/relationships/oleObject" Target="embeddings/oleObject17.bin"/><Relationship Id="rId37" Type="http://schemas.openxmlformats.org/officeDocument/2006/relationships/hyperlink" Target="http://www.dumai.ru/" TargetMode="External"/><Relationship Id="rId58" Type="http://schemas.openxmlformats.org/officeDocument/2006/relationships/hyperlink" Target="http://www.ed.gov.ru/" TargetMode="External"/><Relationship Id="rId79" Type="http://schemas.openxmlformats.org/officeDocument/2006/relationships/hyperlink" Target="http://www.kavkaz.memo.ru/" TargetMode="External"/><Relationship Id="rId102" Type="http://schemas.openxmlformats.org/officeDocument/2006/relationships/hyperlink" Target="http://www.rsm.ru/" TargetMode="External"/><Relationship Id="rId123" Type="http://schemas.openxmlformats.org/officeDocument/2006/relationships/hyperlink" Target="http://www.youthrf.nm.ru/" TargetMode="External"/><Relationship Id="rId144" Type="http://schemas.openxmlformats.org/officeDocument/2006/relationships/footer" Target="footer22.xml"/><Relationship Id="rId330" Type="http://schemas.openxmlformats.org/officeDocument/2006/relationships/hyperlink" Target="http://www.rsm.ru/" TargetMode="External"/><Relationship Id="rId90" Type="http://schemas.openxmlformats.org/officeDocument/2006/relationships/hyperlink" Target="http://www.budgetrf.ru" TargetMode="External"/><Relationship Id="rId165" Type="http://schemas.openxmlformats.org/officeDocument/2006/relationships/footer" Target="footer27.xml"/><Relationship Id="rId186" Type="http://schemas.openxmlformats.org/officeDocument/2006/relationships/oleObject" Target="embeddings/oleObject10.bin"/><Relationship Id="rId351" Type="http://schemas.openxmlformats.org/officeDocument/2006/relationships/hyperlink" Target="http://www.youthrf.nm.ru/" TargetMode="External"/><Relationship Id="rId211" Type="http://schemas.openxmlformats.org/officeDocument/2006/relationships/hyperlink" Target="http://www.chechnyafree.ru/" TargetMode="External"/><Relationship Id="rId232" Type="http://schemas.openxmlformats.org/officeDocument/2006/relationships/hyperlink" Target="http://www.ingushetia.ru/" TargetMode="External"/><Relationship Id="rId253" Type="http://schemas.openxmlformats.org/officeDocument/2006/relationships/hyperlink" Target="http://www.miac-stavrapol.ru/" TargetMode="External"/><Relationship Id="rId274" Type="http://schemas.openxmlformats.org/officeDocument/2006/relationships/hyperlink" Target="http://www.youthrussia.ru/" TargetMode="External"/><Relationship Id="rId295" Type="http://schemas.openxmlformats.org/officeDocument/2006/relationships/hyperlink" Target="http://bulletin.region.ulsu.ru/summer_school/discussions/2/" TargetMode="External"/><Relationship Id="rId309" Type="http://schemas.openxmlformats.org/officeDocument/2006/relationships/hyperlink" Target="http://www.youthmsses.ru/" TargetMode="External"/><Relationship Id="rId27" Type="http://schemas.openxmlformats.org/officeDocument/2006/relationships/hyperlink" Target="http://www.youthrussia.ru/" TargetMode="External"/><Relationship Id="rId48" Type="http://schemas.openxmlformats.org/officeDocument/2006/relationships/hyperlink" Target="http://bulletin.region.ulsu.ru/summer_school/discussions/2/" TargetMode="External"/><Relationship Id="rId69" Type="http://schemas.openxmlformats.org/officeDocument/2006/relationships/footer" Target="footer11.xml"/><Relationship Id="rId113" Type="http://schemas.openxmlformats.org/officeDocument/2006/relationships/hyperlink" Target="http://www.dumai.ru/" TargetMode="External"/><Relationship Id="rId134" Type="http://schemas.openxmlformats.org/officeDocument/2006/relationships/hyperlink" Target="http://www.ed.gov.ru/" TargetMode="External"/><Relationship Id="rId320" Type="http://schemas.openxmlformats.org/officeDocument/2006/relationships/hyperlink" Target="http://www.dumai.ru/" TargetMode="External"/><Relationship Id="rId80" Type="http://schemas.openxmlformats.org/officeDocument/2006/relationships/hyperlink" Target="http://www.ingushetia.ru/" TargetMode="External"/><Relationship Id="rId155" Type="http://schemas.openxmlformats.org/officeDocument/2006/relationships/hyperlink" Target="http://www.kavkaz.memo.ru/" TargetMode="External"/><Relationship Id="rId176" Type="http://schemas.openxmlformats.org/officeDocument/2006/relationships/hyperlink" Target="http://www.youthmsses.ru/" TargetMode="External"/><Relationship Id="rId197" Type="http://schemas.openxmlformats.org/officeDocument/2006/relationships/hyperlink" Target="http://www.rsm.ru/" TargetMode="External"/><Relationship Id="rId341" Type="http://schemas.openxmlformats.org/officeDocument/2006/relationships/hyperlink" Target="http://www.dumai.ru/" TargetMode="External"/><Relationship Id="rId201" Type="http://schemas.openxmlformats.org/officeDocument/2006/relationships/footer" Target="footer31.xml"/><Relationship Id="rId222" Type="http://schemas.openxmlformats.org/officeDocument/2006/relationships/footer" Target="footer36.xml"/><Relationship Id="rId243" Type="http://schemas.openxmlformats.org/officeDocument/2006/relationships/oleObject" Target="embeddings/oleObject13.bin"/><Relationship Id="rId264" Type="http://schemas.openxmlformats.org/officeDocument/2006/relationships/hyperlink" Target="http://www.cikrf.ru/rcoit/inf_zap/vuv_rek.htm" TargetMode="External"/><Relationship Id="rId285" Type="http://schemas.openxmlformats.org/officeDocument/2006/relationships/hyperlink" Target="http://www.mparlament.ru/" TargetMode="External"/><Relationship Id="rId17" Type="http://schemas.openxmlformats.org/officeDocument/2006/relationships/hyperlink" Target="http://www.cikrf.ru/rcoit/inf_zap/vuv_rek.htm" TargetMode="External"/><Relationship Id="rId38" Type="http://schemas.openxmlformats.org/officeDocument/2006/relationships/hyperlink" Target="http://www.mparlament.ru/" TargetMode="External"/><Relationship Id="rId59" Type="http://schemas.openxmlformats.org/officeDocument/2006/relationships/hyperlink" Target="http://www.chechnyafree.ru/" TargetMode="External"/><Relationship Id="rId103" Type="http://schemas.openxmlformats.org/officeDocument/2006/relationships/hyperlink" Target="http://www.youthrussia.ru/" TargetMode="External"/><Relationship Id="rId124" Type="http://schemas.openxmlformats.org/officeDocument/2006/relationships/hyperlink" Target="http://bulletin.region.ulsu.ru/summer_school/discussions/2/" TargetMode="External"/><Relationship Id="rId310" Type="http://schemas.openxmlformats.org/officeDocument/2006/relationships/hyperlink" Target="http://www.miac-stavrapol.ru/" TargetMode="External"/><Relationship Id="rId70" Type="http://schemas.openxmlformats.org/officeDocument/2006/relationships/footer" Target="footer12.xml"/><Relationship Id="rId91" Type="http://schemas.openxmlformats.org/officeDocument/2006/relationships/oleObject" Target="embeddings/oleObject5.bin"/><Relationship Id="rId145" Type="http://schemas.openxmlformats.org/officeDocument/2006/relationships/footer" Target="footer23.xml"/><Relationship Id="rId166" Type="http://schemas.openxmlformats.org/officeDocument/2006/relationships/hyperlink" Target="http://www.budgetrf.ru" TargetMode="External"/><Relationship Id="rId187" Type="http://schemas.openxmlformats.org/officeDocument/2006/relationships/hyperlink" Target="http://www.dumai.ru/" TargetMode="External"/><Relationship Id="rId331" Type="http://schemas.openxmlformats.org/officeDocument/2006/relationships/hyperlink" Target="http://www.youthrussia.ru/" TargetMode="External"/><Relationship Id="rId352" Type="http://schemas.openxmlformats.org/officeDocument/2006/relationships/hyperlink" Target="http://bulletin.region.ulsu.ru/summer_school/discussions/2/" TargetMode="External"/><Relationship Id="rId1" Type="http://schemas.openxmlformats.org/officeDocument/2006/relationships/numbering" Target="numbering.xml"/><Relationship Id="rId212" Type="http://schemas.openxmlformats.org/officeDocument/2006/relationships/hyperlink" Target="http://www.kavkaz.memo.ru/" TargetMode="External"/><Relationship Id="rId233" Type="http://schemas.openxmlformats.org/officeDocument/2006/relationships/hyperlink" Target="http://www.youthmsses.ru/" TargetMode="External"/><Relationship Id="rId254" Type="http://schemas.openxmlformats.org/officeDocument/2006/relationships/hyperlink" Target="http://www.rsm.ru/" TargetMode="External"/><Relationship Id="rId28" Type="http://schemas.openxmlformats.org/officeDocument/2006/relationships/hyperlink" Target="http://www.youthrf.nm.ru/" TargetMode="External"/><Relationship Id="rId49" Type="http://schemas.openxmlformats.org/officeDocument/2006/relationships/footer" Target="footer7.xml"/><Relationship Id="rId114" Type="http://schemas.openxmlformats.org/officeDocument/2006/relationships/hyperlink" Target="http://www.mparlament.ru/" TargetMode="External"/><Relationship Id="rId275" Type="http://schemas.openxmlformats.org/officeDocument/2006/relationships/hyperlink" Target="http://www.youthrf.nm.ru/" TargetMode="External"/><Relationship Id="rId296" Type="http://schemas.openxmlformats.org/officeDocument/2006/relationships/footer" Target="footer46.xml"/><Relationship Id="rId300" Type="http://schemas.openxmlformats.org/officeDocument/2006/relationships/oleObject" Target="embeddings/oleObject16.bin"/><Relationship Id="rId60" Type="http://schemas.openxmlformats.org/officeDocument/2006/relationships/hyperlink" Target="http://www.kavkaz.memo.ru/" TargetMode="External"/><Relationship Id="rId81" Type="http://schemas.openxmlformats.org/officeDocument/2006/relationships/hyperlink" Target="http://www.youthmsses.ru/" TargetMode="External"/><Relationship Id="rId135" Type="http://schemas.openxmlformats.org/officeDocument/2006/relationships/hyperlink" Target="http://www.chechnyafree.ru/" TargetMode="External"/><Relationship Id="rId156" Type="http://schemas.openxmlformats.org/officeDocument/2006/relationships/hyperlink" Target="http://www.ingushetia.ru/" TargetMode="External"/><Relationship Id="rId177" Type="http://schemas.openxmlformats.org/officeDocument/2006/relationships/hyperlink" Target="http://www.miac-stavrapol.ru/" TargetMode="External"/><Relationship Id="rId198" Type="http://schemas.openxmlformats.org/officeDocument/2006/relationships/hyperlink" Target="http://www.youthrussia.ru/" TargetMode="External"/><Relationship Id="rId321" Type="http://schemas.openxmlformats.org/officeDocument/2006/relationships/hyperlink" Target="http://www.cikrf.ru/rcoit/inf_zap/vuv_rek.htm" TargetMode="External"/><Relationship Id="rId342" Type="http://schemas.openxmlformats.org/officeDocument/2006/relationships/hyperlink" Target="http://www.mparlament.ru/" TargetMode="External"/><Relationship Id="rId202" Type="http://schemas.openxmlformats.org/officeDocument/2006/relationships/footer" Target="footer32.xml"/><Relationship Id="rId223" Type="http://schemas.openxmlformats.org/officeDocument/2006/relationships/hyperlink" Target="http://www.budgetrf.ru" TargetMode="External"/><Relationship Id="rId244" Type="http://schemas.openxmlformats.org/officeDocument/2006/relationships/hyperlink" Target="http://www.dumai.ru/" TargetMode="External"/><Relationship Id="rId18" Type="http://schemas.openxmlformats.org/officeDocument/2006/relationships/hyperlink" Target="http://www.dumai.ru/" TargetMode="External"/><Relationship Id="rId39" Type="http://schemas.openxmlformats.org/officeDocument/2006/relationships/hyperlink" Target="http://www.ed.gov.ru/" TargetMode="External"/><Relationship Id="rId265" Type="http://schemas.openxmlformats.org/officeDocument/2006/relationships/hyperlink" Target="http://www.dumai.ru/" TargetMode="External"/><Relationship Id="rId286" Type="http://schemas.openxmlformats.org/officeDocument/2006/relationships/hyperlink" Target="http://www.ed.gov.ru/" TargetMode="External"/><Relationship Id="rId50" Type="http://schemas.openxmlformats.org/officeDocument/2006/relationships/footer" Target="footer8.xml"/><Relationship Id="rId104" Type="http://schemas.openxmlformats.org/officeDocument/2006/relationships/hyperlink" Target="http://www.youthrf.nm.ru/" TargetMode="External"/><Relationship Id="rId125" Type="http://schemas.openxmlformats.org/officeDocument/2006/relationships/footer" Target="footer19.xml"/><Relationship Id="rId146" Type="http://schemas.openxmlformats.org/officeDocument/2006/relationships/footer" Target="footer24.xml"/><Relationship Id="rId167" Type="http://schemas.openxmlformats.org/officeDocument/2006/relationships/oleObject" Target="embeddings/oleObject9.bin"/><Relationship Id="rId188" Type="http://schemas.openxmlformats.org/officeDocument/2006/relationships/hyperlink" Target="http://www.cikrf.ru/rcoit/inf_zap/vuv_rek.htm" TargetMode="External"/><Relationship Id="rId311" Type="http://schemas.openxmlformats.org/officeDocument/2006/relationships/hyperlink" Target="http://www.rsm.ru/" TargetMode="External"/><Relationship Id="rId332" Type="http://schemas.openxmlformats.org/officeDocument/2006/relationships/hyperlink" Target="http://www.youthrf.nm.ru/" TargetMode="External"/><Relationship Id="rId353" Type="http://schemas.openxmlformats.org/officeDocument/2006/relationships/fontTable" Target="fontTable.xml"/><Relationship Id="rId71" Type="http://schemas.openxmlformats.org/officeDocument/2006/relationships/hyperlink" Target="http://www.budgetrf.ru" TargetMode="External"/><Relationship Id="rId92" Type="http://schemas.openxmlformats.org/officeDocument/2006/relationships/hyperlink" Target="http://www.dumai.ru/" TargetMode="External"/><Relationship Id="rId213" Type="http://schemas.openxmlformats.org/officeDocument/2006/relationships/hyperlink" Target="http://www.ingushetia.ru/" TargetMode="External"/><Relationship Id="rId234" Type="http://schemas.openxmlformats.org/officeDocument/2006/relationships/hyperlink" Target="http://www.miac-stavrapol.ru/" TargetMode="External"/><Relationship Id="rId2" Type="http://schemas.openxmlformats.org/officeDocument/2006/relationships/styles" Target="styles.xml"/><Relationship Id="rId29" Type="http://schemas.openxmlformats.org/officeDocument/2006/relationships/hyperlink" Target="http://bulletin.region.ulsu.ru/summer_school/discussions/2/" TargetMode="External"/><Relationship Id="rId255" Type="http://schemas.openxmlformats.org/officeDocument/2006/relationships/hyperlink" Target="http://www.youthrussia.ru/" TargetMode="External"/><Relationship Id="rId276" Type="http://schemas.openxmlformats.org/officeDocument/2006/relationships/hyperlink" Target="http://bulletin.region.ulsu.ru/summer_school/discussions/2/" TargetMode="External"/><Relationship Id="rId297" Type="http://schemas.openxmlformats.org/officeDocument/2006/relationships/footer" Target="footer47.xml"/><Relationship Id="rId40" Type="http://schemas.openxmlformats.org/officeDocument/2006/relationships/hyperlink" Target="http://www.chechnyafree.ru/" TargetMode="External"/><Relationship Id="rId115" Type="http://schemas.openxmlformats.org/officeDocument/2006/relationships/hyperlink" Target="http://www.ed.gov.ru/" TargetMode="External"/><Relationship Id="rId136" Type="http://schemas.openxmlformats.org/officeDocument/2006/relationships/hyperlink" Target="http://www.kavkaz.memo.ru/" TargetMode="External"/><Relationship Id="rId157" Type="http://schemas.openxmlformats.org/officeDocument/2006/relationships/hyperlink" Target="http://www.youthmsses.ru/" TargetMode="External"/><Relationship Id="rId178" Type="http://schemas.openxmlformats.org/officeDocument/2006/relationships/hyperlink" Target="http://www.rsm.ru/" TargetMode="External"/><Relationship Id="rId301" Type="http://schemas.openxmlformats.org/officeDocument/2006/relationships/hyperlink" Target="http://www.dumai.ru/" TargetMode="External"/><Relationship Id="rId322" Type="http://schemas.openxmlformats.org/officeDocument/2006/relationships/hyperlink" Target="http://www.dumai.ru/" TargetMode="External"/><Relationship Id="rId343" Type="http://schemas.openxmlformats.org/officeDocument/2006/relationships/hyperlink" Target="http://www.ed.gov.ru/" TargetMode="External"/><Relationship Id="rId61" Type="http://schemas.openxmlformats.org/officeDocument/2006/relationships/hyperlink" Target="http://www.ingushetia.ru/" TargetMode="External"/><Relationship Id="rId82" Type="http://schemas.openxmlformats.org/officeDocument/2006/relationships/hyperlink" Target="http://www.miac-stavrapol.ru/" TargetMode="External"/><Relationship Id="rId199" Type="http://schemas.openxmlformats.org/officeDocument/2006/relationships/hyperlink" Target="http://www.youthrf.nm.ru/" TargetMode="External"/><Relationship Id="rId203" Type="http://schemas.openxmlformats.org/officeDocument/2006/relationships/footer" Target="footer33.xml"/><Relationship Id="rId19" Type="http://schemas.openxmlformats.org/officeDocument/2006/relationships/hyperlink" Target="http://www.mparlament.ru/" TargetMode="External"/><Relationship Id="rId224" Type="http://schemas.openxmlformats.org/officeDocument/2006/relationships/oleObject" Target="embeddings/oleObject12.bin"/><Relationship Id="rId245" Type="http://schemas.openxmlformats.org/officeDocument/2006/relationships/hyperlink" Target="http://www.cikrf.ru/rcoit/inf_zap/vuv_rek.htm" TargetMode="External"/><Relationship Id="rId266" Type="http://schemas.openxmlformats.org/officeDocument/2006/relationships/hyperlink" Target="http://www.mparlament.ru/" TargetMode="External"/><Relationship Id="rId287" Type="http://schemas.openxmlformats.org/officeDocument/2006/relationships/hyperlink" Target="http://www.chechnyafree.ru/" TargetMode="External"/><Relationship Id="rId30" Type="http://schemas.openxmlformats.org/officeDocument/2006/relationships/footer" Target="footer4.xml"/><Relationship Id="rId105" Type="http://schemas.openxmlformats.org/officeDocument/2006/relationships/hyperlink" Target="http://bulletin.region.ulsu.ru/summer_school/discussions/2/" TargetMode="External"/><Relationship Id="rId126" Type="http://schemas.openxmlformats.org/officeDocument/2006/relationships/footer" Target="footer20.xml"/><Relationship Id="rId147" Type="http://schemas.openxmlformats.org/officeDocument/2006/relationships/hyperlink" Target="http://www.budgetrf.ru" TargetMode="External"/><Relationship Id="rId168" Type="http://schemas.openxmlformats.org/officeDocument/2006/relationships/hyperlink" Target="http://www.dumai.ru/" TargetMode="External"/><Relationship Id="rId312" Type="http://schemas.openxmlformats.org/officeDocument/2006/relationships/hyperlink" Target="http://www.youthrussia.ru/" TargetMode="External"/><Relationship Id="rId333" Type="http://schemas.openxmlformats.org/officeDocument/2006/relationships/hyperlink" Target="http://bulletin.region.ulsu.ru/summer_school/discussions/2/" TargetMode="External"/><Relationship Id="rId354" Type="http://schemas.openxmlformats.org/officeDocument/2006/relationships/theme" Target="theme/theme1.xml"/><Relationship Id="rId51" Type="http://schemas.openxmlformats.org/officeDocument/2006/relationships/footer" Target="footer9.xml"/><Relationship Id="rId72" Type="http://schemas.openxmlformats.org/officeDocument/2006/relationships/oleObject" Target="embeddings/oleObject4.bin"/><Relationship Id="rId93" Type="http://schemas.openxmlformats.org/officeDocument/2006/relationships/hyperlink" Target="http://www.cikrf.ru/rcoit/inf_zap/vuv_rek.htm" TargetMode="External"/><Relationship Id="rId189" Type="http://schemas.openxmlformats.org/officeDocument/2006/relationships/hyperlink" Target="http://www.dumai.ru/" TargetMode="External"/><Relationship Id="rId3" Type="http://schemas.openxmlformats.org/officeDocument/2006/relationships/settings" Target="settings.xml"/><Relationship Id="rId214" Type="http://schemas.openxmlformats.org/officeDocument/2006/relationships/hyperlink" Target="http://www.youthmsses.ru/" TargetMode="External"/><Relationship Id="rId235" Type="http://schemas.openxmlformats.org/officeDocument/2006/relationships/hyperlink" Target="http://www.rsm.ru/" TargetMode="External"/><Relationship Id="rId256" Type="http://schemas.openxmlformats.org/officeDocument/2006/relationships/hyperlink" Target="http://www.youthrf.nm.ru/" TargetMode="External"/><Relationship Id="rId277" Type="http://schemas.openxmlformats.org/officeDocument/2006/relationships/footer" Target="footer43.xml"/><Relationship Id="rId298" Type="http://schemas.openxmlformats.org/officeDocument/2006/relationships/footer" Target="footer48.xml"/><Relationship Id="rId116" Type="http://schemas.openxmlformats.org/officeDocument/2006/relationships/hyperlink" Target="http://www.chechnyafree.ru/" TargetMode="External"/><Relationship Id="rId137" Type="http://schemas.openxmlformats.org/officeDocument/2006/relationships/hyperlink" Target="http://www.ingushetia.ru/" TargetMode="External"/><Relationship Id="rId158" Type="http://schemas.openxmlformats.org/officeDocument/2006/relationships/hyperlink" Target="http://www.miac-stavrapol.ru/" TargetMode="External"/><Relationship Id="rId302" Type="http://schemas.openxmlformats.org/officeDocument/2006/relationships/hyperlink" Target="http://www.cikrf.ru/rcoit/inf_zap/vuv_rek.htm" TargetMode="External"/><Relationship Id="rId323" Type="http://schemas.openxmlformats.org/officeDocument/2006/relationships/hyperlink" Target="http://www.mparlament.ru/" TargetMode="External"/><Relationship Id="rId344" Type="http://schemas.openxmlformats.org/officeDocument/2006/relationships/hyperlink" Target="http://www.chechnyafree.ru/" TargetMode="External"/></Relationships>
</file>

<file path=word/_rels/footnotes.xml.rels><?xml version="1.0" encoding="UTF-8" standalone="yes"?>
<Relationships xmlns="http://schemas.openxmlformats.org/package/2006/relationships"><Relationship Id="rId26" Type="http://schemas.openxmlformats.org/officeDocument/2006/relationships/hyperlink" Target="http://www.cikrf.ru/rcoit/inf_zap/vuv_rek.htm" TargetMode="External"/><Relationship Id="rId117" Type="http://schemas.openxmlformats.org/officeDocument/2006/relationships/hyperlink" Target="http://www.mparlament.ru" TargetMode="External"/><Relationship Id="rId21" Type="http://schemas.openxmlformats.org/officeDocument/2006/relationships/hyperlink" Target="http://www.mparlament.ru" TargetMode="External"/><Relationship Id="rId42" Type="http://schemas.openxmlformats.org/officeDocument/2006/relationships/hyperlink" Target="http://www.cikrf.ru/rcoit/inf_zap/vuv_rek.htm" TargetMode="External"/><Relationship Id="rId47" Type="http://schemas.openxmlformats.org/officeDocument/2006/relationships/hyperlink" Target="http://www.mparlament.ru" TargetMode="External"/><Relationship Id="rId63" Type="http://schemas.openxmlformats.org/officeDocument/2006/relationships/hyperlink" Target="http://www.mparlament.ru" TargetMode="External"/><Relationship Id="rId68" Type="http://schemas.openxmlformats.org/officeDocument/2006/relationships/hyperlink" Target="http://www.dumai.ru" TargetMode="External"/><Relationship Id="rId84" Type="http://schemas.openxmlformats.org/officeDocument/2006/relationships/hyperlink" Target="http://www.dumai.ru" TargetMode="External"/><Relationship Id="rId89" Type="http://schemas.openxmlformats.org/officeDocument/2006/relationships/hyperlink" Target="http://www.mon.gov.ru/children/anob/str-mol.doc" TargetMode="External"/><Relationship Id="rId112" Type="http://schemas.openxmlformats.org/officeDocument/2006/relationships/hyperlink" Target="http://www.pnp.ru/archive/17120119.html" TargetMode="External"/><Relationship Id="rId133" Type="http://schemas.openxmlformats.org/officeDocument/2006/relationships/hyperlink" Target="http://www.mparlament.ru" TargetMode="External"/><Relationship Id="rId138" Type="http://schemas.openxmlformats.org/officeDocument/2006/relationships/hyperlink" Target="http://www.cikrf.ru/rcoit/inf_zap/vuv_rek.htm" TargetMode="External"/><Relationship Id="rId16" Type="http://schemas.openxmlformats.org/officeDocument/2006/relationships/hyperlink" Target="http://www.pnp.ru/archive/17120119.html" TargetMode="External"/><Relationship Id="rId107" Type="http://schemas.openxmlformats.org/officeDocument/2006/relationships/hyperlink" Target="http://bulletin.region.ulsu.ru/summer_school/discussions/2/" TargetMode="External"/><Relationship Id="rId11" Type="http://schemas.openxmlformats.org/officeDocument/2006/relationships/hyperlink" Target="http://bulletin.region.ulsu.ru/summer_school/discussions/2/" TargetMode="External"/><Relationship Id="rId32" Type="http://schemas.openxmlformats.org/officeDocument/2006/relationships/hyperlink" Target="http://www.pnp.ru/archive/17120119.html" TargetMode="External"/><Relationship Id="rId37" Type="http://schemas.openxmlformats.org/officeDocument/2006/relationships/hyperlink" Target="http://www.mparlament.ru" TargetMode="External"/><Relationship Id="rId53" Type="http://schemas.openxmlformats.org/officeDocument/2006/relationships/hyperlink" Target="http://www.mparlament.ru" TargetMode="External"/><Relationship Id="rId58" Type="http://schemas.openxmlformats.org/officeDocument/2006/relationships/hyperlink" Target="http://www.cikrf.ru/rcoit/inf_zap/vuv_rek.htm" TargetMode="External"/><Relationship Id="rId74" Type="http://schemas.openxmlformats.org/officeDocument/2006/relationships/hyperlink" Target="http://www.cikrf.ru/rcoit/inf_zap/vuv_rek.htm" TargetMode="External"/><Relationship Id="rId79" Type="http://schemas.openxmlformats.org/officeDocument/2006/relationships/hyperlink" Target="http://www.mparlament.ru" TargetMode="External"/><Relationship Id="rId102" Type="http://schemas.openxmlformats.org/officeDocument/2006/relationships/hyperlink" Target="http://www.mparlament.ru" TargetMode="External"/><Relationship Id="rId123" Type="http://schemas.openxmlformats.org/officeDocument/2006/relationships/hyperlink" Target="http://bulletin.region.ulsu.ru/summer_school/discussions/2/" TargetMode="External"/><Relationship Id="rId128" Type="http://schemas.openxmlformats.org/officeDocument/2006/relationships/hyperlink" Target="http://www.pnp.ru/archive/17120119.html" TargetMode="External"/><Relationship Id="rId144" Type="http://schemas.openxmlformats.org/officeDocument/2006/relationships/hyperlink" Target="http://www.pnp.ru/archive/17120119.html" TargetMode="External"/><Relationship Id="rId5" Type="http://schemas.openxmlformats.org/officeDocument/2006/relationships/hyperlink" Target="http://www.mparlament.ru" TargetMode="External"/><Relationship Id="rId90" Type="http://schemas.openxmlformats.org/officeDocument/2006/relationships/hyperlink" Target="http://www.cikrf.ru/rcoit/inf_zap/vuv_rek.htm" TargetMode="External"/><Relationship Id="rId95" Type="http://schemas.openxmlformats.org/officeDocument/2006/relationships/hyperlink" Target="http://www.mparlament.ru" TargetMode="External"/><Relationship Id="rId22" Type="http://schemas.openxmlformats.org/officeDocument/2006/relationships/hyperlink" Target="http://www.mparlament.ru" TargetMode="External"/><Relationship Id="rId27" Type="http://schemas.openxmlformats.org/officeDocument/2006/relationships/hyperlink" Target="http://bulletin.region.ulsu.ru/summer_school/discussions/2/" TargetMode="External"/><Relationship Id="rId43" Type="http://schemas.openxmlformats.org/officeDocument/2006/relationships/hyperlink" Target="http://bulletin.region.ulsu.ru/summer_school/discussions/2/" TargetMode="External"/><Relationship Id="rId48" Type="http://schemas.openxmlformats.org/officeDocument/2006/relationships/hyperlink" Target="http://www.pnp.ru/archive/17120119.html" TargetMode="External"/><Relationship Id="rId64" Type="http://schemas.openxmlformats.org/officeDocument/2006/relationships/hyperlink" Target="http://www.pnp.ru/archive/17120119.html" TargetMode="External"/><Relationship Id="rId69" Type="http://schemas.openxmlformats.org/officeDocument/2006/relationships/hyperlink" Target="http://www.mparlament.ru" TargetMode="External"/><Relationship Id="rId113" Type="http://schemas.openxmlformats.org/officeDocument/2006/relationships/hyperlink" Target="http://www.mon.gov.ru/children/anob/str-mol.doc" TargetMode="External"/><Relationship Id="rId118" Type="http://schemas.openxmlformats.org/officeDocument/2006/relationships/hyperlink" Target="http://www.mparlament.ru" TargetMode="External"/><Relationship Id="rId134" Type="http://schemas.openxmlformats.org/officeDocument/2006/relationships/hyperlink" Target="http://www.mparlament.ru" TargetMode="External"/><Relationship Id="rId139" Type="http://schemas.openxmlformats.org/officeDocument/2006/relationships/hyperlink" Target="http://bulletin.region.ulsu.ru/summer_school/discussions/2/" TargetMode="External"/><Relationship Id="rId8" Type="http://schemas.openxmlformats.org/officeDocument/2006/relationships/hyperlink" Target="http://www.pnp.ru/archive/17120119.html" TargetMode="External"/><Relationship Id="rId51" Type="http://schemas.openxmlformats.org/officeDocument/2006/relationships/hyperlink" Target="http://bulletin.region.ulsu.ru/summer_school/discussions/2/" TargetMode="External"/><Relationship Id="rId72" Type="http://schemas.openxmlformats.org/officeDocument/2006/relationships/hyperlink" Target="http://www.pnp.ru/archive/17120119.html" TargetMode="External"/><Relationship Id="rId80" Type="http://schemas.openxmlformats.org/officeDocument/2006/relationships/hyperlink" Target="http://www.pnp.ru/archive/17120119.html" TargetMode="External"/><Relationship Id="rId85" Type="http://schemas.openxmlformats.org/officeDocument/2006/relationships/hyperlink" Target="http://www.mparlament.ru" TargetMode="External"/><Relationship Id="rId93" Type="http://schemas.openxmlformats.org/officeDocument/2006/relationships/hyperlink" Target="http://www.mparlament.ru" TargetMode="External"/><Relationship Id="rId98" Type="http://schemas.openxmlformats.org/officeDocument/2006/relationships/hyperlink" Target="http://www.cikrf.ru/rcoit/inf_zap/vuv_rek.htm" TargetMode="External"/><Relationship Id="rId121" Type="http://schemas.openxmlformats.org/officeDocument/2006/relationships/hyperlink" Target="http://www.mon.gov.ru/children/anob/str-mol.doc" TargetMode="External"/><Relationship Id="rId142" Type="http://schemas.openxmlformats.org/officeDocument/2006/relationships/hyperlink" Target="http://www.mparlament.ru" TargetMode="External"/><Relationship Id="rId3" Type="http://schemas.openxmlformats.org/officeDocument/2006/relationships/hyperlink" Target="http://bulletin.region.ulsu.ru/summer_school/discussions/2/" TargetMode="External"/><Relationship Id="rId12" Type="http://schemas.openxmlformats.org/officeDocument/2006/relationships/hyperlink" Target="http://www.dumai.ru" TargetMode="External"/><Relationship Id="rId17" Type="http://schemas.openxmlformats.org/officeDocument/2006/relationships/hyperlink" Target="http://www.mon.gov.ru/children/anob/str-mol.doc" TargetMode="External"/><Relationship Id="rId25" Type="http://schemas.openxmlformats.org/officeDocument/2006/relationships/hyperlink" Target="http://www.mon.gov.ru/children/anob/str-mol.doc" TargetMode="External"/><Relationship Id="rId33" Type="http://schemas.openxmlformats.org/officeDocument/2006/relationships/hyperlink" Target="http://www.mon.gov.ru/children/anob/str-mol.doc" TargetMode="External"/><Relationship Id="rId38" Type="http://schemas.openxmlformats.org/officeDocument/2006/relationships/hyperlink" Target="http://www.mparlament.ru" TargetMode="External"/><Relationship Id="rId46" Type="http://schemas.openxmlformats.org/officeDocument/2006/relationships/hyperlink" Target="http://www.mparlament.ru" TargetMode="External"/><Relationship Id="rId59" Type="http://schemas.openxmlformats.org/officeDocument/2006/relationships/hyperlink" Target="http://bulletin.region.ulsu.ru/summer_school/discussions/2/" TargetMode="External"/><Relationship Id="rId67" Type="http://schemas.openxmlformats.org/officeDocument/2006/relationships/hyperlink" Target="http://bulletin.region.ulsu.ru/summer_school/discussions/2/" TargetMode="External"/><Relationship Id="rId103" Type="http://schemas.openxmlformats.org/officeDocument/2006/relationships/hyperlink" Target="http://www.mparlament.ru" TargetMode="External"/><Relationship Id="rId108" Type="http://schemas.openxmlformats.org/officeDocument/2006/relationships/hyperlink" Target="http://www.dumai.ru" TargetMode="External"/><Relationship Id="rId116" Type="http://schemas.openxmlformats.org/officeDocument/2006/relationships/hyperlink" Target="http://www.dumai.ru" TargetMode="External"/><Relationship Id="rId124" Type="http://schemas.openxmlformats.org/officeDocument/2006/relationships/hyperlink" Target="http://www.dumai.ru" TargetMode="External"/><Relationship Id="rId129" Type="http://schemas.openxmlformats.org/officeDocument/2006/relationships/hyperlink" Target="http://www.mon.gov.ru/children/anob/str-mol.doc" TargetMode="External"/><Relationship Id="rId137" Type="http://schemas.openxmlformats.org/officeDocument/2006/relationships/hyperlink" Target="http://www.mon.gov.ru/children/anob/str-mol.doc" TargetMode="External"/><Relationship Id="rId20" Type="http://schemas.openxmlformats.org/officeDocument/2006/relationships/hyperlink" Target="http://www.dumai.ru" TargetMode="External"/><Relationship Id="rId41" Type="http://schemas.openxmlformats.org/officeDocument/2006/relationships/hyperlink" Target="http://www.mon.gov.ru/children/anob/str-mol.doc" TargetMode="External"/><Relationship Id="rId54" Type="http://schemas.openxmlformats.org/officeDocument/2006/relationships/hyperlink" Target="http://www.mparlament.ru" TargetMode="External"/><Relationship Id="rId62" Type="http://schemas.openxmlformats.org/officeDocument/2006/relationships/hyperlink" Target="http://www.mparlament.ru" TargetMode="External"/><Relationship Id="rId70" Type="http://schemas.openxmlformats.org/officeDocument/2006/relationships/hyperlink" Target="http://www.mparlament.ru" TargetMode="External"/><Relationship Id="rId75" Type="http://schemas.openxmlformats.org/officeDocument/2006/relationships/hyperlink" Target="http://bulletin.region.ulsu.ru/summer_school/discussions/2/" TargetMode="External"/><Relationship Id="rId83" Type="http://schemas.openxmlformats.org/officeDocument/2006/relationships/hyperlink" Target="http://bulletin.region.ulsu.ru/summer_school/discussions/2/" TargetMode="External"/><Relationship Id="rId88" Type="http://schemas.openxmlformats.org/officeDocument/2006/relationships/hyperlink" Target="http://www.pnp.ru/archive/17120119.html" TargetMode="External"/><Relationship Id="rId91" Type="http://schemas.openxmlformats.org/officeDocument/2006/relationships/hyperlink" Target="http://bulletin.region.ulsu.ru/summer_school/discussions/2/" TargetMode="External"/><Relationship Id="rId96" Type="http://schemas.openxmlformats.org/officeDocument/2006/relationships/hyperlink" Target="http://www.pnp.ru/archive/17120119.html" TargetMode="External"/><Relationship Id="rId111" Type="http://schemas.openxmlformats.org/officeDocument/2006/relationships/hyperlink" Target="http://www.mparlament.ru" TargetMode="External"/><Relationship Id="rId132" Type="http://schemas.openxmlformats.org/officeDocument/2006/relationships/hyperlink" Target="http://www.dumai.ru" TargetMode="External"/><Relationship Id="rId140" Type="http://schemas.openxmlformats.org/officeDocument/2006/relationships/hyperlink" Target="http://www.dumai.ru" TargetMode="External"/><Relationship Id="rId1" Type="http://schemas.openxmlformats.org/officeDocument/2006/relationships/hyperlink" Target="http://www.mon.gov.ru/children/anob/str-mol.doc" TargetMode="External"/><Relationship Id="rId6" Type="http://schemas.openxmlformats.org/officeDocument/2006/relationships/hyperlink" Target="http://www.mparlament.ru" TargetMode="External"/><Relationship Id="rId15" Type="http://schemas.openxmlformats.org/officeDocument/2006/relationships/hyperlink" Target="http://www.mparlament.ru" TargetMode="External"/><Relationship Id="rId23" Type="http://schemas.openxmlformats.org/officeDocument/2006/relationships/hyperlink" Target="http://www.mparlament.ru" TargetMode="External"/><Relationship Id="rId28" Type="http://schemas.openxmlformats.org/officeDocument/2006/relationships/hyperlink" Target="http://www.dumai.ru" TargetMode="External"/><Relationship Id="rId36" Type="http://schemas.openxmlformats.org/officeDocument/2006/relationships/hyperlink" Target="http://www.dumai.ru" TargetMode="External"/><Relationship Id="rId49" Type="http://schemas.openxmlformats.org/officeDocument/2006/relationships/hyperlink" Target="http://www.mon.gov.ru/children/anob/str-mol.doc" TargetMode="External"/><Relationship Id="rId57" Type="http://schemas.openxmlformats.org/officeDocument/2006/relationships/hyperlink" Target="http://www.mon.gov.ru/children/anob/str-mol.doc" TargetMode="External"/><Relationship Id="rId106" Type="http://schemas.openxmlformats.org/officeDocument/2006/relationships/hyperlink" Target="http://www.cikrf.ru/rcoit/inf_zap/vuv_rek.htm" TargetMode="External"/><Relationship Id="rId114" Type="http://schemas.openxmlformats.org/officeDocument/2006/relationships/hyperlink" Target="http://www.cikrf.ru/rcoit/inf_zap/vuv_rek.htm" TargetMode="External"/><Relationship Id="rId119" Type="http://schemas.openxmlformats.org/officeDocument/2006/relationships/hyperlink" Target="http://www.mparlament.ru" TargetMode="External"/><Relationship Id="rId127" Type="http://schemas.openxmlformats.org/officeDocument/2006/relationships/hyperlink" Target="http://www.mparlament.ru" TargetMode="External"/><Relationship Id="rId10" Type="http://schemas.openxmlformats.org/officeDocument/2006/relationships/hyperlink" Target="http://www.cikrf.ru/rcoit/inf_zap/vuv_rek.htm" TargetMode="External"/><Relationship Id="rId31" Type="http://schemas.openxmlformats.org/officeDocument/2006/relationships/hyperlink" Target="http://www.mparlament.ru" TargetMode="External"/><Relationship Id="rId44" Type="http://schemas.openxmlformats.org/officeDocument/2006/relationships/hyperlink" Target="http://www.dumai.ru" TargetMode="External"/><Relationship Id="rId52" Type="http://schemas.openxmlformats.org/officeDocument/2006/relationships/hyperlink" Target="http://www.dumai.ru" TargetMode="External"/><Relationship Id="rId60" Type="http://schemas.openxmlformats.org/officeDocument/2006/relationships/hyperlink" Target="http://www.dumai.ru" TargetMode="External"/><Relationship Id="rId65" Type="http://schemas.openxmlformats.org/officeDocument/2006/relationships/hyperlink" Target="http://www.mon.gov.ru/children/anob/str-mol.doc" TargetMode="External"/><Relationship Id="rId73" Type="http://schemas.openxmlformats.org/officeDocument/2006/relationships/hyperlink" Target="http://www.mon.gov.ru/children/anob/str-mol.doc" TargetMode="External"/><Relationship Id="rId78" Type="http://schemas.openxmlformats.org/officeDocument/2006/relationships/hyperlink" Target="http://www.mparlament.ru" TargetMode="External"/><Relationship Id="rId81" Type="http://schemas.openxmlformats.org/officeDocument/2006/relationships/hyperlink" Target="http://www.mon.gov.ru/children/anob/str-mol.doc" TargetMode="External"/><Relationship Id="rId86" Type="http://schemas.openxmlformats.org/officeDocument/2006/relationships/hyperlink" Target="http://www.mparlament.ru" TargetMode="External"/><Relationship Id="rId94" Type="http://schemas.openxmlformats.org/officeDocument/2006/relationships/hyperlink" Target="http://www.mparlament.ru" TargetMode="External"/><Relationship Id="rId99" Type="http://schemas.openxmlformats.org/officeDocument/2006/relationships/hyperlink" Target="http://bulletin.region.ulsu.ru/summer_school/discussions/2/" TargetMode="External"/><Relationship Id="rId101" Type="http://schemas.openxmlformats.org/officeDocument/2006/relationships/hyperlink" Target="http://www.mparlament.ru" TargetMode="External"/><Relationship Id="rId122" Type="http://schemas.openxmlformats.org/officeDocument/2006/relationships/hyperlink" Target="http://www.cikrf.ru/rcoit/inf_zap/vuv_rek.htm" TargetMode="External"/><Relationship Id="rId130" Type="http://schemas.openxmlformats.org/officeDocument/2006/relationships/hyperlink" Target="http://www.cikrf.ru/rcoit/inf_zap/vuv_rek.htm" TargetMode="External"/><Relationship Id="rId135" Type="http://schemas.openxmlformats.org/officeDocument/2006/relationships/hyperlink" Target="http://www.mparlament.ru" TargetMode="External"/><Relationship Id="rId143" Type="http://schemas.openxmlformats.org/officeDocument/2006/relationships/hyperlink" Target="http://www.mparlament.ru" TargetMode="External"/><Relationship Id="rId4" Type="http://schemas.openxmlformats.org/officeDocument/2006/relationships/hyperlink" Target="http://www.dumai.ru" TargetMode="External"/><Relationship Id="rId9" Type="http://schemas.openxmlformats.org/officeDocument/2006/relationships/hyperlink" Target="http://www.mon.gov.ru/children/anob/str-mol.doc" TargetMode="External"/><Relationship Id="rId13" Type="http://schemas.openxmlformats.org/officeDocument/2006/relationships/hyperlink" Target="http://www.mparlament.ru" TargetMode="External"/><Relationship Id="rId18" Type="http://schemas.openxmlformats.org/officeDocument/2006/relationships/hyperlink" Target="http://www.cikrf.ru/rcoit/inf_zap/vuv_rek.htm" TargetMode="External"/><Relationship Id="rId39" Type="http://schemas.openxmlformats.org/officeDocument/2006/relationships/hyperlink" Target="http://www.mparlament.ru" TargetMode="External"/><Relationship Id="rId109" Type="http://schemas.openxmlformats.org/officeDocument/2006/relationships/hyperlink" Target="http://www.mparlament.ru" TargetMode="External"/><Relationship Id="rId34" Type="http://schemas.openxmlformats.org/officeDocument/2006/relationships/hyperlink" Target="http://www.cikrf.ru/rcoit/inf_zap/vuv_rek.htm" TargetMode="External"/><Relationship Id="rId50" Type="http://schemas.openxmlformats.org/officeDocument/2006/relationships/hyperlink" Target="http://www.cikrf.ru/rcoit/inf_zap/vuv_rek.htm" TargetMode="External"/><Relationship Id="rId55" Type="http://schemas.openxmlformats.org/officeDocument/2006/relationships/hyperlink" Target="http://www.mparlament.ru" TargetMode="External"/><Relationship Id="rId76" Type="http://schemas.openxmlformats.org/officeDocument/2006/relationships/hyperlink" Target="http://www.dumai.ru" TargetMode="External"/><Relationship Id="rId97" Type="http://schemas.openxmlformats.org/officeDocument/2006/relationships/hyperlink" Target="http://www.mon.gov.ru/children/anob/str-mol.doc" TargetMode="External"/><Relationship Id="rId104" Type="http://schemas.openxmlformats.org/officeDocument/2006/relationships/hyperlink" Target="http://www.pnp.ru/archive/17120119.html" TargetMode="External"/><Relationship Id="rId120" Type="http://schemas.openxmlformats.org/officeDocument/2006/relationships/hyperlink" Target="http://www.pnp.ru/archive/17120119.html" TargetMode="External"/><Relationship Id="rId125" Type="http://schemas.openxmlformats.org/officeDocument/2006/relationships/hyperlink" Target="http://www.mparlament.ru" TargetMode="External"/><Relationship Id="rId141" Type="http://schemas.openxmlformats.org/officeDocument/2006/relationships/hyperlink" Target="http://www.mparlament.ru" TargetMode="External"/><Relationship Id="rId7" Type="http://schemas.openxmlformats.org/officeDocument/2006/relationships/hyperlink" Target="http://www.mparlament.ru" TargetMode="External"/><Relationship Id="rId71" Type="http://schemas.openxmlformats.org/officeDocument/2006/relationships/hyperlink" Target="http://www.mparlament.ru" TargetMode="External"/><Relationship Id="rId92" Type="http://schemas.openxmlformats.org/officeDocument/2006/relationships/hyperlink" Target="http://www.dumai.ru" TargetMode="External"/><Relationship Id="rId2" Type="http://schemas.openxmlformats.org/officeDocument/2006/relationships/hyperlink" Target="http://www.cikrf.ru/rcoit/inf_zap/vuv_rek.htm" TargetMode="External"/><Relationship Id="rId29" Type="http://schemas.openxmlformats.org/officeDocument/2006/relationships/hyperlink" Target="http://www.mparlament.ru" TargetMode="External"/><Relationship Id="rId24" Type="http://schemas.openxmlformats.org/officeDocument/2006/relationships/hyperlink" Target="http://www.pnp.ru/archive/17120119.html" TargetMode="External"/><Relationship Id="rId40" Type="http://schemas.openxmlformats.org/officeDocument/2006/relationships/hyperlink" Target="http://www.pnp.ru/archive/17120119.html" TargetMode="External"/><Relationship Id="rId45" Type="http://schemas.openxmlformats.org/officeDocument/2006/relationships/hyperlink" Target="http://www.mparlament.ru" TargetMode="External"/><Relationship Id="rId66" Type="http://schemas.openxmlformats.org/officeDocument/2006/relationships/hyperlink" Target="http://www.cikrf.ru/rcoit/inf_zap/vuv_rek.htm" TargetMode="External"/><Relationship Id="rId87" Type="http://schemas.openxmlformats.org/officeDocument/2006/relationships/hyperlink" Target="http://www.mparlament.ru" TargetMode="External"/><Relationship Id="rId110" Type="http://schemas.openxmlformats.org/officeDocument/2006/relationships/hyperlink" Target="http://www.mparlament.ru" TargetMode="External"/><Relationship Id="rId115" Type="http://schemas.openxmlformats.org/officeDocument/2006/relationships/hyperlink" Target="http://bulletin.region.ulsu.ru/summer_school/discussions/2/" TargetMode="External"/><Relationship Id="rId131" Type="http://schemas.openxmlformats.org/officeDocument/2006/relationships/hyperlink" Target="http://bulletin.region.ulsu.ru/summer_school/discussions/2/" TargetMode="External"/><Relationship Id="rId136" Type="http://schemas.openxmlformats.org/officeDocument/2006/relationships/hyperlink" Target="http://www.pnp.ru/archive/17120119.html" TargetMode="External"/><Relationship Id="rId61" Type="http://schemas.openxmlformats.org/officeDocument/2006/relationships/hyperlink" Target="http://www.mparlament.ru" TargetMode="External"/><Relationship Id="rId82" Type="http://schemas.openxmlformats.org/officeDocument/2006/relationships/hyperlink" Target="http://www.cikrf.ru/rcoit/inf_zap/vuv_rek.htm" TargetMode="External"/><Relationship Id="rId19" Type="http://schemas.openxmlformats.org/officeDocument/2006/relationships/hyperlink" Target="http://bulletin.region.ulsu.ru/summer_school/discussions/2/" TargetMode="External"/><Relationship Id="rId14" Type="http://schemas.openxmlformats.org/officeDocument/2006/relationships/hyperlink" Target="http://www.mparlament.ru" TargetMode="External"/><Relationship Id="rId30" Type="http://schemas.openxmlformats.org/officeDocument/2006/relationships/hyperlink" Target="http://www.mparlament.ru" TargetMode="External"/><Relationship Id="rId35" Type="http://schemas.openxmlformats.org/officeDocument/2006/relationships/hyperlink" Target="http://bulletin.region.ulsu.ru/summer_school/discussions/2/" TargetMode="External"/><Relationship Id="rId56" Type="http://schemas.openxmlformats.org/officeDocument/2006/relationships/hyperlink" Target="http://www.pnp.ru/archive/17120119.html" TargetMode="External"/><Relationship Id="rId77" Type="http://schemas.openxmlformats.org/officeDocument/2006/relationships/hyperlink" Target="http://www.mparlament.ru" TargetMode="External"/><Relationship Id="rId100" Type="http://schemas.openxmlformats.org/officeDocument/2006/relationships/hyperlink" Target="http://www.dumai.ru" TargetMode="External"/><Relationship Id="rId105" Type="http://schemas.openxmlformats.org/officeDocument/2006/relationships/hyperlink" Target="http://www.mon.gov.ru/children/anob/str-mol.doc" TargetMode="External"/><Relationship Id="rId126" Type="http://schemas.openxmlformats.org/officeDocument/2006/relationships/hyperlink" Target="http://www.mparlamen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Pages>
  <Words>519187</Words>
  <Characters>2959368</Characters>
  <Application>Microsoft Office Word</Application>
  <DocSecurity>0</DocSecurity>
  <Lines>24661</Lines>
  <Paragraphs>6943</Paragraphs>
  <ScaleCrop>false</ScaleCrop>
  <HeadingPairs>
    <vt:vector size="4" baseType="variant">
      <vt:variant>
        <vt:lpstr>Название</vt:lpstr>
      </vt:variant>
      <vt:variant>
        <vt:i4>1</vt:i4>
      </vt:variant>
      <vt:variant>
        <vt:lpstr>Заголовки</vt:lpstr>
      </vt:variant>
      <vt:variant>
        <vt:i4>10</vt:i4>
      </vt:variant>
    </vt:vector>
  </HeadingPairs>
  <TitlesOfParts>
    <vt:vector size="11" baseType="lpstr">
      <vt:lpstr>Промежуточный отчёт по исследованию School to Work Transition a</vt:lpstr>
      <vt:lpstr>    </vt:lpstr>
      <vt:lpstr>    Legislation and Policies Concerning Youth in the Russian Federation</vt:lpstr>
      <vt:lpstr>    </vt:lpstr>
      <vt:lpstr>    Recent changes in legislation </vt:lpstr>
      <vt:lpstr>    Public authorities/administrative bodies for youth affairs</vt:lpstr>
      <vt:lpstr>    The Concept of state youth policy</vt:lpstr>
      <vt:lpstr>    The doctrine of state youth policy in the Russian Federation </vt:lpstr>
      <vt:lpstr>    Youth policy target programs</vt:lpstr>
      <vt:lpstr>    Resources available for youth policy</vt:lpstr>
      <vt:lpstr>    Youth policy in the Russian regions</vt:lpstr>
    </vt:vector>
  </TitlesOfParts>
  <Company>IUE</Company>
  <LinksUpToDate>false</LinksUpToDate>
  <CharactersWithSpaces>3471612</CharactersWithSpaces>
  <SharedDoc>false</SharedDoc>
  <HLinks>
    <vt:vector size="288" baseType="variant">
      <vt:variant>
        <vt:i4>4391034</vt:i4>
      </vt:variant>
      <vt:variant>
        <vt:i4>198</vt:i4>
      </vt:variant>
      <vt:variant>
        <vt:i4>0</vt:i4>
      </vt:variant>
      <vt:variant>
        <vt:i4>5</vt:i4>
      </vt:variant>
      <vt:variant>
        <vt:lpwstr>http://bulletin.region.ulsu.ru/summer_school/discussions/2/</vt:lpwstr>
      </vt:variant>
      <vt:variant>
        <vt:lpwstr/>
      </vt:variant>
      <vt:variant>
        <vt:i4>1835016</vt:i4>
      </vt:variant>
      <vt:variant>
        <vt:i4>195</vt:i4>
      </vt:variant>
      <vt:variant>
        <vt:i4>0</vt:i4>
      </vt:variant>
      <vt:variant>
        <vt:i4>5</vt:i4>
      </vt:variant>
      <vt:variant>
        <vt:lpwstr>http://www.youthrf.nm.ru/</vt:lpwstr>
      </vt:variant>
      <vt:variant>
        <vt:lpwstr/>
      </vt:variant>
      <vt:variant>
        <vt:i4>7667832</vt:i4>
      </vt:variant>
      <vt:variant>
        <vt:i4>192</vt:i4>
      </vt:variant>
      <vt:variant>
        <vt:i4>0</vt:i4>
      </vt:variant>
      <vt:variant>
        <vt:i4>5</vt:i4>
      </vt:variant>
      <vt:variant>
        <vt:lpwstr>http://www.youthrussia.ru/</vt:lpwstr>
      </vt:variant>
      <vt:variant>
        <vt:lpwstr/>
      </vt:variant>
      <vt:variant>
        <vt:i4>6881400</vt:i4>
      </vt:variant>
      <vt:variant>
        <vt:i4>189</vt:i4>
      </vt:variant>
      <vt:variant>
        <vt:i4>0</vt:i4>
      </vt:variant>
      <vt:variant>
        <vt:i4>5</vt:i4>
      </vt:variant>
      <vt:variant>
        <vt:lpwstr>http://www.rsm.ru/</vt:lpwstr>
      </vt:variant>
      <vt:variant>
        <vt:lpwstr/>
      </vt:variant>
      <vt:variant>
        <vt:i4>6094932</vt:i4>
      </vt:variant>
      <vt:variant>
        <vt:i4>186</vt:i4>
      </vt:variant>
      <vt:variant>
        <vt:i4>0</vt:i4>
      </vt:variant>
      <vt:variant>
        <vt:i4>5</vt:i4>
      </vt:variant>
      <vt:variant>
        <vt:lpwstr>http://www.miac-stavrapol.ru/</vt:lpwstr>
      </vt:variant>
      <vt:variant>
        <vt:lpwstr/>
      </vt:variant>
      <vt:variant>
        <vt:i4>131156</vt:i4>
      </vt:variant>
      <vt:variant>
        <vt:i4>183</vt:i4>
      </vt:variant>
      <vt:variant>
        <vt:i4>0</vt:i4>
      </vt:variant>
      <vt:variant>
        <vt:i4>5</vt:i4>
      </vt:variant>
      <vt:variant>
        <vt:lpwstr>http://www.youthmsses.ru/</vt:lpwstr>
      </vt:variant>
      <vt:variant>
        <vt:lpwstr/>
      </vt:variant>
      <vt:variant>
        <vt:i4>65604</vt:i4>
      </vt:variant>
      <vt:variant>
        <vt:i4>180</vt:i4>
      </vt:variant>
      <vt:variant>
        <vt:i4>0</vt:i4>
      </vt:variant>
      <vt:variant>
        <vt:i4>5</vt:i4>
      </vt:variant>
      <vt:variant>
        <vt:lpwstr>http://www.ingushetia.ru/</vt:lpwstr>
      </vt:variant>
      <vt:variant>
        <vt:lpwstr/>
      </vt:variant>
      <vt:variant>
        <vt:i4>3014779</vt:i4>
      </vt:variant>
      <vt:variant>
        <vt:i4>177</vt:i4>
      </vt:variant>
      <vt:variant>
        <vt:i4>0</vt:i4>
      </vt:variant>
      <vt:variant>
        <vt:i4>5</vt:i4>
      </vt:variant>
      <vt:variant>
        <vt:lpwstr>http://www.kavkaz.memo.ru/</vt:lpwstr>
      </vt:variant>
      <vt:variant>
        <vt:lpwstr/>
      </vt:variant>
      <vt:variant>
        <vt:i4>6553649</vt:i4>
      </vt:variant>
      <vt:variant>
        <vt:i4>174</vt:i4>
      </vt:variant>
      <vt:variant>
        <vt:i4>0</vt:i4>
      </vt:variant>
      <vt:variant>
        <vt:i4>5</vt:i4>
      </vt:variant>
      <vt:variant>
        <vt:lpwstr>http://www.chechnyafree.ru/</vt:lpwstr>
      </vt:variant>
      <vt:variant>
        <vt:lpwstr/>
      </vt:variant>
      <vt:variant>
        <vt:i4>5505111</vt:i4>
      </vt:variant>
      <vt:variant>
        <vt:i4>171</vt:i4>
      </vt:variant>
      <vt:variant>
        <vt:i4>0</vt:i4>
      </vt:variant>
      <vt:variant>
        <vt:i4>5</vt:i4>
      </vt:variant>
      <vt:variant>
        <vt:lpwstr>http://www.ed.gov.ru/</vt:lpwstr>
      </vt:variant>
      <vt:variant>
        <vt:lpwstr/>
      </vt:variant>
      <vt:variant>
        <vt:i4>1245264</vt:i4>
      </vt:variant>
      <vt:variant>
        <vt:i4>168</vt:i4>
      </vt:variant>
      <vt:variant>
        <vt:i4>0</vt:i4>
      </vt:variant>
      <vt:variant>
        <vt:i4>5</vt:i4>
      </vt:variant>
      <vt:variant>
        <vt:lpwstr>http://www.mparlament.ru/</vt:lpwstr>
      </vt:variant>
      <vt:variant>
        <vt:lpwstr/>
      </vt:variant>
      <vt:variant>
        <vt:i4>1441823</vt:i4>
      </vt:variant>
      <vt:variant>
        <vt:i4>165</vt:i4>
      </vt:variant>
      <vt:variant>
        <vt:i4>0</vt:i4>
      </vt:variant>
      <vt:variant>
        <vt:i4>5</vt:i4>
      </vt:variant>
      <vt:variant>
        <vt:lpwstr>http://www.dumai.ru/</vt:lpwstr>
      </vt:variant>
      <vt:variant>
        <vt:lpwstr/>
      </vt:variant>
      <vt:variant>
        <vt:i4>5701645</vt:i4>
      </vt:variant>
      <vt:variant>
        <vt:i4>162</vt:i4>
      </vt:variant>
      <vt:variant>
        <vt:i4>0</vt:i4>
      </vt:variant>
      <vt:variant>
        <vt:i4>5</vt:i4>
      </vt:variant>
      <vt:variant>
        <vt:lpwstr>http://www.cikrf.ru/rcoit/inf_zap/vuv_rek.htm</vt:lpwstr>
      </vt:variant>
      <vt:variant>
        <vt:lpwstr/>
      </vt:variant>
      <vt:variant>
        <vt:i4>1441823</vt:i4>
      </vt:variant>
      <vt:variant>
        <vt:i4>159</vt:i4>
      </vt:variant>
      <vt:variant>
        <vt:i4>0</vt:i4>
      </vt:variant>
      <vt:variant>
        <vt:i4>5</vt:i4>
      </vt:variant>
      <vt:variant>
        <vt:lpwstr>http://www.dumai.ru/</vt:lpwstr>
      </vt:variant>
      <vt:variant>
        <vt:lpwstr/>
      </vt:variant>
      <vt:variant>
        <vt:i4>6357026</vt:i4>
      </vt:variant>
      <vt:variant>
        <vt:i4>153</vt:i4>
      </vt:variant>
      <vt:variant>
        <vt:i4>0</vt:i4>
      </vt:variant>
      <vt:variant>
        <vt:i4>5</vt:i4>
      </vt:variant>
      <vt:variant>
        <vt:lpwstr>http://www.budgetrf.ru/</vt:lpwstr>
      </vt:variant>
      <vt:variant>
        <vt:lpwstr/>
      </vt:variant>
      <vt:variant>
        <vt:i4>1048625</vt:i4>
      </vt:variant>
      <vt:variant>
        <vt:i4>146</vt:i4>
      </vt:variant>
      <vt:variant>
        <vt:i4>0</vt:i4>
      </vt:variant>
      <vt:variant>
        <vt:i4>5</vt:i4>
      </vt:variant>
      <vt:variant>
        <vt:lpwstr/>
      </vt:variant>
      <vt:variant>
        <vt:lpwstr>_Toc110334316</vt:lpwstr>
      </vt:variant>
      <vt:variant>
        <vt:i4>1048625</vt:i4>
      </vt:variant>
      <vt:variant>
        <vt:i4>140</vt:i4>
      </vt:variant>
      <vt:variant>
        <vt:i4>0</vt:i4>
      </vt:variant>
      <vt:variant>
        <vt:i4>5</vt:i4>
      </vt:variant>
      <vt:variant>
        <vt:lpwstr/>
      </vt:variant>
      <vt:variant>
        <vt:lpwstr>_Toc110334315</vt:lpwstr>
      </vt:variant>
      <vt:variant>
        <vt:i4>1048625</vt:i4>
      </vt:variant>
      <vt:variant>
        <vt:i4>134</vt:i4>
      </vt:variant>
      <vt:variant>
        <vt:i4>0</vt:i4>
      </vt:variant>
      <vt:variant>
        <vt:i4>5</vt:i4>
      </vt:variant>
      <vt:variant>
        <vt:lpwstr/>
      </vt:variant>
      <vt:variant>
        <vt:lpwstr>_Toc110334314</vt:lpwstr>
      </vt:variant>
      <vt:variant>
        <vt:i4>1048625</vt:i4>
      </vt:variant>
      <vt:variant>
        <vt:i4>128</vt:i4>
      </vt:variant>
      <vt:variant>
        <vt:i4>0</vt:i4>
      </vt:variant>
      <vt:variant>
        <vt:i4>5</vt:i4>
      </vt:variant>
      <vt:variant>
        <vt:lpwstr/>
      </vt:variant>
      <vt:variant>
        <vt:lpwstr>_Toc110334313</vt:lpwstr>
      </vt:variant>
      <vt:variant>
        <vt:i4>1048625</vt:i4>
      </vt:variant>
      <vt:variant>
        <vt:i4>122</vt:i4>
      </vt:variant>
      <vt:variant>
        <vt:i4>0</vt:i4>
      </vt:variant>
      <vt:variant>
        <vt:i4>5</vt:i4>
      </vt:variant>
      <vt:variant>
        <vt:lpwstr/>
      </vt:variant>
      <vt:variant>
        <vt:lpwstr>_Toc110334312</vt:lpwstr>
      </vt:variant>
      <vt:variant>
        <vt:i4>1048625</vt:i4>
      </vt:variant>
      <vt:variant>
        <vt:i4>116</vt:i4>
      </vt:variant>
      <vt:variant>
        <vt:i4>0</vt:i4>
      </vt:variant>
      <vt:variant>
        <vt:i4>5</vt:i4>
      </vt:variant>
      <vt:variant>
        <vt:lpwstr/>
      </vt:variant>
      <vt:variant>
        <vt:lpwstr>_Toc110334311</vt:lpwstr>
      </vt:variant>
      <vt:variant>
        <vt:i4>1048625</vt:i4>
      </vt:variant>
      <vt:variant>
        <vt:i4>110</vt:i4>
      </vt:variant>
      <vt:variant>
        <vt:i4>0</vt:i4>
      </vt:variant>
      <vt:variant>
        <vt:i4>5</vt:i4>
      </vt:variant>
      <vt:variant>
        <vt:lpwstr/>
      </vt:variant>
      <vt:variant>
        <vt:lpwstr>_Toc110334310</vt:lpwstr>
      </vt:variant>
      <vt:variant>
        <vt:i4>1114161</vt:i4>
      </vt:variant>
      <vt:variant>
        <vt:i4>104</vt:i4>
      </vt:variant>
      <vt:variant>
        <vt:i4>0</vt:i4>
      </vt:variant>
      <vt:variant>
        <vt:i4>5</vt:i4>
      </vt:variant>
      <vt:variant>
        <vt:lpwstr/>
      </vt:variant>
      <vt:variant>
        <vt:lpwstr>_Toc110334309</vt:lpwstr>
      </vt:variant>
      <vt:variant>
        <vt:i4>1114161</vt:i4>
      </vt:variant>
      <vt:variant>
        <vt:i4>98</vt:i4>
      </vt:variant>
      <vt:variant>
        <vt:i4>0</vt:i4>
      </vt:variant>
      <vt:variant>
        <vt:i4>5</vt:i4>
      </vt:variant>
      <vt:variant>
        <vt:lpwstr/>
      </vt:variant>
      <vt:variant>
        <vt:lpwstr>_Toc110334308</vt:lpwstr>
      </vt:variant>
      <vt:variant>
        <vt:i4>1114161</vt:i4>
      </vt:variant>
      <vt:variant>
        <vt:i4>92</vt:i4>
      </vt:variant>
      <vt:variant>
        <vt:i4>0</vt:i4>
      </vt:variant>
      <vt:variant>
        <vt:i4>5</vt:i4>
      </vt:variant>
      <vt:variant>
        <vt:lpwstr/>
      </vt:variant>
      <vt:variant>
        <vt:lpwstr>_Toc110334307</vt:lpwstr>
      </vt:variant>
      <vt:variant>
        <vt:i4>1114161</vt:i4>
      </vt:variant>
      <vt:variant>
        <vt:i4>86</vt:i4>
      </vt:variant>
      <vt:variant>
        <vt:i4>0</vt:i4>
      </vt:variant>
      <vt:variant>
        <vt:i4>5</vt:i4>
      </vt:variant>
      <vt:variant>
        <vt:lpwstr/>
      </vt:variant>
      <vt:variant>
        <vt:lpwstr>_Toc110334306</vt:lpwstr>
      </vt:variant>
      <vt:variant>
        <vt:i4>1114161</vt:i4>
      </vt:variant>
      <vt:variant>
        <vt:i4>80</vt:i4>
      </vt:variant>
      <vt:variant>
        <vt:i4>0</vt:i4>
      </vt:variant>
      <vt:variant>
        <vt:i4>5</vt:i4>
      </vt:variant>
      <vt:variant>
        <vt:lpwstr/>
      </vt:variant>
      <vt:variant>
        <vt:lpwstr>_Toc110334305</vt:lpwstr>
      </vt:variant>
      <vt:variant>
        <vt:i4>1114161</vt:i4>
      </vt:variant>
      <vt:variant>
        <vt:i4>74</vt:i4>
      </vt:variant>
      <vt:variant>
        <vt:i4>0</vt:i4>
      </vt:variant>
      <vt:variant>
        <vt:i4>5</vt:i4>
      </vt:variant>
      <vt:variant>
        <vt:lpwstr/>
      </vt:variant>
      <vt:variant>
        <vt:lpwstr>_Toc110334304</vt:lpwstr>
      </vt:variant>
      <vt:variant>
        <vt:i4>1114161</vt:i4>
      </vt:variant>
      <vt:variant>
        <vt:i4>68</vt:i4>
      </vt:variant>
      <vt:variant>
        <vt:i4>0</vt:i4>
      </vt:variant>
      <vt:variant>
        <vt:i4>5</vt:i4>
      </vt:variant>
      <vt:variant>
        <vt:lpwstr/>
      </vt:variant>
      <vt:variant>
        <vt:lpwstr>_Toc110334303</vt:lpwstr>
      </vt:variant>
      <vt:variant>
        <vt:i4>1114161</vt:i4>
      </vt:variant>
      <vt:variant>
        <vt:i4>62</vt:i4>
      </vt:variant>
      <vt:variant>
        <vt:i4>0</vt:i4>
      </vt:variant>
      <vt:variant>
        <vt:i4>5</vt:i4>
      </vt:variant>
      <vt:variant>
        <vt:lpwstr/>
      </vt:variant>
      <vt:variant>
        <vt:lpwstr>_Toc110334302</vt:lpwstr>
      </vt:variant>
      <vt:variant>
        <vt:i4>1114161</vt:i4>
      </vt:variant>
      <vt:variant>
        <vt:i4>56</vt:i4>
      </vt:variant>
      <vt:variant>
        <vt:i4>0</vt:i4>
      </vt:variant>
      <vt:variant>
        <vt:i4>5</vt:i4>
      </vt:variant>
      <vt:variant>
        <vt:lpwstr/>
      </vt:variant>
      <vt:variant>
        <vt:lpwstr>_Toc110334301</vt:lpwstr>
      </vt:variant>
      <vt:variant>
        <vt:i4>1114161</vt:i4>
      </vt:variant>
      <vt:variant>
        <vt:i4>50</vt:i4>
      </vt:variant>
      <vt:variant>
        <vt:i4>0</vt:i4>
      </vt:variant>
      <vt:variant>
        <vt:i4>5</vt:i4>
      </vt:variant>
      <vt:variant>
        <vt:lpwstr/>
      </vt:variant>
      <vt:variant>
        <vt:lpwstr>_Toc110334300</vt:lpwstr>
      </vt:variant>
      <vt:variant>
        <vt:i4>1572912</vt:i4>
      </vt:variant>
      <vt:variant>
        <vt:i4>44</vt:i4>
      </vt:variant>
      <vt:variant>
        <vt:i4>0</vt:i4>
      </vt:variant>
      <vt:variant>
        <vt:i4>5</vt:i4>
      </vt:variant>
      <vt:variant>
        <vt:lpwstr/>
      </vt:variant>
      <vt:variant>
        <vt:lpwstr>_Toc110334299</vt:lpwstr>
      </vt:variant>
      <vt:variant>
        <vt:i4>1572912</vt:i4>
      </vt:variant>
      <vt:variant>
        <vt:i4>38</vt:i4>
      </vt:variant>
      <vt:variant>
        <vt:i4>0</vt:i4>
      </vt:variant>
      <vt:variant>
        <vt:i4>5</vt:i4>
      </vt:variant>
      <vt:variant>
        <vt:lpwstr/>
      </vt:variant>
      <vt:variant>
        <vt:lpwstr>_Toc110334298</vt:lpwstr>
      </vt:variant>
      <vt:variant>
        <vt:i4>1572912</vt:i4>
      </vt:variant>
      <vt:variant>
        <vt:i4>32</vt:i4>
      </vt:variant>
      <vt:variant>
        <vt:i4>0</vt:i4>
      </vt:variant>
      <vt:variant>
        <vt:i4>5</vt:i4>
      </vt:variant>
      <vt:variant>
        <vt:lpwstr/>
      </vt:variant>
      <vt:variant>
        <vt:lpwstr>_Toc110334297</vt:lpwstr>
      </vt:variant>
      <vt:variant>
        <vt:i4>1572912</vt:i4>
      </vt:variant>
      <vt:variant>
        <vt:i4>26</vt:i4>
      </vt:variant>
      <vt:variant>
        <vt:i4>0</vt:i4>
      </vt:variant>
      <vt:variant>
        <vt:i4>5</vt:i4>
      </vt:variant>
      <vt:variant>
        <vt:lpwstr/>
      </vt:variant>
      <vt:variant>
        <vt:lpwstr>_Toc110334296</vt:lpwstr>
      </vt:variant>
      <vt:variant>
        <vt:i4>1572912</vt:i4>
      </vt:variant>
      <vt:variant>
        <vt:i4>20</vt:i4>
      </vt:variant>
      <vt:variant>
        <vt:i4>0</vt:i4>
      </vt:variant>
      <vt:variant>
        <vt:i4>5</vt:i4>
      </vt:variant>
      <vt:variant>
        <vt:lpwstr/>
      </vt:variant>
      <vt:variant>
        <vt:lpwstr>_Toc110334295</vt:lpwstr>
      </vt:variant>
      <vt:variant>
        <vt:i4>1572912</vt:i4>
      </vt:variant>
      <vt:variant>
        <vt:i4>14</vt:i4>
      </vt:variant>
      <vt:variant>
        <vt:i4>0</vt:i4>
      </vt:variant>
      <vt:variant>
        <vt:i4>5</vt:i4>
      </vt:variant>
      <vt:variant>
        <vt:lpwstr/>
      </vt:variant>
      <vt:variant>
        <vt:lpwstr>_Toc110334294</vt:lpwstr>
      </vt:variant>
      <vt:variant>
        <vt:i4>1572912</vt:i4>
      </vt:variant>
      <vt:variant>
        <vt:i4>8</vt:i4>
      </vt:variant>
      <vt:variant>
        <vt:i4>0</vt:i4>
      </vt:variant>
      <vt:variant>
        <vt:i4>5</vt:i4>
      </vt:variant>
      <vt:variant>
        <vt:lpwstr/>
      </vt:variant>
      <vt:variant>
        <vt:lpwstr>_Toc110334293</vt:lpwstr>
      </vt:variant>
      <vt:variant>
        <vt:i4>1572912</vt:i4>
      </vt:variant>
      <vt:variant>
        <vt:i4>2</vt:i4>
      </vt:variant>
      <vt:variant>
        <vt:i4>0</vt:i4>
      </vt:variant>
      <vt:variant>
        <vt:i4>5</vt:i4>
      </vt:variant>
      <vt:variant>
        <vt:lpwstr/>
      </vt:variant>
      <vt:variant>
        <vt:lpwstr>_Toc110334292</vt:lpwstr>
      </vt:variant>
      <vt:variant>
        <vt:i4>3997744</vt:i4>
      </vt:variant>
      <vt:variant>
        <vt:i4>21</vt:i4>
      </vt:variant>
      <vt:variant>
        <vt:i4>0</vt:i4>
      </vt:variant>
      <vt:variant>
        <vt:i4>5</vt:i4>
      </vt:variant>
      <vt:variant>
        <vt:lpwstr>http://www.pnp.ru/archive/17120119.html</vt:lpwstr>
      </vt:variant>
      <vt:variant>
        <vt:lpwstr/>
      </vt:variant>
      <vt:variant>
        <vt:i4>1245264</vt:i4>
      </vt:variant>
      <vt:variant>
        <vt:i4>18</vt:i4>
      </vt:variant>
      <vt:variant>
        <vt:i4>0</vt:i4>
      </vt:variant>
      <vt:variant>
        <vt:i4>5</vt:i4>
      </vt:variant>
      <vt:variant>
        <vt:lpwstr>http://www.mparlament.ru/</vt:lpwstr>
      </vt:variant>
      <vt:variant>
        <vt:lpwstr/>
      </vt:variant>
      <vt:variant>
        <vt:i4>1245264</vt:i4>
      </vt:variant>
      <vt:variant>
        <vt:i4>15</vt:i4>
      </vt:variant>
      <vt:variant>
        <vt:i4>0</vt:i4>
      </vt:variant>
      <vt:variant>
        <vt:i4>5</vt:i4>
      </vt:variant>
      <vt:variant>
        <vt:lpwstr>http://www.mparlament.ru/</vt:lpwstr>
      </vt:variant>
      <vt:variant>
        <vt:lpwstr/>
      </vt:variant>
      <vt:variant>
        <vt:i4>1245264</vt:i4>
      </vt:variant>
      <vt:variant>
        <vt:i4>12</vt:i4>
      </vt:variant>
      <vt:variant>
        <vt:i4>0</vt:i4>
      </vt:variant>
      <vt:variant>
        <vt:i4>5</vt:i4>
      </vt:variant>
      <vt:variant>
        <vt:lpwstr>http://www.mparlament.ru/</vt:lpwstr>
      </vt:variant>
      <vt:variant>
        <vt:lpwstr/>
      </vt:variant>
      <vt:variant>
        <vt:i4>1441823</vt:i4>
      </vt:variant>
      <vt:variant>
        <vt:i4>9</vt:i4>
      </vt:variant>
      <vt:variant>
        <vt:i4>0</vt:i4>
      </vt:variant>
      <vt:variant>
        <vt:i4>5</vt:i4>
      </vt:variant>
      <vt:variant>
        <vt:lpwstr>http://www.dumai.ru/</vt:lpwstr>
      </vt:variant>
      <vt:variant>
        <vt:lpwstr/>
      </vt:variant>
      <vt:variant>
        <vt:i4>4391034</vt:i4>
      </vt:variant>
      <vt:variant>
        <vt:i4>6</vt:i4>
      </vt:variant>
      <vt:variant>
        <vt:i4>0</vt:i4>
      </vt:variant>
      <vt:variant>
        <vt:i4>5</vt:i4>
      </vt:variant>
      <vt:variant>
        <vt:lpwstr>http://bulletin.region.ulsu.ru/summer_school/discussions/2/</vt:lpwstr>
      </vt:variant>
      <vt:variant>
        <vt:lpwstr/>
      </vt:variant>
      <vt:variant>
        <vt:i4>5701645</vt:i4>
      </vt:variant>
      <vt:variant>
        <vt:i4>3</vt:i4>
      </vt:variant>
      <vt:variant>
        <vt:i4>0</vt:i4>
      </vt:variant>
      <vt:variant>
        <vt:i4>5</vt:i4>
      </vt:variant>
      <vt:variant>
        <vt:lpwstr>http://www.cikrf.ru/rcoit/inf_zap/vuv_rek.htm</vt:lpwstr>
      </vt:variant>
      <vt:variant>
        <vt:lpwstr/>
      </vt:variant>
      <vt:variant>
        <vt:i4>2752617</vt:i4>
      </vt:variant>
      <vt:variant>
        <vt:i4>0</vt:i4>
      </vt:variant>
      <vt:variant>
        <vt:i4>0</vt:i4>
      </vt:variant>
      <vt:variant>
        <vt:i4>5</vt:i4>
      </vt:variant>
      <vt:variant>
        <vt:lpwstr>http://www.mon.gov.ru/children/anob/str-mol.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омежуточный отчёт по исследованию School to Work Transition a</dc:title>
  <dc:subject/>
  <dc:creator>Kolesnik</dc:creator>
  <cp:keywords/>
  <dc:description/>
  <cp:lastModifiedBy>Dezzpil</cp:lastModifiedBy>
  <cp:revision>6</cp:revision>
  <cp:lastPrinted>2018-10-15T15:52:00Z</cp:lastPrinted>
  <dcterms:created xsi:type="dcterms:W3CDTF">2018-10-15T15:51:00Z</dcterms:created>
  <dcterms:modified xsi:type="dcterms:W3CDTF">2018-10-15T15:56:00Z</dcterms:modified>
</cp:coreProperties>
</file>